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CD31D7">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EE43C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CD31D7">
        <w:rPr>
          <w:rFonts w:ascii="Arial" w:eastAsia="Times New Roman" w:hAnsi="Arial" w:cs="Arial"/>
          <w:b/>
          <w:caps/>
          <w:spacing w:val="-5"/>
          <w:kern w:val="28"/>
          <w:sz w:val="32"/>
          <w:szCs w:val="32"/>
        </w:rPr>
        <w:t>Усть-Кокс</w:t>
      </w:r>
      <w:r w:rsidR="00EE43CF">
        <w:rPr>
          <w:rFonts w:ascii="Arial" w:eastAsia="Times New Roman" w:hAnsi="Arial" w:cs="Arial"/>
          <w:b/>
          <w:caps/>
          <w:spacing w:val="-5"/>
          <w:kern w:val="28"/>
          <w:sz w:val="32"/>
          <w:szCs w:val="32"/>
        </w:rPr>
        <w:t>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3048"/>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EE43CF" w:rsidRPr="00FF66CB" w:rsidTr="00291466">
        <w:trPr>
          <w:trHeight w:val="567"/>
        </w:trPr>
        <w:tc>
          <w:tcPr>
            <w:tcW w:w="3237" w:type="pct"/>
            <w:shd w:val="clear" w:color="auto" w:fill="auto"/>
            <w:vAlign w:val="center"/>
          </w:tcPr>
          <w:p w:rsidR="00EE43CF" w:rsidRPr="00FF66CB" w:rsidRDefault="00EE43CF" w:rsidP="00EE43C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w:t>
            </w:r>
            <w:r w:rsidR="00CD31D7">
              <w:rPr>
                <w:sz w:val="22"/>
              </w:rPr>
              <w:t>Усть-Кокс</w:t>
            </w:r>
            <w:r>
              <w:rPr>
                <w:sz w:val="22"/>
              </w:rPr>
              <w:t xml:space="preserve">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СТ-ПСТ.001.000</w:t>
            </w:r>
          </w:p>
        </w:tc>
      </w:tr>
      <w:tr w:rsidR="00EE43CF" w:rsidRPr="00FF66CB" w:rsidTr="00291466">
        <w:trPr>
          <w:trHeight w:val="567"/>
        </w:trPr>
        <w:tc>
          <w:tcPr>
            <w:tcW w:w="3237" w:type="pct"/>
            <w:shd w:val="clear" w:color="auto" w:fill="auto"/>
            <w:vAlign w:val="center"/>
          </w:tcPr>
          <w:p w:rsidR="00EE43CF" w:rsidRPr="00FF66CB" w:rsidRDefault="00EE43CF" w:rsidP="00EE43CF">
            <w:pPr>
              <w:pStyle w:val="-f2"/>
              <w:spacing w:line="276" w:lineRule="auto"/>
              <w:rPr>
                <w:sz w:val="22"/>
              </w:rPr>
            </w:pPr>
            <w:r>
              <w:rPr>
                <w:sz w:val="22"/>
              </w:rPr>
              <w:t>Книга</w:t>
            </w:r>
            <w:r w:rsidRPr="00FF66CB">
              <w:rPr>
                <w:sz w:val="22"/>
              </w:rPr>
              <w:t xml:space="preserve"> 2. </w:t>
            </w:r>
            <w:r>
              <w:rPr>
                <w:sz w:val="22"/>
              </w:rPr>
              <w:t xml:space="preserve">Обосновывающие материалы к схеме теплоснабжения </w:t>
            </w:r>
            <w:r w:rsidR="00CD31D7">
              <w:rPr>
                <w:sz w:val="22"/>
              </w:rPr>
              <w:t>Усть-Кокс</w:t>
            </w:r>
            <w:r>
              <w:rPr>
                <w:sz w:val="22"/>
              </w:rPr>
              <w:t>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EE43CF" w:rsidRPr="00183F28" w:rsidRDefault="00EE43CF" w:rsidP="007B42F5">
            <w:pPr>
              <w:pStyle w:val="-f2"/>
              <w:jc w:val="center"/>
              <w:rPr>
                <w:sz w:val="22"/>
              </w:rPr>
            </w:pPr>
            <w:r w:rsidRPr="00183F28">
              <w:rPr>
                <w:rFonts w:cs="Arial"/>
                <w:sz w:val="22"/>
              </w:rPr>
              <w:t>8</w:t>
            </w:r>
            <w:r>
              <w:rPr>
                <w:rFonts w:cs="Arial"/>
                <w:sz w:val="22"/>
              </w:rPr>
              <w:t>4240875000</w:t>
            </w:r>
            <w:r w:rsidRPr="00183F28">
              <w:rPr>
                <w:sz w:val="22"/>
              </w:rPr>
              <w:t>.ОМ-ПСТ.002.000</w:t>
            </w:r>
          </w:p>
        </w:tc>
      </w:tr>
      <w:bookmarkEnd w:id="7"/>
    </w:tbl>
    <w:p w:rsidR="008E2756" w:rsidRDefault="008E2756" w:rsidP="008E2756">
      <w:pPr>
        <w:jc w:val="both"/>
      </w:pPr>
    </w:p>
    <w:p w:rsidR="008E2756" w:rsidRDefault="008E2756">
      <w:r>
        <w:br w:type="page"/>
      </w:r>
    </w:p>
    <w:p w:rsidR="007B42F5" w:rsidRPr="007B42F5" w:rsidRDefault="008E2756" w:rsidP="007B42F5">
      <w:pPr>
        <w:keepNext/>
        <w:keepLines/>
        <w:pageBreakBefore/>
        <w:spacing w:after="0" w:line="276" w:lineRule="auto"/>
        <w:ind w:left="397"/>
        <w:jc w:val="center"/>
        <w:outlineLvl w:val="0"/>
        <w:rPr>
          <w:rFonts w:ascii="Arial" w:eastAsiaTheme="majorEastAsia" w:hAnsi="Arial" w:cs="Arial"/>
          <w:b/>
          <w:bCs/>
          <w:caps/>
          <w:noProof/>
          <w:lang w:eastAsia="ru-RU"/>
        </w:rPr>
      </w:pPr>
      <w:bookmarkStart w:id="8" w:name="_Toc503517018"/>
      <w:bookmarkStart w:id="9" w:name="_Toc21861865"/>
      <w:bookmarkStart w:id="10" w:name="_Toc26785087"/>
      <w:bookmarkStart w:id="11" w:name="_Toc26867438"/>
      <w:bookmarkStart w:id="12" w:name="_Toc26867671"/>
      <w:bookmarkStart w:id="13" w:name="_Toc35333049"/>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r w:rsidRPr="008E2756">
        <w:rPr>
          <w:rFonts w:ascii="Arial" w:eastAsia="Microsoft YaHei" w:hAnsi="Arial" w:cs="Arial"/>
          <w:bCs/>
          <w:iCs/>
          <w:caps/>
          <w:noProof/>
          <w:color w:val="0000FF"/>
          <w:spacing w:val="-5"/>
          <w:sz w:val="20"/>
          <w:szCs w:val="20"/>
          <w:u w:val="single"/>
          <w:lang w:val="x-none"/>
        </w:rPr>
        <w:fldChar w:fldCharType="begin"/>
      </w:r>
      <w:r w:rsidRPr="008E2756">
        <w:rPr>
          <w:rFonts w:ascii="Arial" w:eastAsia="Microsoft YaHei" w:hAnsi="Arial" w:cs="Arial"/>
          <w:bCs/>
          <w:iCs/>
          <w:caps/>
          <w:noProof/>
          <w:color w:val="0000FF"/>
          <w:spacing w:val="-5"/>
          <w:sz w:val="20"/>
          <w:szCs w:val="20"/>
          <w:u w:val="single"/>
          <w:lang w:val="x-none"/>
        </w:rPr>
        <w:instrText xml:space="preserve"> TOC \o "1-3" \h \z \u </w:instrText>
      </w:r>
      <w:r w:rsidRPr="008E2756">
        <w:rPr>
          <w:rFonts w:ascii="Arial" w:eastAsia="Microsoft YaHei" w:hAnsi="Arial" w:cs="Arial"/>
          <w:bCs/>
          <w:iCs/>
          <w:caps/>
          <w:noProof/>
          <w:color w:val="0000FF"/>
          <w:spacing w:val="-5"/>
          <w:sz w:val="20"/>
          <w:szCs w:val="20"/>
          <w:u w:val="single"/>
          <w:lang w:val="x-none"/>
        </w:rPr>
        <w:fldChar w:fldCharType="separate"/>
      </w:r>
    </w:p>
    <w:p w:rsidR="007B42F5" w:rsidRPr="007B42F5" w:rsidRDefault="00F06C53" w:rsidP="007B42F5">
      <w:pPr>
        <w:pStyle w:val="14"/>
        <w:tabs>
          <w:tab w:val="right" w:leader="dot" w:pos="9627"/>
        </w:tabs>
        <w:spacing w:after="0" w:line="276" w:lineRule="auto"/>
        <w:rPr>
          <w:rFonts w:ascii="Arial" w:eastAsiaTheme="minorEastAsia" w:hAnsi="Arial" w:cs="Arial"/>
          <w:noProof/>
          <w:lang w:eastAsia="ru-RU"/>
        </w:rPr>
      </w:pPr>
      <w:hyperlink w:anchor="_Toc35333052" w:history="1">
        <w:r w:rsidR="007B42F5" w:rsidRPr="007B42F5">
          <w:rPr>
            <w:rStyle w:val="af8"/>
            <w:rFonts w:ascii="Arial" w:eastAsiaTheme="majorEastAsia" w:hAnsi="Arial" w:cs="Arial"/>
            <w:bCs/>
            <w:caps/>
            <w:noProof/>
            <w:lang w:eastAsia="ru-RU"/>
          </w:rPr>
          <w:t>Введени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0</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053" w:history="1">
        <w:r w:rsidR="007B42F5" w:rsidRPr="007B42F5">
          <w:rPr>
            <w:rStyle w:val="af8"/>
            <w:rFonts w:ascii="Arial" w:eastAsiaTheme="majorEastAsia" w:hAnsi="Arial" w:cs="Arial"/>
            <w:noProof/>
          </w:rPr>
          <w:t>1.</w:t>
        </w:r>
        <w:r w:rsidR="007B42F5" w:rsidRPr="007B42F5">
          <w:rPr>
            <w:rFonts w:ascii="Arial" w:eastAsiaTheme="minorEastAsia" w:hAnsi="Arial" w:cs="Arial"/>
            <w:noProof/>
            <w:lang w:eastAsia="ru-RU"/>
          </w:rPr>
          <w:tab/>
        </w:r>
        <w:r w:rsidR="007B42F5" w:rsidRPr="007B42F5">
          <w:rPr>
            <w:rStyle w:val="af8"/>
            <w:rFonts w:ascii="Arial" w:eastAsiaTheme="majorEastAsia" w:hAnsi="Arial" w:cs="Arial"/>
            <w:noProof/>
          </w:rPr>
          <w:t>Общие поло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054" w:history="1">
        <w:r w:rsidR="007B42F5" w:rsidRPr="007B42F5">
          <w:rPr>
            <w:rStyle w:val="af8"/>
            <w:rFonts w:ascii="Arial" w:hAnsi="Arial" w:cs="Arial"/>
            <w:noProof/>
          </w:rPr>
          <w:t>2.</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055" w:history="1">
        <w:r w:rsidR="007B42F5" w:rsidRPr="007B42F5">
          <w:rPr>
            <w:rStyle w:val="af8"/>
            <w:rFonts w:ascii="Arial" w:hAnsi="Arial" w:cs="Arial"/>
            <w:noProof/>
          </w:rPr>
          <w:t>2.1.</w:t>
        </w:r>
        <w:r w:rsidR="007B42F5" w:rsidRPr="007B42F5">
          <w:rPr>
            <w:rFonts w:ascii="Arial" w:eastAsiaTheme="minorEastAsia" w:hAnsi="Arial" w:cs="Arial"/>
            <w:noProof/>
            <w:lang w:eastAsia="ru-RU"/>
          </w:rPr>
          <w:tab/>
        </w:r>
        <w:r w:rsidR="007B42F5" w:rsidRPr="007B42F5">
          <w:rPr>
            <w:rStyle w:val="af8"/>
            <w:rFonts w:ascii="Arial" w:hAnsi="Arial" w:cs="Arial"/>
            <w:noProof/>
          </w:rPr>
          <w:t>Функциональная структура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056" w:history="1">
        <w:r w:rsidR="007B42F5" w:rsidRPr="007B42F5">
          <w:rPr>
            <w:rStyle w:val="af8"/>
            <w:rFonts w:ascii="Arial" w:hAnsi="Arial" w:cs="Arial"/>
            <w:noProof/>
          </w:rPr>
          <w:t>2.2.</w:t>
        </w:r>
        <w:r w:rsidR="007B42F5" w:rsidRPr="007B42F5">
          <w:rPr>
            <w:rFonts w:ascii="Arial" w:eastAsiaTheme="minorEastAsia" w:hAnsi="Arial" w:cs="Arial"/>
            <w:noProof/>
            <w:lang w:eastAsia="ru-RU"/>
          </w:rPr>
          <w:tab/>
        </w:r>
        <w:r w:rsidR="007B42F5" w:rsidRPr="007B42F5">
          <w:rPr>
            <w:rStyle w:val="af8"/>
            <w:rFonts w:ascii="Arial" w:hAnsi="Arial" w:cs="Arial"/>
            <w:noProof/>
          </w:rPr>
          <w:t>Источники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57" w:history="1">
        <w:r w:rsidR="007B42F5" w:rsidRPr="007B42F5">
          <w:rPr>
            <w:rStyle w:val="af8"/>
            <w:rFonts w:ascii="Arial" w:hAnsi="Arial" w:cs="Arial"/>
            <w:noProof/>
          </w:rPr>
          <w:t>2.2.1.</w:t>
        </w:r>
        <w:r w:rsidR="007B42F5" w:rsidRPr="007B42F5">
          <w:rPr>
            <w:rFonts w:ascii="Arial" w:eastAsiaTheme="minorEastAsia" w:hAnsi="Arial" w:cs="Arial"/>
            <w:noProof/>
            <w:lang w:eastAsia="ru-RU"/>
          </w:rPr>
          <w:tab/>
        </w:r>
        <w:r w:rsidR="007B42F5" w:rsidRPr="007B42F5">
          <w:rPr>
            <w:rStyle w:val="af8"/>
            <w:rFonts w:ascii="Arial" w:hAnsi="Arial" w:cs="Arial"/>
            <w:noProof/>
          </w:rPr>
          <w:t>Структура и технические характеристики основного оборудова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58" w:history="1">
        <w:r w:rsidR="007B42F5" w:rsidRPr="007B42F5">
          <w:rPr>
            <w:rStyle w:val="af8"/>
            <w:rFonts w:ascii="Arial" w:hAnsi="Arial" w:cs="Arial"/>
            <w:noProof/>
          </w:rPr>
          <w:t>2.2.2.</w:t>
        </w:r>
        <w:r w:rsidR="007B42F5" w:rsidRPr="007B42F5">
          <w:rPr>
            <w:rFonts w:ascii="Arial" w:eastAsiaTheme="minorEastAsia" w:hAnsi="Arial" w:cs="Arial"/>
            <w:noProof/>
            <w:lang w:eastAsia="ru-RU"/>
          </w:rPr>
          <w:tab/>
        </w:r>
        <w:r w:rsidR="007B42F5" w:rsidRPr="007B42F5">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59" w:history="1">
        <w:r w:rsidR="007B42F5" w:rsidRPr="007B42F5">
          <w:rPr>
            <w:rStyle w:val="af8"/>
            <w:rFonts w:ascii="Arial" w:hAnsi="Arial" w:cs="Arial"/>
            <w:noProof/>
          </w:rPr>
          <w:t>2.2.3.</w:t>
        </w:r>
        <w:r w:rsidR="007B42F5" w:rsidRPr="007B42F5">
          <w:rPr>
            <w:rFonts w:ascii="Arial" w:eastAsiaTheme="minorEastAsia" w:hAnsi="Arial" w:cs="Arial"/>
            <w:noProof/>
            <w:lang w:eastAsia="ru-RU"/>
          </w:rPr>
          <w:tab/>
        </w:r>
        <w:r w:rsidR="007B42F5" w:rsidRPr="007B42F5">
          <w:rPr>
            <w:rStyle w:val="af8"/>
            <w:rFonts w:ascii="Arial" w:hAnsi="Arial" w:cs="Arial"/>
            <w:noProof/>
          </w:rPr>
          <w:t>Ограничения тепловой мощности и параметров располагаемой тепловой мощно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5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0" w:history="1">
        <w:r w:rsidR="007B42F5" w:rsidRPr="007B42F5">
          <w:rPr>
            <w:rStyle w:val="af8"/>
            <w:rFonts w:ascii="Arial" w:hAnsi="Arial" w:cs="Arial"/>
            <w:noProof/>
          </w:rPr>
          <w:t>2.2.4.</w:t>
        </w:r>
        <w:r w:rsidR="007B42F5" w:rsidRPr="007B42F5">
          <w:rPr>
            <w:rFonts w:ascii="Arial" w:eastAsiaTheme="minorEastAsia" w:hAnsi="Arial" w:cs="Arial"/>
            <w:noProof/>
            <w:lang w:eastAsia="ru-RU"/>
          </w:rPr>
          <w:tab/>
        </w:r>
        <w:r w:rsidR="007B42F5" w:rsidRPr="007B42F5">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1" w:history="1">
        <w:r w:rsidR="007B42F5" w:rsidRPr="007B42F5">
          <w:rPr>
            <w:rStyle w:val="af8"/>
            <w:rFonts w:ascii="Arial" w:hAnsi="Arial" w:cs="Arial"/>
            <w:noProof/>
          </w:rPr>
          <w:t>2.2.5.</w:t>
        </w:r>
        <w:r w:rsidR="007B42F5" w:rsidRPr="007B42F5">
          <w:rPr>
            <w:rFonts w:ascii="Arial" w:eastAsiaTheme="minorEastAsia" w:hAnsi="Arial" w:cs="Arial"/>
            <w:noProof/>
            <w:lang w:eastAsia="ru-RU"/>
          </w:rPr>
          <w:tab/>
        </w:r>
        <w:r w:rsidR="007B42F5" w:rsidRPr="007B42F5">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2" w:history="1">
        <w:r w:rsidR="007B42F5" w:rsidRPr="007B42F5">
          <w:rPr>
            <w:rStyle w:val="af8"/>
            <w:rFonts w:ascii="Arial" w:hAnsi="Arial" w:cs="Arial"/>
            <w:noProof/>
          </w:rPr>
          <w:t>2.2.6.</w:t>
        </w:r>
        <w:r w:rsidR="007B42F5" w:rsidRPr="007B42F5">
          <w:rPr>
            <w:rFonts w:ascii="Arial" w:eastAsiaTheme="minorEastAsia" w:hAnsi="Arial" w:cs="Arial"/>
            <w:noProof/>
            <w:lang w:eastAsia="ru-RU"/>
          </w:rPr>
          <w:tab/>
        </w:r>
        <w:r w:rsidR="007B42F5" w:rsidRPr="007B42F5">
          <w:rPr>
            <w:rStyle w:val="af8"/>
            <w:rFonts w:ascii="Arial" w:hAnsi="Arial" w:cs="Arial"/>
            <w:noProof/>
          </w:rPr>
          <w:t>Схемы выдачи тепловой мощности, структура теплофикационных установок.</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3" w:history="1">
        <w:r w:rsidR="007B42F5" w:rsidRPr="007B42F5">
          <w:rPr>
            <w:rStyle w:val="af8"/>
            <w:rFonts w:ascii="Arial" w:hAnsi="Arial" w:cs="Arial"/>
            <w:noProof/>
          </w:rPr>
          <w:t>2.2.7.</w:t>
        </w:r>
        <w:r w:rsidR="007B42F5" w:rsidRPr="007B42F5">
          <w:rPr>
            <w:rFonts w:ascii="Arial" w:eastAsiaTheme="minorEastAsia" w:hAnsi="Arial" w:cs="Arial"/>
            <w:noProof/>
            <w:lang w:eastAsia="ru-RU"/>
          </w:rPr>
          <w:tab/>
        </w:r>
        <w:r w:rsidR="007B42F5" w:rsidRPr="007B42F5">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7</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4" w:history="1">
        <w:r w:rsidR="007B42F5" w:rsidRPr="007B42F5">
          <w:rPr>
            <w:rStyle w:val="af8"/>
            <w:rFonts w:ascii="Arial" w:hAnsi="Arial" w:cs="Arial"/>
            <w:noProof/>
          </w:rPr>
          <w:t>2.2.8.</w:t>
        </w:r>
        <w:r w:rsidR="007B42F5" w:rsidRPr="007B42F5">
          <w:rPr>
            <w:rFonts w:ascii="Arial" w:eastAsiaTheme="minorEastAsia" w:hAnsi="Arial" w:cs="Arial"/>
            <w:noProof/>
            <w:lang w:eastAsia="ru-RU"/>
          </w:rPr>
          <w:tab/>
        </w:r>
        <w:r w:rsidR="007B42F5" w:rsidRPr="007B42F5">
          <w:rPr>
            <w:rStyle w:val="af8"/>
            <w:rFonts w:ascii="Arial" w:hAnsi="Arial" w:cs="Arial"/>
            <w:noProof/>
          </w:rPr>
          <w:t>Среднегодовая загрузка оборудова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5" w:history="1">
        <w:r w:rsidR="007B42F5" w:rsidRPr="007B42F5">
          <w:rPr>
            <w:rStyle w:val="af8"/>
            <w:rFonts w:ascii="Arial" w:hAnsi="Arial" w:cs="Arial"/>
            <w:noProof/>
          </w:rPr>
          <w:t>2.2.9.</w:t>
        </w:r>
        <w:r w:rsidR="007B42F5" w:rsidRPr="007B42F5">
          <w:rPr>
            <w:rFonts w:ascii="Arial" w:eastAsiaTheme="minorEastAsia" w:hAnsi="Arial" w:cs="Arial"/>
            <w:noProof/>
            <w:lang w:eastAsia="ru-RU"/>
          </w:rPr>
          <w:tab/>
        </w:r>
        <w:r w:rsidR="007B42F5" w:rsidRPr="007B42F5">
          <w:rPr>
            <w:rStyle w:val="af8"/>
            <w:rFonts w:ascii="Arial" w:hAnsi="Arial" w:cs="Arial"/>
            <w:noProof/>
          </w:rPr>
          <w:t>Способы учета тепла, отпущенного в тепловые се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6" w:history="1">
        <w:r w:rsidR="007B42F5" w:rsidRPr="007B42F5">
          <w:rPr>
            <w:rStyle w:val="af8"/>
            <w:rFonts w:ascii="Arial" w:hAnsi="Arial" w:cs="Arial"/>
            <w:noProof/>
          </w:rPr>
          <w:t>2.2.10.</w:t>
        </w:r>
        <w:r w:rsidR="007B42F5" w:rsidRPr="007B42F5">
          <w:rPr>
            <w:rFonts w:ascii="Arial" w:eastAsiaTheme="minorEastAsia" w:hAnsi="Arial" w:cs="Arial"/>
            <w:noProof/>
            <w:lang w:eastAsia="ru-RU"/>
          </w:rPr>
          <w:tab/>
        </w:r>
        <w:r w:rsidR="007B42F5" w:rsidRPr="007B42F5">
          <w:rPr>
            <w:rStyle w:val="af8"/>
            <w:rFonts w:ascii="Arial" w:hAnsi="Arial" w:cs="Arial"/>
            <w:noProof/>
          </w:rPr>
          <w:t>Статистика отказов и восстановлений оборудования источников тепловой энергии</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7" w:history="1">
        <w:r w:rsidR="007B42F5" w:rsidRPr="007B42F5">
          <w:rPr>
            <w:rStyle w:val="af8"/>
            <w:rFonts w:ascii="Arial" w:hAnsi="Arial" w:cs="Arial"/>
            <w:noProof/>
          </w:rPr>
          <w:t>2.2.11.</w:t>
        </w:r>
        <w:r w:rsidR="007B42F5" w:rsidRPr="007B42F5">
          <w:rPr>
            <w:rFonts w:ascii="Arial" w:eastAsiaTheme="minorEastAsia" w:hAnsi="Arial" w:cs="Arial"/>
            <w:noProof/>
            <w:lang w:eastAsia="ru-RU"/>
          </w:rPr>
          <w:tab/>
        </w:r>
        <w:r w:rsidR="007B42F5" w:rsidRPr="007B42F5">
          <w:rPr>
            <w:rStyle w:val="af8"/>
            <w:rFonts w:ascii="Arial" w:hAnsi="Arial" w:cs="Arial"/>
            <w:noProof/>
          </w:rPr>
          <w:t>Предписания надзорных органов по запрещению дальнейшей эксплуатации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68" w:history="1">
        <w:r w:rsidR="007B42F5" w:rsidRPr="007B42F5">
          <w:rPr>
            <w:rStyle w:val="af8"/>
            <w:rFonts w:ascii="Arial" w:hAnsi="Arial" w:cs="Arial"/>
            <w:noProof/>
          </w:rPr>
          <w:t>2.2.12.</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069" w:history="1">
        <w:r w:rsidR="007B42F5" w:rsidRPr="007B42F5">
          <w:rPr>
            <w:rStyle w:val="af8"/>
            <w:rFonts w:ascii="Arial" w:hAnsi="Arial" w:cs="Arial"/>
            <w:noProof/>
          </w:rPr>
          <w:t>2.3.</w:t>
        </w:r>
        <w:r w:rsidR="007B42F5" w:rsidRPr="007B42F5">
          <w:rPr>
            <w:rFonts w:ascii="Arial" w:eastAsiaTheme="minorEastAsia" w:hAnsi="Arial" w:cs="Arial"/>
            <w:noProof/>
            <w:lang w:eastAsia="ru-RU"/>
          </w:rPr>
          <w:tab/>
        </w:r>
        <w:r w:rsidR="007B42F5" w:rsidRPr="007B42F5">
          <w:rPr>
            <w:rStyle w:val="af8"/>
            <w:rFonts w:ascii="Arial" w:hAnsi="Arial" w:cs="Arial"/>
            <w:noProof/>
          </w:rPr>
          <w:t>Тепловые сети, сооружения на ни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6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0" w:history="1">
        <w:r w:rsidR="007B42F5" w:rsidRPr="007B42F5">
          <w:rPr>
            <w:rStyle w:val="af8"/>
            <w:rFonts w:ascii="Arial" w:hAnsi="Arial" w:cs="Arial"/>
            <w:noProof/>
          </w:rPr>
          <w:t>2.3.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1" w:history="1">
        <w:r w:rsidR="007B42F5" w:rsidRPr="007B42F5">
          <w:rPr>
            <w:rStyle w:val="af8"/>
            <w:rFonts w:ascii="Arial" w:hAnsi="Arial" w:cs="Arial"/>
            <w:noProof/>
          </w:rPr>
          <w:t>2.3.2.</w:t>
        </w:r>
        <w:r w:rsidR="007B42F5" w:rsidRPr="007B42F5">
          <w:rPr>
            <w:rFonts w:ascii="Arial" w:eastAsiaTheme="minorEastAsia" w:hAnsi="Arial" w:cs="Arial"/>
            <w:noProof/>
            <w:lang w:eastAsia="ru-RU"/>
          </w:rPr>
          <w:tab/>
        </w:r>
        <w:r w:rsidR="007B42F5" w:rsidRPr="007B42F5">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2" w:history="1">
        <w:r w:rsidR="007B42F5" w:rsidRPr="007B42F5">
          <w:rPr>
            <w:rStyle w:val="af8"/>
            <w:rFonts w:ascii="Arial" w:hAnsi="Arial" w:cs="Arial"/>
            <w:noProof/>
          </w:rPr>
          <w:t>2.3.3.</w:t>
        </w:r>
        <w:r w:rsidR="007B42F5" w:rsidRPr="007B42F5">
          <w:rPr>
            <w:rFonts w:ascii="Arial" w:eastAsiaTheme="minorEastAsia" w:hAnsi="Arial" w:cs="Arial"/>
            <w:noProof/>
            <w:lang w:eastAsia="ru-RU"/>
          </w:rPr>
          <w:tab/>
        </w:r>
        <w:r w:rsidR="007B42F5" w:rsidRPr="007B42F5">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6</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3" w:history="1">
        <w:r w:rsidR="007B42F5" w:rsidRPr="007B42F5">
          <w:rPr>
            <w:rStyle w:val="af8"/>
            <w:rFonts w:ascii="Arial" w:hAnsi="Arial" w:cs="Arial"/>
            <w:noProof/>
          </w:rPr>
          <w:t>2.3.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типов и количества секционирующей и регулирующей арматуры на тепловых сетя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4" w:history="1">
        <w:r w:rsidR="007B42F5" w:rsidRPr="007B42F5">
          <w:rPr>
            <w:rStyle w:val="af8"/>
            <w:rFonts w:ascii="Arial" w:hAnsi="Arial" w:cs="Arial"/>
            <w:noProof/>
          </w:rPr>
          <w:t>2.3.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типов и строительных особенностей тепловых пунктов, тепловых камер и павильонов.</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6</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5" w:history="1">
        <w:r w:rsidR="007B42F5" w:rsidRPr="007B42F5">
          <w:rPr>
            <w:rStyle w:val="af8"/>
            <w:rFonts w:ascii="Arial" w:hAnsi="Arial" w:cs="Arial"/>
            <w:noProof/>
          </w:rPr>
          <w:t>2.3.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графиков регулирования отпуска тепла в тепловые сети с анализом их обоснованно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7</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6" w:history="1">
        <w:r w:rsidR="007B42F5" w:rsidRPr="007B42F5">
          <w:rPr>
            <w:rStyle w:val="af8"/>
            <w:rFonts w:ascii="Arial" w:hAnsi="Arial" w:cs="Arial"/>
            <w:noProof/>
          </w:rPr>
          <w:t>2.3.7.</w:t>
        </w:r>
        <w:r w:rsidR="007B42F5" w:rsidRPr="007B42F5">
          <w:rPr>
            <w:rFonts w:ascii="Arial" w:eastAsiaTheme="minorEastAsia" w:hAnsi="Arial" w:cs="Arial"/>
            <w:noProof/>
            <w:lang w:eastAsia="ru-RU"/>
          </w:rPr>
          <w:tab/>
        </w:r>
        <w:r w:rsidR="007B42F5" w:rsidRPr="007B42F5">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7" w:history="1">
        <w:r w:rsidR="007B42F5" w:rsidRPr="007B42F5">
          <w:rPr>
            <w:rStyle w:val="af8"/>
            <w:rFonts w:ascii="Arial" w:hAnsi="Arial" w:cs="Arial"/>
            <w:noProof/>
          </w:rPr>
          <w:t>2.3.8.</w:t>
        </w:r>
        <w:r w:rsidR="007B42F5" w:rsidRPr="007B42F5">
          <w:rPr>
            <w:rFonts w:ascii="Arial" w:eastAsiaTheme="minorEastAsia" w:hAnsi="Arial" w:cs="Arial"/>
            <w:noProof/>
            <w:lang w:eastAsia="ru-RU"/>
          </w:rPr>
          <w:tab/>
        </w:r>
        <w:r w:rsidR="007B42F5" w:rsidRPr="007B42F5">
          <w:rPr>
            <w:rStyle w:val="af8"/>
            <w:rFonts w:ascii="Arial" w:hAnsi="Arial" w:cs="Arial"/>
            <w:noProof/>
          </w:rPr>
          <w:t>Гидравлические режимы и пьезометрические графики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8" w:history="1">
        <w:r w:rsidR="007B42F5" w:rsidRPr="007B42F5">
          <w:rPr>
            <w:rStyle w:val="af8"/>
            <w:rFonts w:ascii="Arial" w:hAnsi="Arial" w:cs="Arial"/>
            <w:noProof/>
          </w:rPr>
          <w:t>2.3.9.</w:t>
        </w:r>
        <w:r w:rsidR="007B42F5" w:rsidRPr="007B42F5">
          <w:rPr>
            <w:rFonts w:ascii="Arial" w:eastAsiaTheme="minorEastAsia" w:hAnsi="Arial" w:cs="Arial"/>
            <w:noProof/>
            <w:lang w:eastAsia="ru-RU"/>
          </w:rPr>
          <w:tab/>
        </w:r>
        <w:r w:rsidR="007B42F5" w:rsidRPr="007B42F5">
          <w:rPr>
            <w:rStyle w:val="af8"/>
            <w:rFonts w:ascii="Arial" w:hAnsi="Arial" w:cs="Arial"/>
            <w:noProof/>
          </w:rPr>
          <w:t>Статистика отказов тепловых сетей (аварийных ситуаций) за последние 5 лет</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79" w:history="1">
        <w:r w:rsidR="007B42F5" w:rsidRPr="007B42F5">
          <w:rPr>
            <w:rStyle w:val="af8"/>
            <w:rFonts w:ascii="Arial" w:hAnsi="Arial" w:cs="Arial"/>
            <w:noProof/>
          </w:rPr>
          <w:t>2.3.10.</w:t>
        </w:r>
        <w:r w:rsidR="007B42F5" w:rsidRPr="007B42F5">
          <w:rPr>
            <w:rFonts w:ascii="Arial" w:eastAsiaTheme="minorEastAsia" w:hAnsi="Arial" w:cs="Arial"/>
            <w:noProof/>
            <w:lang w:eastAsia="ru-RU"/>
          </w:rPr>
          <w:tab/>
        </w:r>
        <w:r w:rsidR="007B42F5" w:rsidRPr="007B42F5">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7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0" w:history="1">
        <w:r w:rsidR="007B42F5" w:rsidRPr="007B42F5">
          <w:rPr>
            <w:rStyle w:val="af8"/>
            <w:rFonts w:ascii="Arial" w:hAnsi="Arial" w:cs="Arial"/>
            <w:noProof/>
          </w:rPr>
          <w:t>2.3.1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1" w:history="1">
        <w:r w:rsidR="007B42F5" w:rsidRPr="007B42F5">
          <w:rPr>
            <w:rStyle w:val="af8"/>
            <w:rFonts w:ascii="Arial" w:hAnsi="Arial" w:cs="Arial"/>
            <w:noProof/>
          </w:rPr>
          <w:t>2.3.1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2" w:history="1">
        <w:r w:rsidR="007B42F5" w:rsidRPr="007B42F5">
          <w:rPr>
            <w:rStyle w:val="af8"/>
            <w:rFonts w:ascii="Arial" w:hAnsi="Arial" w:cs="Arial"/>
            <w:noProof/>
          </w:rPr>
          <w:t>2.3.1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3" w:history="1">
        <w:r w:rsidR="007B42F5" w:rsidRPr="007B42F5">
          <w:rPr>
            <w:rStyle w:val="af8"/>
            <w:rFonts w:ascii="Arial" w:hAnsi="Arial" w:cs="Arial"/>
            <w:noProof/>
          </w:rPr>
          <w:t>2.3.14.</w:t>
        </w:r>
        <w:r w:rsidR="007B42F5" w:rsidRPr="007B42F5">
          <w:rPr>
            <w:rFonts w:ascii="Arial" w:eastAsiaTheme="minorEastAsia" w:hAnsi="Arial" w:cs="Arial"/>
            <w:noProof/>
            <w:lang w:eastAsia="ru-RU"/>
          </w:rPr>
          <w:tab/>
        </w:r>
        <w:r w:rsidR="007B42F5" w:rsidRPr="007B42F5">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5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4" w:history="1">
        <w:r w:rsidR="007B42F5" w:rsidRPr="007B42F5">
          <w:rPr>
            <w:rStyle w:val="af8"/>
            <w:rFonts w:ascii="Arial" w:hAnsi="Arial" w:cs="Arial"/>
            <w:noProof/>
          </w:rPr>
          <w:t>2.3.15.</w:t>
        </w:r>
        <w:r w:rsidR="007B42F5" w:rsidRPr="007B42F5">
          <w:rPr>
            <w:rFonts w:ascii="Arial" w:eastAsiaTheme="minorEastAsia" w:hAnsi="Arial" w:cs="Arial"/>
            <w:noProof/>
            <w:lang w:eastAsia="ru-RU"/>
          </w:rPr>
          <w:tab/>
        </w:r>
        <w:r w:rsidR="007B42F5" w:rsidRPr="007B42F5">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5" w:history="1">
        <w:r w:rsidR="007B42F5" w:rsidRPr="007B42F5">
          <w:rPr>
            <w:rStyle w:val="af8"/>
            <w:rFonts w:ascii="Arial" w:hAnsi="Arial" w:cs="Arial"/>
            <w:noProof/>
          </w:rPr>
          <w:t>2.3.1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6" w:history="1">
        <w:r w:rsidR="007B42F5" w:rsidRPr="007B42F5">
          <w:rPr>
            <w:rStyle w:val="af8"/>
            <w:rFonts w:ascii="Arial" w:hAnsi="Arial" w:cs="Arial"/>
            <w:noProof/>
          </w:rPr>
          <w:t>2.3.17.</w:t>
        </w:r>
        <w:r w:rsidR="007B42F5" w:rsidRPr="007B42F5">
          <w:rPr>
            <w:rFonts w:ascii="Arial" w:eastAsiaTheme="minorEastAsia" w:hAnsi="Arial" w:cs="Arial"/>
            <w:noProof/>
            <w:lang w:eastAsia="ru-RU"/>
          </w:rPr>
          <w:tab/>
        </w:r>
        <w:r w:rsidR="007B42F5" w:rsidRPr="007B42F5">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7" w:history="1">
        <w:r w:rsidR="007B42F5" w:rsidRPr="007B42F5">
          <w:rPr>
            <w:rStyle w:val="af8"/>
            <w:rFonts w:ascii="Arial" w:hAnsi="Arial" w:cs="Arial"/>
            <w:noProof/>
          </w:rPr>
          <w:t>2.3.18.</w:t>
        </w:r>
        <w:r w:rsidR="007B42F5" w:rsidRPr="007B42F5">
          <w:rPr>
            <w:rFonts w:ascii="Arial" w:eastAsiaTheme="minorEastAsia" w:hAnsi="Arial" w:cs="Arial"/>
            <w:noProof/>
            <w:lang w:eastAsia="ru-RU"/>
          </w:rPr>
          <w:tab/>
        </w:r>
        <w:r w:rsidR="007B42F5" w:rsidRPr="007B42F5">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8" w:history="1">
        <w:r w:rsidR="007B42F5" w:rsidRPr="007B42F5">
          <w:rPr>
            <w:rStyle w:val="af8"/>
            <w:rFonts w:ascii="Arial" w:hAnsi="Arial" w:cs="Arial"/>
            <w:noProof/>
          </w:rPr>
          <w:t>2.3.19.</w:t>
        </w:r>
        <w:r w:rsidR="007B42F5" w:rsidRPr="007B42F5">
          <w:rPr>
            <w:rFonts w:ascii="Arial" w:eastAsiaTheme="minorEastAsia" w:hAnsi="Arial" w:cs="Arial"/>
            <w:noProof/>
            <w:lang w:eastAsia="ru-RU"/>
          </w:rPr>
          <w:tab/>
        </w:r>
        <w:r w:rsidR="007B42F5" w:rsidRPr="007B42F5">
          <w:rPr>
            <w:rStyle w:val="af8"/>
            <w:rFonts w:ascii="Arial" w:hAnsi="Arial" w:cs="Arial"/>
            <w:noProof/>
          </w:rPr>
          <w:t>Уровень автоматизации и обслуживания центральных тепловых пунктов, насосных стан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89" w:history="1">
        <w:r w:rsidR="007B42F5" w:rsidRPr="007B42F5">
          <w:rPr>
            <w:rStyle w:val="af8"/>
            <w:rFonts w:ascii="Arial" w:hAnsi="Arial" w:cs="Arial"/>
            <w:noProof/>
          </w:rPr>
          <w:t>2.3.20.</w:t>
        </w:r>
        <w:r w:rsidR="007B42F5" w:rsidRPr="007B42F5">
          <w:rPr>
            <w:rFonts w:ascii="Arial" w:eastAsiaTheme="minorEastAsia" w:hAnsi="Arial" w:cs="Arial"/>
            <w:noProof/>
            <w:lang w:eastAsia="ru-RU"/>
          </w:rPr>
          <w:tab/>
        </w:r>
        <w:r w:rsidR="007B42F5" w:rsidRPr="007B42F5">
          <w:rPr>
            <w:rStyle w:val="af8"/>
            <w:rFonts w:ascii="Arial" w:hAnsi="Arial" w:cs="Arial"/>
            <w:noProof/>
          </w:rPr>
          <w:t>Сведения о наличии защиты тепловых сетей от превышения дав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8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0" w:history="1">
        <w:r w:rsidR="007B42F5" w:rsidRPr="007B42F5">
          <w:rPr>
            <w:rStyle w:val="af8"/>
            <w:rFonts w:ascii="Arial" w:hAnsi="Arial" w:cs="Arial"/>
            <w:noProof/>
          </w:rPr>
          <w:t>2.3.21.</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1" w:history="1">
        <w:r w:rsidR="007B42F5" w:rsidRPr="007B42F5">
          <w:rPr>
            <w:rStyle w:val="af8"/>
            <w:rFonts w:ascii="Arial" w:hAnsi="Arial" w:cs="Arial"/>
            <w:noProof/>
          </w:rPr>
          <w:t>2.3.22.</w:t>
        </w:r>
        <w:r w:rsidR="007B42F5" w:rsidRPr="007B42F5">
          <w:rPr>
            <w:rFonts w:ascii="Arial" w:eastAsiaTheme="minorEastAsia" w:hAnsi="Arial" w:cs="Arial"/>
            <w:noProof/>
            <w:lang w:eastAsia="ru-RU"/>
          </w:rPr>
          <w:tab/>
        </w:r>
        <w:r w:rsidR="007B42F5" w:rsidRPr="007B42F5">
          <w:rPr>
            <w:rStyle w:val="af8"/>
            <w:rFonts w:ascii="Arial" w:hAnsi="Arial" w:cs="Arial"/>
            <w:noProof/>
          </w:rPr>
          <w:t>Данные энергетических характеристик тепловых сетей (при их налич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2" w:history="1">
        <w:r w:rsidR="007B42F5" w:rsidRPr="007B42F5">
          <w:rPr>
            <w:rStyle w:val="af8"/>
            <w:rFonts w:ascii="Arial" w:hAnsi="Arial" w:cs="Arial"/>
            <w:noProof/>
          </w:rPr>
          <w:t>2.3.2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5</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093" w:history="1">
        <w:r w:rsidR="007B42F5" w:rsidRPr="007B42F5">
          <w:rPr>
            <w:rStyle w:val="af8"/>
            <w:rFonts w:ascii="Arial" w:hAnsi="Arial" w:cs="Arial"/>
            <w:noProof/>
          </w:rPr>
          <w:t>2.4.</w:t>
        </w:r>
        <w:r w:rsidR="007B42F5" w:rsidRPr="007B42F5">
          <w:rPr>
            <w:rFonts w:ascii="Arial" w:eastAsiaTheme="minorEastAsia" w:hAnsi="Arial" w:cs="Arial"/>
            <w:noProof/>
            <w:lang w:eastAsia="ru-RU"/>
          </w:rPr>
          <w:tab/>
        </w:r>
        <w:r w:rsidR="007B42F5" w:rsidRPr="007B42F5">
          <w:rPr>
            <w:rStyle w:val="af8"/>
            <w:rFonts w:ascii="Arial" w:hAnsi="Arial" w:cs="Arial"/>
            <w:noProof/>
          </w:rPr>
          <w:t>Зоны действия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5</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094" w:history="1">
        <w:r w:rsidR="007B42F5" w:rsidRPr="007B42F5">
          <w:rPr>
            <w:rStyle w:val="af8"/>
            <w:rFonts w:ascii="Arial" w:hAnsi="Arial" w:cs="Arial"/>
            <w:noProof/>
          </w:rPr>
          <w:t>2.5.</w:t>
        </w:r>
        <w:r w:rsidR="007B42F5" w:rsidRPr="007B42F5">
          <w:rPr>
            <w:rFonts w:ascii="Arial" w:eastAsiaTheme="minorEastAsia" w:hAnsi="Arial" w:cs="Arial"/>
            <w:noProof/>
            <w:lang w:eastAsia="ru-RU"/>
          </w:rPr>
          <w:tab/>
        </w:r>
        <w:r w:rsidR="007B42F5" w:rsidRPr="007B42F5">
          <w:rPr>
            <w:rStyle w:val="af8"/>
            <w:rFonts w:ascii="Arial" w:hAnsi="Arial" w:cs="Arial"/>
            <w:noProof/>
          </w:rPr>
          <w:t>Тепловые нагрузки потребителей тепловой энергии, групп потребителей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7</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5" w:history="1">
        <w:r w:rsidR="007B42F5" w:rsidRPr="007B42F5">
          <w:rPr>
            <w:rStyle w:val="af8"/>
            <w:rFonts w:ascii="Arial" w:hAnsi="Arial" w:cs="Arial"/>
            <w:noProof/>
          </w:rPr>
          <w:t>2.5.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7</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6" w:history="1">
        <w:r w:rsidR="007B42F5" w:rsidRPr="007B42F5">
          <w:rPr>
            <w:rStyle w:val="af8"/>
            <w:rFonts w:ascii="Arial" w:hAnsi="Arial" w:cs="Arial"/>
            <w:noProof/>
          </w:rPr>
          <w:t>2.5.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значений расчетных тепловых нагрузок на коллекторах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7</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7" w:history="1">
        <w:r w:rsidR="007B42F5" w:rsidRPr="007B42F5">
          <w:rPr>
            <w:rStyle w:val="af8"/>
            <w:rFonts w:ascii="Arial" w:hAnsi="Arial" w:cs="Arial"/>
            <w:noProof/>
          </w:rPr>
          <w:t>2.5.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8" w:history="1">
        <w:r w:rsidR="007B42F5" w:rsidRPr="007B42F5">
          <w:rPr>
            <w:rStyle w:val="af8"/>
            <w:rFonts w:ascii="Arial" w:hAnsi="Arial" w:cs="Arial"/>
            <w:noProof/>
          </w:rPr>
          <w:t>2.5.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8</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099" w:history="1">
        <w:r w:rsidR="007B42F5" w:rsidRPr="007B42F5">
          <w:rPr>
            <w:rStyle w:val="af8"/>
            <w:rFonts w:ascii="Arial" w:hAnsi="Arial" w:cs="Arial"/>
            <w:noProof/>
          </w:rPr>
          <w:t>2.5.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09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9</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0" w:history="1">
        <w:r w:rsidR="007B42F5" w:rsidRPr="007B42F5">
          <w:rPr>
            <w:rStyle w:val="af8"/>
            <w:rFonts w:ascii="Arial" w:hAnsi="Arial" w:cs="Arial"/>
            <w:noProof/>
          </w:rPr>
          <w:t>2.5.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1" w:history="1">
        <w:r w:rsidR="007B42F5" w:rsidRPr="007B42F5">
          <w:rPr>
            <w:rStyle w:val="af8"/>
            <w:rFonts w:ascii="Arial" w:hAnsi="Arial" w:cs="Arial"/>
            <w:noProof/>
          </w:rPr>
          <w:t>2.5.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0</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02" w:history="1">
        <w:r w:rsidR="007B42F5" w:rsidRPr="007B42F5">
          <w:rPr>
            <w:rStyle w:val="af8"/>
            <w:rFonts w:ascii="Arial" w:hAnsi="Arial" w:cs="Arial"/>
            <w:noProof/>
          </w:rPr>
          <w:t>2.6.</w:t>
        </w:r>
        <w:r w:rsidR="007B42F5" w:rsidRPr="007B42F5">
          <w:rPr>
            <w:rFonts w:ascii="Arial" w:eastAsiaTheme="minorEastAsia" w:hAnsi="Arial" w:cs="Arial"/>
            <w:noProof/>
            <w:lang w:eastAsia="ru-RU"/>
          </w:rPr>
          <w:tab/>
        </w:r>
        <w:r w:rsidR="007B42F5" w:rsidRPr="007B42F5">
          <w:rPr>
            <w:rStyle w:val="af8"/>
            <w:rFonts w:ascii="Arial" w:hAnsi="Arial" w:cs="Arial"/>
            <w:noProof/>
          </w:rPr>
          <w:t>Балансы тепловой мощности и тепловой нагруз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3" w:history="1">
        <w:r w:rsidR="007B42F5" w:rsidRPr="007B42F5">
          <w:rPr>
            <w:rStyle w:val="af8"/>
            <w:rFonts w:ascii="Arial" w:hAnsi="Arial" w:cs="Arial"/>
            <w:noProof/>
          </w:rPr>
          <w:t>2.6.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4" w:history="1">
        <w:r w:rsidR="007B42F5" w:rsidRPr="007B42F5">
          <w:rPr>
            <w:rStyle w:val="af8"/>
            <w:rFonts w:ascii="Arial" w:hAnsi="Arial" w:cs="Arial"/>
            <w:noProof/>
          </w:rPr>
          <w:t>2.6.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резервов и дефицитов тепловой мощности нетто по каждому источнику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5" w:history="1">
        <w:r w:rsidR="007B42F5" w:rsidRPr="007B42F5">
          <w:rPr>
            <w:rStyle w:val="af8"/>
            <w:rFonts w:ascii="Arial" w:hAnsi="Arial" w:cs="Arial"/>
            <w:noProof/>
          </w:rPr>
          <w:t>2.6.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6" w:history="1">
        <w:r w:rsidR="007B42F5" w:rsidRPr="007B42F5">
          <w:rPr>
            <w:rStyle w:val="af8"/>
            <w:rFonts w:ascii="Arial" w:hAnsi="Arial" w:cs="Arial"/>
            <w:noProof/>
          </w:rPr>
          <w:t>2.6.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7" w:history="1">
        <w:r w:rsidR="007B42F5" w:rsidRPr="007B42F5">
          <w:rPr>
            <w:rStyle w:val="af8"/>
            <w:rFonts w:ascii="Arial" w:hAnsi="Arial" w:cs="Arial"/>
            <w:noProof/>
          </w:rPr>
          <w:t>2.6.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08" w:history="1">
        <w:r w:rsidR="007B42F5" w:rsidRPr="007B42F5">
          <w:rPr>
            <w:rStyle w:val="af8"/>
            <w:rFonts w:ascii="Arial" w:hAnsi="Arial" w:cs="Arial"/>
            <w:noProof/>
          </w:rPr>
          <w:t>2.6.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09" w:history="1">
        <w:r w:rsidR="007B42F5" w:rsidRPr="007B42F5">
          <w:rPr>
            <w:rStyle w:val="af8"/>
            <w:rFonts w:ascii="Arial" w:hAnsi="Arial" w:cs="Arial"/>
            <w:noProof/>
          </w:rPr>
          <w:t>2.7.</w:t>
        </w:r>
        <w:r w:rsidR="007B42F5" w:rsidRPr="007B42F5">
          <w:rPr>
            <w:rFonts w:ascii="Arial" w:eastAsiaTheme="minorEastAsia" w:hAnsi="Arial" w:cs="Arial"/>
            <w:noProof/>
            <w:lang w:eastAsia="ru-RU"/>
          </w:rPr>
          <w:tab/>
        </w:r>
        <w:r w:rsidR="007B42F5" w:rsidRPr="007B42F5">
          <w:rPr>
            <w:rStyle w:val="af8"/>
            <w:rFonts w:ascii="Arial" w:hAnsi="Arial" w:cs="Arial"/>
            <w:noProof/>
          </w:rPr>
          <w:t>Балансы теплоносител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0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0" w:history="1">
        <w:r w:rsidR="007B42F5" w:rsidRPr="007B42F5">
          <w:rPr>
            <w:rStyle w:val="af8"/>
            <w:rFonts w:ascii="Arial" w:hAnsi="Arial" w:cs="Arial"/>
            <w:noProof/>
          </w:rPr>
          <w:t>2.7.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1" w:history="1">
        <w:r w:rsidR="007B42F5" w:rsidRPr="007B42F5">
          <w:rPr>
            <w:rStyle w:val="af8"/>
            <w:rFonts w:ascii="Arial" w:hAnsi="Arial" w:cs="Arial"/>
            <w:noProof/>
          </w:rPr>
          <w:t>2.7.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2" w:history="1">
        <w:r w:rsidR="007B42F5" w:rsidRPr="007B42F5">
          <w:rPr>
            <w:rStyle w:val="af8"/>
            <w:rFonts w:ascii="Arial" w:hAnsi="Arial" w:cs="Arial"/>
            <w:noProof/>
          </w:rPr>
          <w:t>2.7.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13" w:history="1">
        <w:r w:rsidR="007B42F5" w:rsidRPr="007B42F5">
          <w:rPr>
            <w:rStyle w:val="af8"/>
            <w:rFonts w:ascii="Arial" w:hAnsi="Arial" w:cs="Arial"/>
            <w:noProof/>
          </w:rPr>
          <w:t>2.8.</w:t>
        </w:r>
        <w:r w:rsidR="007B42F5" w:rsidRPr="007B42F5">
          <w:rPr>
            <w:rFonts w:ascii="Arial" w:eastAsiaTheme="minorEastAsia" w:hAnsi="Arial" w:cs="Arial"/>
            <w:noProof/>
            <w:lang w:eastAsia="ru-RU"/>
          </w:rPr>
          <w:tab/>
        </w:r>
        <w:r w:rsidR="007B42F5" w:rsidRPr="007B42F5">
          <w:rPr>
            <w:rStyle w:val="af8"/>
            <w:rFonts w:ascii="Arial" w:hAnsi="Arial" w:cs="Arial"/>
            <w:noProof/>
          </w:rPr>
          <w:t>Топливные балансы источников тепловой энергии и система обеспечения топливом</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4" w:history="1">
        <w:r w:rsidR="007B42F5" w:rsidRPr="007B42F5">
          <w:rPr>
            <w:rStyle w:val="af8"/>
            <w:rFonts w:ascii="Arial" w:hAnsi="Arial" w:cs="Arial"/>
            <w:noProof/>
          </w:rPr>
          <w:t>2.8.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5" w:history="1">
        <w:r w:rsidR="007B42F5" w:rsidRPr="007B42F5">
          <w:rPr>
            <w:rStyle w:val="af8"/>
            <w:rFonts w:ascii="Arial" w:hAnsi="Arial" w:cs="Arial"/>
            <w:noProof/>
          </w:rPr>
          <w:t>2.8.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4</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6" w:history="1">
        <w:r w:rsidR="007B42F5" w:rsidRPr="007B42F5">
          <w:rPr>
            <w:rStyle w:val="af8"/>
            <w:rFonts w:ascii="Arial" w:hAnsi="Arial" w:cs="Arial"/>
            <w:noProof/>
          </w:rPr>
          <w:t>2.8.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особенностей характеристик видов топлива в зависимости от мест постав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4</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7" w:history="1">
        <w:r w:rsidR="007B42F5" w:rsidRPr="007B42F5">
          <w:rPr>
            <w:rStyle w:val="af8"/>
            <w:rFonts w:ascii="Arial" w:hAnsi="Arial" w:cs="Arial"/>
            <w:noProof/>
          </w:rPr>
          <w:t>2.8.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спользования местных видов топлив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4</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8" w:history="1">
        <w:r w:rsidR="007B42F5" w:rsidRPr="007B42F5">
          <w:rPr>
            <w:rStyle w:val="af8"/>
            <w:rFonts w:ascii="Arial" w:hAnsi="Arial" w:cs="Arial"/>
            <w:noProof/>
          </w:rPr>
          <w:t>2.8.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4</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19" w:history="1">
        <w:r w:rsidR="007B42F5" w:rsidRPr="007B42F5">
          <w:rPr>
            <w:rStyle w:val="af8"/>
            <w:rFonts w:ascii="Arial" w:hAnsi="Arial" w:cs="Arial"/>
            <w:noProof/>
          </w:rPr>
          <w:t>2.8.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1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4</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0" w:history="1">
        <w:r w:rsidR="007B42F5" w:rsidRPr="007B42F5">
          <w:rPr>
            <w:rStyle w:val="af8"/>
            <w:rFonts w:ascii="Arial" w:hAnsi="Arial" w:cs="Arial"/>
            <w:noProof/>
          </w:rPr>
          <w:t>2.8.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риоритетного направления развития топливного баланса поселения</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1" w:history="1">
        <w:r w:rsidR="007B42F5" w:rsidRPr="007B42F5">
          <w:rPr>
            <w:rStyle w:val="af8"/>
            <w:rFonts w:ascii="Arial" w:hAnsi="Arial" w:cs="Arial"/>
            <w:noProof/>
          </w:rPr>
          <w:t>2.8.8.</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5</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22" w:history="1">
        <w:r w:rsidR="007B42F5" w:rsidRPr="007B42F5">
          <w:rPr>
            <w:rStyle w:val="af8"/>
            <w:rFonts w:ascii="Arial" w:hAnsi="Arial" w:cs="Arial"/>
            <w:noProof/>
          </w:rPr>
          <w:t>2.9.</w:t>
        </w:r>
        <w:r w:rsidR="007B42F5" w:rsidRPr="007B42F5">
          <w:rPr>
            <w:rFonts w:ascii="Arial" w:eastAsiaTheme="minorEastAsia" w:hAnsi="Arial" w:cs="Arial"/>
            <w:noProof/>
            <w:lang w:eastAsia="ru-RU"/>
          </w:rPr>
          <w:tab/>
        </w:r>
        <w:r w:rsidR="007B42F5" w:rsidRPr="007B42F5">
          <w:rPr>
            <w:rStyle w:val="af8"/>
            <w:rFonts w:ascii="Arial" w:hAnsi="Arial" w:cs="Arial"/>
            <w:noProof/>
          </w:rPr>
          <w:t>Надёжность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3" w:history="1">
        <w:r w:rsidR="007B42F5" w:rsidRPr="007B42F5">
          <w:rPr>
            <w:rStyle w:val="af8"/>
            <w:rFonts w:ascii="Arial" w:hAnsi="Arial" w:cs="Arial"/>
            <w:noProof/>
          </w:rPr>
          <w:t>2.9.1.</w:t>
        </w:r>
        <w:r w:rsidR="007B42F5" w:rsidRPr="007B42F5">
          <w:rPr>
            <w:rFonts w:ascii="Arial" w:eastAsiaTheme="minorEastAsia" w:hAnsi="Arial" w:cs="Arial"/>
            <w:noProof/>
            <w:lang w:eastAsia="ru-RU"/>
          </w:rPr>
          <w:tab/>
        </w:r>
        <w:r w:rsidR="007B42F5" w:rsidRPr="007B42F5">
          <w:rPr>
            <w:rStyle w:val="af8"/>
            <w:rFonts w:ascii="Arial" w:hAnsi="Arial" w:cs="Arial"/>
            <w:noProof/>
          </w:rPr>
          <w:t>Поток отказов (частота отказов) участков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4" w:history="1">
        <w:r w:rsidR="007B42F5" w:rsidRPr="007B42F5">
          <w:rPr>
            <w:rStyle w:val="af8"/>
            <w:rFonts w:ascii="Arial" w:hAnsi="Arial" w:cs="Arial"/>
            <w:noProof/>
          </w:rPr>
          <w:t>2.9.2.</w:t>
        </w:r>
        <w:r w:rsidR="007B42F5" w:rsidRPr="007B42F5">
          <w:rPr>
            <w:rFonts w:ascii="Arial" w:eastAsiaTheme="minorEastAsia" w:hAnsi="Arial" w:cs="Arial"/>
            <w:noProof/>
            <w:lang w:eastAsia="ru-RU"/>
          </w:rPr>
          <w:tab/>
        </w:r>
        <w:r w:rsidR="007B42F5" w:rsidRPr="007B42F5">
          <w:rPr>
            <w:rStyle w:val="af8"/>
            <w:rFonts w:ascii="Arial" w:hAnsi="Arial" w:cs="Arial"/>
            <w:noProof/>
          </w:rPr>
          <w:t>Частота отключений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8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5" w:history="1">
        <w:r w:rsidR="007B42F5" w:rsidRPr="007B42F5">
          <w:rPr>
            <w:rStyle w:val="af8"/>
            <w:rFonts w:ascii="Arial" w:hAnsi="Arial" w:cs="Arial"/>
            <w:noProof/>
          </w:rPr>
          <w:t>2.9.3.</w:t>
        </w:r>
        <w:r w:rsidR="007B42F5" w:rsidRPr="007B42F5">
          <w:rPr>
            <w:rFonts w:ascii="Arial" w:eastAsiaTheme="minorEastAsia" w:hAnsi="Arial" w:cs="Arial"/>
            <w:noProof/>
            <w:lang w:eastAsia="ru-RU"/>
          </w:rPr>
          <w:tab/>
        </w:r>
        <w:r w:rsidR="007B42F5" w:rsidRPr="007B42F5">
          <w:rPr>
            <w:rStyle w:val="af8"/>
            <w:rFonts w:ascii="Arial" w:hAnsi="Arial" w:cs="Arial"/>
            <w:noProof/>
          </w:rPr>
          <w:t>Поток (частота) и время восстановления теплоснабжения потребителей после отключен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86</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6" w:history="1">
        <w:r w:rsidR="007B42F5" w:rsidRPr="007B42F5">
          <w:rPr>
            <w:rStyle w:val="af8"/>
            <w:rFonts w:ascii="Arial" w:hAnsi="Arial" w:cs="Arial"/>
            <w:noProof/>
          </w:rPr>
          <w:t>2.9.4.</w:t>
        </w:r>
        <w:r w:rsidR="007B42F5" w:rsidRPr="007B42F5">
          <w:rPr>
            <w:rFonts w:ascii="Arial" w:eastAsiaTheme="minorEastAsia" w:hAnsi="Arial" w:cs="Arial"/>
            <w:noProof/>
            <w:lang w:eastAsia="ru-RU"/>
          </w:rPr>
          <w:tab/>
        </w:r>
        <w:r w:rsidR="007B42F5" w:rsidRPr="007B42F5">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7" w:history="1">
        <w:r w:rsidR="007B42F5" w:rsidRPr="007B42F5">
          <w:rPr>
            <w:rStyle w:val="af8"/>
            <w:rFonts w:ascii="Arial" w:hAnsi="Arial" w:cs="Arial"/>
            <w:noProof/>
          </w:rPr>
          <w:t>2.9.5.</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8" w:history="1">
        <w:r w:rsidR="007B42F5" w:rsidRPr="007B42F5">
          <w:rPr>
            <w:rStyle w:val="af8"/>
            <w:rFonts w:ascii="Arial" w:hAnsi="Arial" w:cs="Arial"/>
            <w:noProof/>
          </w:rPr>
          <w:t>2.9.6.</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1</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29" w:history="1">
        <w:r w:rsidR="007B42F5" w:rsidRPr="007B42F5">
          <w:rPr>
            <w:rStyle w:val="af8"/>
            <w:rFonts w:ascii="Arial" w:hAnsi="Arial" w:cs="Arial"/>
            <w:noProof/>
          </w:rPr>
          <w:t>2.9.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2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1</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30" w:history="1">
        <w:r w:rsidR="007B42F5" w:rsidRPr="007B42F5">
          <w:rPr>
            <w:rStyle w:val="af8"/>
            <w:rFonts w:ascii="Arial" w:hAnsi="Arial" w:cs="Arial"/>
            <w:noProof/>
          </w:rPr>
          <w:t>2.10.</w:t>
        </w:r>
        <w:r w:rsidR="007B42F5" w:rsidRPr="007B42F5">
          <w:rPr>
            <w:rFonts w:ascii="Arial" w:eastAsiaTheme="minorEastAsia" w:hAnsi="Arial" w:cs="Arial"/>
            <w:noProof/>
            <w:lang w:eastAsia="ru-RU"/>
          </w:rPr>
          <w:tab/>
        </w:r>
        <w:r w:rsidR="007B42F5" w:rsidRPr="007B42F5">
          <w:rPr>
            <w:rStyle w:val="af8"/>
            <w:rFonts w:ascii="Arial" w:hAnsi="Arial" w:cs="Arial"/>
            <w:noProof/>
          </w:rPr>
          <w:t>Технико-экономические показатели теплоснабжающих и теплосетевых организа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1" w:history="1">
        <w:r w:rsidR="007B42F5" w:rsidRPr="007B42F5">
          <w:rPr>
            <w:rStyle w:val="af8"/>
            <w:rFonts w:ascii="Arial" w:hAnsi="Arial" w:cs="Arial"/>
            <w:noProof/>
          </w:rPr>
          <w:t>2.10.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32" w:history="1">
        <w:r w:rsidR="007B42F5" w:rsidRPr="007B42F5">
          <w:rPr>
            <w:rStyle w:val="af8"/>
            <w:rFonts w:ascii="Arial" w:hAnsi="Arial" w:cs="Arial"/>
            <w:noProof/>
          </w:rPr>
          <w:t>2.11.</w:t>
        </w:r>
        <w:r w:rsidR="007B42F5" w:rsidRPr="007B42F5">
          <w:rPr>
            <w:rFonts w:ascii="Arial" w:eastAsiaTheme="minorEastAsia" w:hAnsi="Arial" w:cs="Arial"/>
            <w:noProof/>
            <w:lang w:eastAsia="ru-RU"/>
          </w:rPr>
          <w:tab/>
        </w:r>
        <w:r w:rsidR="007B42F5" w:rsidRPr="007B42F5">
          <w:rPr>
            <w:rStyle w:val="af8"/>
            <w:rFonts w:ascii="Arial" w:hAnsi="Arial" w:cs="Arial"/>
            <w:noProof/>
          </w:rPr>
          <w:t>Цены (тарифы) в сфер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3" w:history="1">
        <w:r w:rsidR="007B42F5" w:rsidRPr="007B42F5">
          <w:rPr>
            <w:rStyle w:val="af8"/>
            <w:rFonts w:ascii="Arial" w:hAnsi="Arial" w:cs="Arial"/>
            <w:noProof/>
          </w:rPr>
          <w:t>2.11.1.</w:t>
        </w:r>
        <w:r w:rsidR="007B42F5" w:rsidRPr="007B42F5">
          <w:rPr>
            <w:rFonts w:ascii="Arial" w:eastAsiaTheme="minorEastAsia" w:hAnsi="Arial" w:cs="Arial"/>
            <w:noProof/>
            <w:lang w:eastAsia="ru-RU"/>
          </w:rPr>
          <w:tab/>
        </w:r>
        <w:r w:rsidR="007B42F5" w:rsidRPr="007B42F5">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7B42F5" w:rsidRPr="007B42F5">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4" w:history="1">
        <w:r w:rsidR="007B42F5" w:rsidRPr="007B42F5">
          <w:rPr>
            <w:rStyle w:val="af8"/>
            <w:rFonts w:ascii="Arial" w:hAnsi="Arial" w:cs="Arial"/>
            <w:noProof/>
          </w:rPr>
          <w:t>2.11.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труктуры цен (тарифов), установленных на момент разработк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5</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5" w:history="1">
        <w:r w:rsidR="007B42F5" w:rsidRPr="007B42F5">
          <w:rPr>
            <w:rStyle w:val="af8"/>
            <w:rFonts w:ascii="Arial" w:hAnsi="Arial" w:cs="Arial"/>
            <w:noProof/>
          </w:rPr>
          <w:t>2.11.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латы за подключение к сист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6" w:history="1">
        <w:r w:rsidR="007B42F5" w:rsidRPr="007B42F5">
          <w:rPr>
            <w:rStyle w:val="af8"/>
            <w:rFonts w:ascii="Arial" w:hAnsi="Arial" w:cs="Arial"/>
            <w:noProof/>
          </w:rPr>
          <w:t>2.11.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7" w:history="1">
        <w:r w:rsidR="007B42F5" w:rsidRPr="007B42F5">
          <w:rPr>
            <w:rStyle w:val="af8"/>
            <w:rFonts w:ascii="Arial" w:hAnsi="Arial" w:cs="Arial"/>
            <w:noProof/>
          </w:rPr>
          <w:t>2.11.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8" w:history="1">
        <w:r w:rsidR="007B42F5" w:rsidRPr="007B42F5">
          <w:rPr>
            <w:rStyle w:val="af8"/>
            <w:rFonts w:ascii="Arial" w:hAnsi="Arial" w:cs="Arial"/>
            <w:noProof/>
          </w:rPr>
          <w:t>2.11.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2</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39" w:history="1">
        <w:r w:rsidR="007B42F5" w:rsidRPr="007B42F5">
          <w:rPr>
            <w:rStyle w:val="af8"/>
            <w:rFonts w:ascii="Arial" w:hAnsi="Arial" w:cs="Arial"/>
            <w:noProof/>
          </w:rPr>
          <w:t>2.11.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3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40" w:history="1">
        <w:r w:rsidR="007B42F5" w:rsidRPr="007B42F5">
          <w:rPr>
            <w:rStyle w:val="af8"/>
            <w:rFonts w:ascii="Arial" w:hAnsi="Arial" w:cs="Arial"/>
            <w:noProof/>
          </w:rPr>
          <w:t>2.1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технических и технологических проблем в системах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1" w:history="1">
        <w:r w:rsidR="007B42F5" w:rsidRPr="007B42F5">
          <w:rPr>
            <w:rStyle w:val="af8"/>
            <w:rFonts w:ascii="Arial" w:hAnsi="Arial" w:cs="Arial"/>
            <w:noProof/>
          </w:rPr>
          <w:t>2.12.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2" w:history="1">
        <w:r w:rsidR="007B42F5" w:rsidRPr="007B42F5">
          <w:rPr>
            <w:rStyle w:val="af8"/>
            <w:rFonts w:ascii="Arial" w:hAnsi="Arial" w:cs="Arial"/>
            <w:noProof/>
          </w:rPr>
          <w:t>2.12.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3" w:history="1">
        <w:r w:rsidR="007B42F5" w:rsidRPr="007B42F5">
          <w:rPr>
            <w:rStyle w:val="af8"/>
            <w:rFonts w:ascii="Arial" w:hAnsi="Arial" w:cs="Arial"/>
            <w:noProof/>
          </w:rPr>
          <w:t>2.12.3.</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проблем развития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4" w:history="1">
        <w:r w:rsidR="007B42F5" w:rsidRPr="007B42F5">
          <w:rPr>
            <w:rStyle w:val="af8"/>
            <w:rFonts w:ascii="Arial" w:hAnsi="Arial" w:cs="Arial"/>
            <w:noProof/>
          </w:rPr>
          <w:t>2.12.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5" w:history="1">
        <w:r w:rsidR="007B42F5" w:rsidRPr="007B42F5">
          <w:rPr>
            <w:rStyle w:val="af8"/>
            <w:rFonts w:ascii="Arial" w:hAnsi="Arial" w:cs="Arial"/>
            <w:noProof/>
          </w:rPr>
          <w:t>2.12.5.</w:t>
        </w:r>
        <w:r w:rsidR="007B42F5" w:rsidRPr="007B42F5">
          <w:rPr>
            <w:rFonts w:ascii="Arial" w:eastAsiaTheme="minorEastAsia" w:hAnsi="Arial" w:cs="Arial"/>
            <w:noProof/>
            <w:lang w:eastAsia="ru-RU"/>
          </w:rPr>
          <w:tab/>
        </w:r>
        <w:r w:rsidR="007B42F5" w:rsidRPr="007B42F5">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46" w:history="1">
        <w:r w:rsidR="007B42F5" w:rsidRPr="007B42F5">
          <w:rPr>
            <w:rStyle w:val="af8"/>
            <w:rFonts w:ascii="Arial" w:hAnsi="Arial" w:cs="Arial"/>
            <w:noProof/>
          </w:rPr>
          <w:t>2.12.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3</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47" w:history="1">
        <w:r w:rsidR="007B42F5" w:rsidRPr="007B42F5">
          <w:rPr>
            <w:rStyle w:val="af8"/>
            <w:rFonts w:ascii="Arial" w:hAnsi="Arial" w:cs="Arial"/>
            <w:noProof/>
          </w:rPr>
          <w:t>3.</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2. Существующее и перспективное потребление тепловой энергии на цел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48" w:history="1">
        <w:r w:rsidR="007B42F5" w:rsidRPr="007B42F5">
          <w:rPr>
            <w:rStyle w:val="af8"/>
            <w:rFonts w:ascii="Arial" w:hAnsi="Arial" w:cs="Arial"/>
            <w:noProof/>
          </w:rPr>
          <w:t>3.1.</w:t>
        </w:r>
        <w:r w:rsidR="007B42F5" w:rsidRPr="007B42F5">
          <w:rPr>
            <w:rFonts w:ascii="Arial" w:eastAsiaTheme="minorEastAsia" w:hAnsi="Arial" w:cs="Arial"/>
            <w:noProof/>
            <w:lang w:eastAsia="ru-RU"/>
          </w:rPr>
          <w:tab/>
        </w:r>
        <w:r w:rsidR="007B42F5" w:rsidRPr="007B42F5">
          <w:rPr>
            <w:rStyle w:val="af8"/>
            <w:rFonts w:ascii="Arial" w:hAnsi="Arial" w:cs="Arial"/>
            <w:noProof/>
          </w:rPr>
          <w:t>Данные базового уровня потребления тепла на цел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49" w:history="1">
        <w:r w:rsidR="007B42F5" w:rsidRPr="007B42F5">
          <w:rPr>
            <w:rStyle w:val="af8"/>
            <w:rFonts w:ascii="Arial" w:hAnsi="Arial" w:cs="Arial"/>
            <w:noProof/>
          </w:rPr>
          <w:t>3.2.</w:t>
        </w:r>
        <w:r w:rsidR="007B42F5" w:rsidRPr="007B42F5">
          <w:rPr>
            <w:rFonts w:ascii="Arial" w:eastAsiaTheme="minorEastAsia" w:hAnsi="Arial" w:cs="Arial"/>
            <w:noProof/>
            <w:lang w:eastAsia="ru-RU"/>
          </w:rPr>
          <w:tab/>
        </w:r>
        <w:r w:rsidR="007B42F5" w:rsidRPr="007B42F5">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4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50" w:history="1">
        <w:r w:rsidR="007B42F5" w:rsidRPr="007B42F5">
          <w:rPr>
            <w:rStyle w:val="af8"/>
            <w:rFonts w:ascii="Arial" w:hAnsi="Arial" w:cs="Arial"/>
            <w:noProof/>
          </w:rPr>
          <w:t>3.3.</w:t>
        </w:r>
        <w:r w:rsidR="007B42F5" w:rsidRPr="007B42F5">
          <w:rPr>
            <w:rFonts w:ascii="Arial" w:eastAsiaTheme="minorEastAsia" w:hAnsi="Arial" w:cs="Arial"/>
            <w:noProof/>
            <w:lang w:eastAsia="ru-RU"/>
          </w:rPr>
          <w:tab/>
        </w:r>
        <w:r w:rsidR="007B42F5" w:rsidRPr="007B42F5">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51" w:history="1">
        <w:r w:rsidR="007B42F5" w:rsidRPr="007B42F5">
          <w:rPr>
            <w:rStyle w:val="af8"/>
            <w:rFonts w:ascii="Arial" w:hAnsi="Arial" w:cs="Arial"/>
            <w:noProof/>
          </w:rPr>
          <w:t>3.4.</w:t>
        </w:r>
        <w:r w:rsidR="007B42F5" w:rsidRPr="007B42F5">
          <w:rPr>
            <w:rFonts w:ascii="Arial" w:eastAsiaTheme="minorEastAsia" w:hAnsi="Arial" w:cs="Arial"/>
            <w:noProof/>
            <w:lang w:eastAsia="ru-RU"/>
          </w:rPr>
          <w:tab/>
        </w:r>
        <w:r w:rsidR="007B42F5" w:rsidRPr="007B42F5">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52" w:history="1">
        <w:r w:rsidR="007B42F5" w:rsidRPr="007B42F5">
          <w:rPr>
            <w:rStyle w:val="af8"/>
            <w:rFonts w:ascii="Arial" w:hAnsi="Arial" w:cs="Arial"/>
            <w:noProof/>
          </w:rPr>
          <w:t>3.5.</w:t>
        </w:r>
        <w:r w:rsidR="007B42F5" w:rsidRPr="007B42F5">
          <w:rPr>
            <w:rFonts w:ascii="Arial" w:eastAsiaTheme="minorEastAsia" w:hAnsi="Arial" w:cs="Arial"/>
            <w:noProof/>
            <w:lang w:eastAsia="ru-RU"/>
          </w:rPr>
          <w:tab/>
        </w:r>
        <w:r w:rsidR="007B42F5" w:rsidRPr="007B42F5">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0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53" w:history="1">
        <w:r w:rsidR="007B42F5" w:rsidRPr="007B42F5">
          <w:rPr>
            <w:rStyle w:val="af8"/>
            <w:rFonts w:ascii="Arial" w:hAnsi="Arial" w:cs="Arial"/>
            <w:noProof/>
          </w:rPr>
          <w:t>3.6.</w:t>
        </w:r>
        <w:r w:rsidR="007B42F5" w:rsidRPr="007B42F5">
          <w:rPr>
            <w:rFonts w:ascii="Arial" w:eastAsiaTheme="minorEastAsia" w:hAnsi="Arial" w:cs="Arial"/>
            <w:noProof/>
            <w:lang w:eastAsia="ru-RU"/>
          </w:rPr>
          <w:tab/>
        </w:r>
        <w:r w:rsidR="007B42F5" w:rsidRPr="007B42F5">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0</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54" w:history="1">
        <w:r w:rsidR="007B42F5" w:rsidRPr="007B42F5">
          <w:rPr>
            <w:rStyle w:val="af8"/>
            <w:rFonts w:ascii="Arial" w:hAnsi="Arial" w:cs="Arial"/>
            <w:noProof/>
          </w:rPr>
          <w:t>3.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55" w:history="1">
        <w:r w:rsidR="007B42F5" w:rsidRPr="007B42F5">
          <w:rPr>
            <w:rStyle w:val="af8"/>
            <w:rFonts w:ascii="Arial" w:hAnsi="Arial" w:cs="Arial"/>
            <w:noProof/>
          </w:rPr>
          <w:t>3.7.1.</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56" w:history="1">
        <w:r w:rsidR="007B42F5" w:rsidRPr="007B42F5">
          <w:rPr>
            <w:rStyle w:val="af8"/>
            <w:rFonts w:ascii="Arial" w:hAnsi="Arial" w:cs="Arial"/>
            <w:noProof/>
          </w:rPr>
          <w:t>3.7.2.</w:t>
        </w:r>
        <w:r w:rsidR="007B42F5" w:rsidRPr="007B42F5">
          <w:rPr>
            <w:rFonts w:ascii="Arial" w:eastAsiaTheme="minorEastAsia" w:hAnsi="Arial" w:cs="Arial"/>
            <w:noProof/>
            <w:lang w:eastAsia="ru-RU"/>
          </w:rPr>
          <w:tab/>
        </w:r>
        <w:r w:rsidR="007B42F5" w:rsidRPr="007B42F5">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57" w:history="1">
        <w:r w:rsidR="007B42F5" w:rsidRPr="007B42F5">
          <w:rPr>
            <w:rStyle w:val="af8"/>
            <w:rFonts w:ascii="Arial" w:hAnsi="Arial" w:cs="Arial"/>
            <w:noProof/>
          </w:rPr>
          <w:t>3.7.3.</w:t>
        </w:r>
        <w:r w:rsidR="007B42F5" w:rsidRPr="007B42F5">
          <w:rPr>
            <w:rFonts w:ascii="Arial" w:eastAsiaTheme="minorEastAsia" w:hAnsi="Arial" w:cs="Arial"/>
            <w:noProof/>
            <w:lang w:eastAsia="ru-RU"/>
          </w:rPr>
          <w:tab/>
        </w:r>
        <w:r w:rsidR="007B42F5" w:rsidRPr="007B42F5">
          <w:rPr>
            <w:rStyle w:val="af8"/>
            <w:rFonts w:ascii="Arial" w:hAnsi="Arial" w:cs="Arial"/>
            <w:noProof/>
          </w:rPr>
          <w:t>Расчётная тепловая нагрузка на коллекторах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0</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158" w:history="1">
        <w:r w:rsidR="007B42F5" w:rsidRPr="007B42F5">
          <w:rPr>
            <w:rStyle w:val="af8"/>
            <w:rFonts w:ascii="Arial" w:hAnsi="Arial" w:cs="Arial"/>
            <w:noProof/>
          </w:rPr>
          <w:t>3.7.4.</w:t>
        </w:r>
        <w:r w:rsidR="007B42F5" w:rsidRPr="007B42F5">
          <w:rPr>
            <w:rFonts w:ascii="Arial" w:eastAsiaTheme="minorEastAsia" w:hAnsi="Arial" w:cs="Arial"/>
            <w:noProof/>
            <w:lang w:eastAsia="ru-RU"/>
          </w:rPr>
          <w:tab/>
        </w:r>
        <w:r w:rsidR="007B42F5" w:rsidRPr="007B42F5">
          <w:rPr>
            <w:rStyle w:val="af8"/>
            <w:rFonts w:ascii="Arial" w:hAnsi="Arial" w:cs="Arial"/>
            <w:noProof/>
          </w:rPr>
          <w:t>Фактические расходы теплоносителя в отопительный и летний период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1</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59" w:history="1">
        <w:r w:rsidR="007B42F5" w:rsidRPr="007B42F5">
          <w:rPr>
            <w:rStyle w:val="af8"/>
            <w:rFonts w:ascii="Arial" w:hAnsi="Arial" w:cs="Arial"/>
            <w:noProof/>
          </w:rPr>
          <w:t>4.</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3. Электронная модель системы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5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0" w:history="1">
        <w:r w:rsidR="007B42F5" w:rsidRPr="007B42F5">
          <w:rPr>
            <w:rStyle w:val="af8"/>
            <w:rFonts w:ascii="Arial" w:hAnsi="Arial" w:cs="Arial"/>
            <w:noProof/>
          </w:rPr>
          <w:t>4.1.</w:t>
        </w:r>
        <w:r w:rsidR="007B42F5" w:rsidRPr="007B42F5">
          <w:rPr>
            <w:rFonts w:ascii="Arial" w:eastAsiaTheme="minorEastAsia" w:hAnsi="Arial" w:cs="Arial"/>
            <w:noProof/>
            <w:lang w:eastAsia="ru-RU"/>
          </w:rPr>
          <w:tab/>
        </w:r>
        <w:r w:rsidR="007B42F5" w:rsidRPr="007B42F5">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1" w:history="1">
        <w:r w:rsidR="007B42F5" w:rsidRPr="007B42F5">
          <w:rPr>
            <w:rStyle w:val="af8"/>
            <w:rFonts w:ascii="Arial" w:hAnsi="Arial" w:cs="Arial"/>
            <w:noProof/>
          </w:rPr>
          <w:t>4.2.</w:t>
        </w:r>
        <w:r w:rsidR="007B42F5" w:rsidRPr="007B42F5">
          <w:rPr>
            <w:rFonts w:ascii="Arial" w:eastAsiaTheme="minorEastAsia" w:hAnsi="Arial" w:cs="Arial"/>
            <w:noProof/>
            <w:lang w:eastAsia="ru-RU"/>
          </w:rPr>
          <w:tab/>
        </w:r>
        <w:r w:rsidR="007B42F5" w:rsidRPr="007B42F5">
          <w:rPr>
            <w:rStyle w:val="af8"/>
            <w:rFonts w:ascii="Arial" w:hAnsi="Arial" w:cs="Arial"/>
            <w:noProof/>
          </w:rPr>
          <w:t>Паспортизация объектов сист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2" w:history="1">
        <w:r w:rsidR="007B42F5" w:rsidRPr="007B42F5">
          <w:rPr>
            <w:rStyle w:val="af8"/>
            <w:rFonts w:ascii="Arial" w:hAnsi="Arial" w:cs="Arial"/>
            <w:noProof/>
          </w:rPr>
          <w:t>4.3.</w:t>
        </w:r>
        <w:r w:rsidR="007B42F5" w:rsidRPr="007B42F5">
          <w:rPr>
            <w:rFonts w:ascii="Arial" w:eastAsiaTheme="minorEastAsia" w:hAnsi="Arial" w:cs="Arial"/>
            <w:noProof/>
            <w:lang w:eastAsia="ru-RU"/>
          </w:rPr>
          <w:tab/>
        </w:r>
        <w:r w:rsidR="007B42F5" w:rsidRPr="007B42F5">
          <w:rPr>
            <w:rStyle w:val="af8"/>
            <w:rFonts w:ascii="Arial" w:hAnsi="Arial" w:cs="Arial"/>
            <w:noProof/>
          </w:rPr>
          <w:t>Паспортизация и описание расчётных единиц территориального деления, включая административно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3" w:history="1">
        <w:r w:rsidR="007B42F5" w:rsidRPr="007B42F5">
          <w:rPr>
            <w:rStyle w:val="af8"/>
            <w:rFonts w:ascii="Arial" w:hAnsi="Arial" w:cs="Arial"/>
            <w:noProof/>
          </w:rPr>
          <w:t>4.4.</w:t>
        </w:r>
        <w:r w:rsidR="007B42F5" w:rsidRPr="007B42F5">
          <w:rPr>
            <w:rFonts w:ascii="Arial" w:eastAsiaTheme="minorEastAsia" w:hAnsi="Arial" w:cs="Arial"/>
            <w:noProof/>
            <w:lang w:eastAsia="ru-RU"/>
          </w:rPr>
          <w:tab/>
        </w:r>
        <w:r w:rsidR="007B42F5" w:rsidRPr="007B42F5">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4" w:history="1">
        <w:r w:rsidR="007B42F5" w:rsidRPr="007B42F5">
          <w:rPr>
            <w:rStyle w:val="af8"/>
            <w:rFonts w:ascii="Arial" w:hAnsi="Arial" w:cs="Arial"/>
            <w:noProof/>
          </w:rPr>
          <w:t>4.5.</w:t>
        </w:r>
        <w:r w:rsidR="007B42F5" w:rsidRPr="007B42F5">
          <w:rPr>
            <w:rFonts w:ascii="Arial" w:eastAsiaTheme="minorEastAsia" w:hAnsi="Arial" w:cs="Arial"/>
            <w:noProof/>
            <w:lang w:eastAsia="ru-RU"/>
          </w:rPr>
          <w:tab/>
        </w:r>
        <w:r w:rsidR="007B42F5" w:rsidRPr="007B42F5">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5" w:history="1">
        <w:r w:rsidR="007B42F5" w:rsidRPr="007B42F5">
          <w:rPr>
            <w:rStyle w:val="af8"/>
            <w:rFonts w:ascii="Arial" w:hAnsi="Arial" w:cs="Arial"/>
            <w:noProof/>
          </w:rPr>
          <w:t>4.6.</w:t>
        </w:r>
        <w:r w:rsidR="007B42F5" w:rsidRPr="007B42F5">
          <w:rPr>
            <w:rFonts w:ascii="Arial" w:eastAsiaTheme="minorEastAsia" w:hAnsi="Arial" w:cs="Arial"/>
            <w:noProof/>
            <w:lang w:eastAsia="ru-RU"/>
          </w:rPr>
          <w:tab/>
        </w:r>
        <w:r w:rsidR="007B42F5" w:rsidRPr="007B42F5">
          <w:rPr>
            <w:rStyle w:val="af8"/>
            <w:rFonts w:ascii="Arial" w:hAnsi="Arial" w:cs="Arial"/>
            <w:noProof/>
          </w:rPr>
          <w:t>Расчёт балансов тепловой энергии по источникам тепловой энергии и по территориальному признаку.</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6" w:history="1">
        <w:r w:rsidR="007B42F5" w:rsidRPr="007B42F5">
          <w:rPr>
            <w:rStyle w:val="af8"/>
            <w:rFonts w:ascii="Arial" w:hAnsi="Arial" w:cs="Arial"/>
            <w:noProof/>
          </w:rPr>
          <w:t>4.7.</w:t>
        </w:r>
        <w:r w:rsidR="007B42F5" w:rsidRPr="007B42F5">
          <w:rPr>
            <w:rFonts w:ascii="Arial" w:eastAsiaTheme="minorEastAsia" w:hAnsi="Arial" w:cs="Arial"/>
            <w:noProof/>
            <w:lang w:eastAsia="ru-RU"/>
          </w:rPr>
          <w:tab/>
        </w:r>
        <w:r w:rsidR="007B42F5" w:rsidRPr="007B42F5">
          <w:rPr>
            <w:rStyle w:val="af8"/>
            <w:rFonts w:ascii="Arial" w:hAnsi="Arial" w:cs="Arial"/>
            <w:noProof/>
          </w:rPr>
          <w:t>Расчёт потерь тепловой энергии через изоляцию и с утечками теплоносител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5</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7" w:history="1">
        <w:r w:rsidR="007B42F5" w:rsidRPr="007B42F5">
          <w:rPr>
            <w:rStyle w:val="af8"/>
            <w:rFonts w:ascii="Arial" w:hAnsi="Arial" w:cs="Arial"/>
            <w:noProof/>
          </w:rPr>
          <w:t>4.8.</w:t>
        </w:r>
        <w:r w:rsidR="007B42F5" w:rsidRPr="007B42F5">
          <w:rPr>
            <w:rFonts w:ascii="Arial" w:eastAsiaTheme="minorEastAsia" w:hAnsi="Arial" w:cs="Arial"/>
            <w:noProof/>
            <w:lang w:eastAsia="ru-RU"/>
          </w:rPr>
          <w:tab/>
        </w:r>
        <w:r w:rsidR="007B42F5" w:rsidRPr="007B42F5">
          <w:rPr>
            <w:rStyle w:val="af8"/>
            <w:rFonts w:ascii="Arial" w:hAnsi="Arial" w:cs="Arial"/>
            <w:noProof/>
          </w:rPr>
          <w:t>Расчёт показателей надежност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68" w:history="1">
        <w:r w:rsidR="007B42F5" w:rsidRPr="007B42F5">
          <w:rPr>
            <w:rStyle w:val="af8"/>
            <w:rFonts w:ascii="Arial" w:hAnsi="Arial" w:cs="Arial"/>
            <w:noProof/>
          </w:rPr>
          <w:t>4.9.</w:t>
        </w:r>
        <w:r w:rsidR="007B42F5" w:rsidRPr="007B42F5">
          <w:rPr>
            <w:rFonts w:ascii="Arial" w:eastAsiaTheme="minorEastAsia" w:hAnsi="Arial" w:cs="Arial"/>
            <w:noProof/>
            <w:lang w:eastAsia="ru-RU"/>
          </w:rPr>
          <w:tab/>
        </w:r>
        <w:r w:rsidR="007B42F5" w:rsidRPr="007B42F5">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69" w:history="1">
        <w:r w:rsidR="007B42F5" w:rsidRPr="007B42F5">
          <w:rPr>
            <w:rStyle w:val="af8"/>
            <w:rFonts w:ascii="Arial" w:hAnsi="Arial" w:cs="Arial"/>
            <w:noProof/>
          </w:rPr>
          <w:t>4.10.</w:t>
        </w:r>
        <w:r w:rsidR="007B42F5" w:rsidRPr="007B42F5">
          <w:rPr>
            <w:rFonts w:ascii="Arial" w:eastAsiaTheme="minorEastAsia" w:hAnsi="Arial" w:cs="Arial"/>
            <w:noProof/>
            <w:lang w:eastAsia="ru-RU"/>
          </w:rPr>
          <w:tab/>
        </w:r>
        <w:r w:rsidR="007B42F5" w:rsidRPr="007B42F5">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6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6</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70" w:history="1">
        <w:r w:rsidR="007B42F5" w:rsidRPr="007B42F5">
          <w:rPr>
            <w:rStyle w:val="af8"/>
            <w:rFonts w:ascii="Arial" w:hAnsi="Arial" w:cs="Arial"/>
            <w:noProof/>
          </w:rPr>
          <w:t>4.11.</w:t>
        </w:r>
        <w:r w:rsidR="007B42F5" w:rsidRPr="007B42F5">
          <w:rPr>
            <w:rFonts w:ascii="Arial" w:eastAsiaTheme="minorEastAsia" w:hAnsi="Arial" w:cs="Arial"/>
            <w:noProof/>
            <w:lang w:eastAsia="ru-RU"/>
          </w:rPr>
          <w:tab/>
        </w:r>
        <w:r w:rsidR="007B42F5" w:rsidRPr="007B42F5">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3</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71" w:history="1">
        <w:r w:rsidR="007B42F5" w:rsidRPr="007B42F5">
          <w:rPr>
            <w:rStyle w:val="af8"/>
            <w:rFonts w:ascii="Arial" w:hAnsi="Arial" w:cs="Arial"/>
            <w:noProof/>
          </w:rPr>
          <w:t>5.</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2" w:history="1">
        <w:r w:rsidR="007B42F5" w:rsidRPr="007B42F5">
          <w:rPr>
            <w:rStyle w:val="af8"/>
            <w:rFonts w:ascii="Arial" w:hAnsi="Arial" w:cs="Arial"/>
            <w:noProof/>
          </w:rPr>
          <w:t>5.1.</w:t>
        </w:r>
        <w:r w:rsidR="007B42F5" w:rsidRPr="007B42F5">
          <w:rPr>
            <w:rFonts w:ascii="Arial" w:eastAsiaTheme="minorEastAsia" w:hAnsi="Arial" w:cs="Arial"/>
            <w:noProof/>
            <w:lang w:eastAsia="ru-RU"/>
          </w:rPr>
          <w:tab/>
        </w:r>
        <w:r w:rsidR="007B42F5" w:rsidRPr="007B42F5">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7B42F5" w:rsidRPr="007B42F5">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3" w:history="1">
        <w:r w:rsidR="007B42F5" w:rsidRPr="007B42F5">
          <w:rPr>
            <w:rStyle w:val="af8"/>
            <w:rFonts w:ascii="Arial" w:hAnsi="Arial" w:cs="Arial"/>
            <w:noProof/>
          </w:rPr>
          <w:t>5.2.</w:t>
        </w:r>
        <w:r w:rsidR="007B42F5" w:rsidRPr="007B42F5">
          <w:rPr>
            <w:rFonts w:ascii="Arial" w:eastAsiaTheme="minorEastAsia" w:hAnsi="Arial" w:cs="Arial"/>
            <w:noProof/>
            <w:lang w:eastAsia="ru-RU"/>
          </w:rPr>
          <w:tab/>
        </w:r>
        <w:r w:rsidR="007B42F5" w:rsidRPr="007B42F5">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4" w:history="1">
        <w:r w:rsidR="007B42F5" w:rsidRPr="007B42F5">
          <w:rPr>
            <w:rStyle w:val="af8"/>
            <w:rFonts w:ascii="Arial" w:hAnsi="Arial" w:cs="Arial"/>
            <w:noProof/>
          </w:rPr>
          <w:t>5.3.</w:t>
        </w:r>
        <w:r w:rsidR="007B42F5" w:rsidRPr="007B42F5">
          <w:rPr>
            <w:rFonts w:ascii="Arial" w:eastAsiaTheme="minorEastAsia" w:hAnsi="Arial" w:cs="Arial"/>
            <w:noProof/>
            <w:lang w:eastAsia="ru-RU"/>
          </w:rPr>
          <w:tab/>
        </w:r>
        <w:r w:rsidR="007B42F5" w:rsidRPr="007B42F5">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5" w:history="1">
        <w:r w:rsidR="007B42F5" w:rsidRPr="007B42F5">
          <w:rPr>
            <w:rStyle w:val="af8"/>
            <w:rFonts w:ascii="Arial" w:hAnsi="Arial" w:cs="Arial"/>
            <w:noProof/>
          </w:rPr>
          <w:t>5.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1</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76" w:history="1">
        <w:r w:rsidR="007B42F5" w:rsidRPr="007B42F5">
          <w:rPr>
            <w:rStyle w:val="af8"/>
            <w:rFonts w:ascii="Arial" w:hAnsi="Arial" w:cs="Arial"/>
            <w:noProof/>
          </w:rPr>
          <w:t>6.</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7" w:history="1">
        <w:r w:rsidR="007B42F5" w:rsidRPr="007B42F5">
          <w:rPr>
            <w:rStyle w:val="af8"/>
            <w:rFonts w:ascii="Arial" w:hAnsi="Arial" w:cs="Arial"/>
            <w:noProof/>
          </w:rPr>
          <w:t>6.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вариантов (не менее двух) перспективного развития систем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8" w:history="1">
        <w:r w:rsidR="007B42F5" w:rsidRPr="007B42F5">
          <w:rPr>
            <w:rStyle w:val="af8"/>
            <w:rFonts w:ascii="Arial" w:hAnsi="Arial" w:cs="Arial"/>
            <w:noProof/>
          </w:rPr>
          <w:t>6.2.</w:t>
        </w:r>
        <w:r w:rsidR="007B42F5" w:rsidRPr="007B42F5">
          <w:rPr>
            <w:rFonts w:ascii="Arial" w:eastAsiaTheme="minorEastAsia" w:hAnsi="Arial" w:cs="Arial"/>
            <w:noProof/>
            <w:lang w:eastAsia="ru-RU"/>
          </w:rPr>
          <w:tab/>
        </w:r>
        <w:r w:rsidR="007B42F5" w:rsidRPr="007B42F5">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79" w:history="1">
        <w:r w:rsidR="007B42F5" w:rsidRPr="007B42F5">
          <w:rPr>
            <w:rStyle w:val="af8"/>
            <w:rFonts w:ascii="Arial" w:hAnsi="Arial" w:cs="Arial"/>
            <w:noProof/>
          </w:rPr>
          <w:t>6.3.</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7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4</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0" w:history="1">
        <w:r w:rsidR="007B42F5" w:rsidRPr="007B42F5">
          <w:rPr>
            <w:rStyle w:val="af8"/>
            <w:rFonts w:ascii="Arial" w:hAnsi="Arial" w:cs="Arial"/>
            <w:noProof/>
          </w:rPr>
          <w:t>6.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5</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81" w:history="1">
        <w:r w:rsidR="007B42F5" w:rsidRPr="007B42F5">
          <w:rPr>
            <w:rStyle w:val="af8"/>
            <w:rFonts w:ascii="Arial" w:hAnsi="Arial" w:cs="Arial"/>
            <w:noProof/>
          </w:rPr>
          <w:t>7.</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2" w:history="1">
        <w:r w:rsidR="007B42F5" w:rsidRPr="007B42F5">
          <w:rPr>
            <w:rStyle w:val="af8"/>
            <w:rFonts w:ascii="Arial" w:hAnsi="Arial" w:cs="Arial"/>
            <w:noProof/>
          </w:rPr>
          <w:t>7.1.</w:t>
        </w:r>
        <w:r w:rsidR="007B42F5" w:rsidRPr="007B42F5">
          <w:rPr>
            <w:rFonts w:ascii="Arial" w:eastAsiaTheme="minorEastAsia" w:hAnsi="Arial" w:cs="Arial"/>
            <w:noProof/>
            <w:lang w:eastAsia="ru-RU"/>
          </w:rPr>
          <w:tab/>
        </w:r>
        <w:r w:rsidR="007B42F5" w:rsidRPr="007B42F5">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3" w:history="1">
        <w:r w:rsidR="007B42F5" w:rsidRPr="007B42F5">
          <w:rPr>
            <w:rStyle w:val="af8"/>
            <w:rFonts w:ascii="Arial" w:hAnsi="Arial" w:cs="Arial"/>
            <w:noProof/>
          </w:rPr>
          <w:t>7.2.</w:t>
        </w:r>
        <w:r w:rsidR="007B42F5" w:rsidRPr="007B42F5">
          <w:rPr>
            <w:rFonts w:ascii="Arial" w:eastAsiaTheme="minorEastAsia" w:hAnsi="Arial" w:cs="Arial"/>
            <w:noProof/>
            <w:lang w:eastAsia="ru-RU"/>
          </w:rPr>
          <w:tab/>
        </w:r>
        <w:r w:rsidR="007B42F5" w:rsidRPr="007B42F5">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4" w:history="1">
        <w:r w:rsidR="007B42F5" w:rsidRPr="007B42F5">
          <w:rPr>
            <w:rStyle w:val="af8"/>
            <w:rFonts w:ascii="Arial" w:hAnsi="Arial" w:cs="Arial"/>
            <w:noProof/>
          </w:rPr>
          <w:t>7.3.</w:t>
        </w:r>
        <w:r w:rsidR="007B42F5" w:rsidRPr="007B42F5">
          <w:rPr>
            <w:rFonts w:ascii="Arial" w:eastAsiaTheme="minorEastAsia" w:hAnsi="Arial" w:cs="Arial"/>
            <w:noProof/>
            <w:lang w:eastAsia="ru-RU"/>
          </w:rPr>
          <w:tab/>
        </w:r>
        <w:r w:rsidR="007B42F5" w:rsidRPr="007B42F5">
          <w:rPr>
            <w:rStyle w:val="af8"/>
            <w:rFonts w:ascii="Arial" w:hAnsi="Arial" w:cs="Arial"/>
            <w:noProof/>
          </w:rPr>
          <w:t>Сведения о наличии баков-аккумуляторов.</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5" w:history="1">
        <w:r w:rsidR="007B42F5" w:rsidRPr="007B42F5">
          <w:rPr>
            <w:rStyle w:val="af8"/>
            <w:rFonts w:ascii="Arial" w:hAnsi="Arial" w:cs="Arial"/>
            <w:noProof/>
          </w:rPr>
          <w:t>7.4.</w:t>
        </w:r>
        <w:r w:rsidR="007B42F5" w:rsidRPr="007B42F5">
          <w:rPr>
            <w:rFonts w:ascii="Arial" w:eastAsiaTheme="minorEastAsia" w:hAnsi="Arial" w:cs="Arial"/>
            <w:noProof/>
            <w:lang w:eastAsia="ru-RU"/>
          </w:rPr>
          <w:tab/>
        </w:r>
        <w:r w:rsidR="007B42F5" w:rsidRPr="007B42F5">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6</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6" w:history="1">
        <w:r w:rsidR="007B42F5" w:rsidRPr="007B42F5">
          <w:rPr>
            <w:rStyle w:val="af8"/>
            <w:rFonts w:ascii="Arial" w:hAnsi="Arial" w:cs="Arial"/>
            <w:noProof/>
          </w:rPr>
          <w:t>7.5.</w:t>
        </w:r>
        <w:r w:rsidR="007B42F5" w:rsidRPr="007B42F5">
          <w:rPr>
            <w:rFonts w:ascii="Arial" w:eastAsiaTheme="minorEastAsia" w:hAnsi="Arial" w:cs="Arial"/>
            <w:noProof/>
            <w:lang w:eastAsia="ru-RU"/>
          </w:rPr>
          <w:tab/>
        </w:r>
        <w:r w:rsidR="007B42F5" w:rsidRPr="007B42F5">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7</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7" w:history="1">
        <w:r w:rsidR="007B42F5" w:rsidRPr="007B42F5">
          <w:rPr>
            <w:rStyle w:val="af8"/>
            <w:rFonts w:ascii="Arial" w:hAnsi="Arial" w:cs="Arial"/>
            <w:noProof/>
          </w:rPr>
          <w:t>7.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8</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88" w:history="1">
        <w:r w:rsidR="007B42F5" w:rsidRPr="007B42F5">
          <w:rPr>
            <w:rStyle w:val="af8"/>
            <w:rFonts w:ascii="Arial" w:hAnsi="Arial" w:cs="Arial"/>
            <w:noProof/>
          </w:rPr>
          <w:t>7.7.</w:t>
        </w:r>
        <w:r w:rsidR="007B42F5" w:rsidRPr="007B42F5">
          <w:rPr>
            <w:rFonts w:ascii="Arial" w:eastAsiaTheme="minorEastAsia" w:hAnsi="Arial" w:cs="Arial"/>
            <w:noProof/>
            <w:lang w:eastAsia="ru-RU"/>
          </w:rPr>
          <w:tab/>
        </w:r>
        <w:r w:rsidR="007B42F5" w:rsidRPr="007B42F5">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8</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189" w:history="1">
        <w:r w:rsidR="007B42F5" w:rsidRPr="007B42F5">
          <w:rPr>
            <w:rStyle w:val="af8"/>
            <w:rFonts w:ascii="Arial" w:hAnsi="Arial" w:cs="Arial"/>
            <w:noProof/>
          </w:rPr>
          <w:t>8.</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8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0" w:history="1">
        <w:r w:rsidR="007B42F5" w:rsidRPr="007B42F5">
          <w:rPr>
            <w:rStyle w:val="af8"/>
            <w:rFonts w:ascii="Arial" w:hAnsi="Arial" w:cs="Arial"/>
            <w:noProof/>
          </w:rPr>
          <w:t>8.1.</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59</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1" w:history="1">
        <w:r w:rsidR="007B42F5" w:rsidRPr="007B42F5">
          <w:rPr>
            <w:rStyle w:val="af8"/>
            <w:rFonts w:ascii="Arial" w:hAnsi="Arial" w:cs="Arial"/>
            <w:noProof/>
          </w:rPr>
          <w:t>8.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2" w:history="1">
        <w:r w:rsidR="007B42F5" w:rsidRPr="007B42F5">
          <w:rPr>
            <w:rStyle w:val="af8"/>
            <w:rFonts w:ascii="Arial" w:hAnsi="Arial" w:cs="Arial"/>
            <w:noProof/>
          </w:rPr>
          <w:t>8.3.</w:t>
        </w:r>
        <w:r w:rsidR="007B42F5" w:rsidRPr="007B42F5">
          <w:rPr>
            <w:rFonts w:ascii="Arial" w:eastAsiaTheme="minorEastAsia" w:hAnsi="Arial" w:cs="Arial"/>
            <w:noProof/>
            <w:lang w:eastAsia="ru-RU"/>
          </w:rPr>
          <w:tab/>
        </w:r>
        <w:r w:rsidR="007B42F5" w:rsidRPr="007B42F5">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3" w:history="1">
        <w:r w:rsidR="007B42F5" w:rsidRPr="007B42F5">
          <w:rPr>
            <w:rStyle w:val="af8"/>
            <w:rFonts w:ascii="Arial" w:hAnsi="Arial" w:cs="Arial"/>
            <w:noProof/>
          </w:rPr>
          <w:t>8.4.</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4" w:history="1">
        <w:r w:rsidR="007B42F5" w:rsidRPr="007B42F5">
          <w:rPr>
            <w:rStyle w:val="af8"/>
            <w:rFonts w:ascii="Arial" w:hAnsi="Arial" w:cs="Arial"/>
            <w:noProof/>
          </w:rPr>
          <w:t>8.5.</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1</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5" w:history="1">
        <w:r w:rsidR="007B42F5" w:rsidRPr="007B42F5">
          <w:rPr>
            <w:rStyle w:val="af8"/>
            <w:rFonts w:ascii="Arial" w:hAnsi="Arial" w:cs="Arial"/>
            <w:noProof/>
          </w:rPr>
          <w:t>8.6.</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6" w:history="1">
        <w:r w:rsidR="007B42F5" w:rsidRPr="007B42F5">
          <w:rPr>
            <w:rStyle w:val="af8"/>
            <w:rFonts w:ascii="Arial" w:hAnsi="Arial" w:cs="Arial"/>
            <w:noProof/>
          </w:rPr>
          <w:t>8.7.</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7" w:history="1">
        <w:r w:rsidR="007B42F5" w:rsidRPr="007B42F5">
          <w:rPr>
            <w:rStyle w:val="af8"/>
            <w:rFonts w:ascii="Arial" w:hAnsi="Arial" w:cs="Arial"/>
            <w:noProof/>
          </w:rPr>
          <w:t>8.8.</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198" w:history="1">
        <w:r w:rsidR="007B42F5" w:rsidRPr="007B42F5">
          <w:rPr>
            <w:rStyle w:val="af8"/>
            <w:rFonts w:ascii="Arial" w:hAnsi="Arial" w:cs="Arial"/>
            <w:noProof/>
          </w:rPr>
          <w:t>8.9.</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199" w:history="1">
        <w:r w:rsidR="007B42F5" w:rsidRPr="007B42F5">
          <w:rPr>
            <w:rStyle w:val="af8"/>
            <w:rFonts w:ascii="Arial" w:hAnsi="Arial" w:cs="Arial"/>
            <w:noProof/>
          </w:rPr>
          <w:t>8.10.</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19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0" w:history="1">
        <w:r w:rsidR="007B42F5" w:rsidRPr="007B42F5">
          <w:rPr>
            <w:rStyle w:val="af8"/>
            <w:rFonts w:ascii="Arial" w:hAnsi="Arial" w:cs="Arial"/>
            <w:noProof/>
          </w:rPr>
          <w:t>8.11.</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1" w:history="1">
        <w:r w:rsidR="007B42F5" w:rsidRPr="007B42F5">
          <w:rPr>
            <w:rStyle w:val="af8"/>
            <w:rFonts w:ascii="Arial" w:hAnsi="Arial" w:cs="Arial"/>
            <w:noProof/>
          </w:rPr>
          <w:t>8.12.</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6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2" w:history="1">
        <w:r w:rsidR="007B42F5" w:rsidRPr="007B42F5">
          <w:rPr>
            <w:rStyle w:val="af8"/>
            <w:rFonts w:ascii="Arial" w:hAnsi="Arial" w:cs="Arial"/>
            <w:noProof/>
          </w:rPr>
          <w:t>8.13.</w:t>
        </w:r>
        <w:r w:rsidR="007B42F5" w:rsidRPr="007B42F5">
          <w:rPr>
            <w:rFonts w:ascii="Arial" w:eastAsiaTheme="minorEastAsia" w:hAnsi="Arial" w:cs="Arial"/>
            <w:noProof/>
            <w:lang w:eastAsia="ru-RU"/>
          </w:rPr>
          <w:tab/>
        </w:r>
        <w:r w:rsidR="007B42F5" w:rsidRPr="007B42F5">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7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3" w:history="1">
        <w:r w:rsidR="007B42F5" w:rsidRPr="007B42F5">
          <w:rPr>
            <w:rStyle w:val="af8"/>
            <w:rFonts w:ascii="Arial" w:hAnsi="Arial" w:cs="Arial"/>
            <w:noProof/>
          </w:rPr>
          <w:t>8.14.</w:t>
        </w:r>
        <w:r w:rsidR="007B42F5" w:rsidRPr="007B42F5">
          <w:rPr>
            <w:rFonts w:ascii="Arial" w:eastAsiaTheme="minorEastAsia" w:hAnsi="Arial" w:cs="Arial"/>
            <w:noProof/>
            <w:lang w:eastAsia="ru-RU"/>
          </w:rPr>
          <w:tab/>
        </w:r>
        <w:r w:rsidR="007B42F5" w:rsidRPr="007B42F5">
          <w:rPr>
            <w:rStyle w:val="af8"/>
            <w:rFonts w:ascii="Arial" w:hAnsi="Arial" w:cs="Arial"/>
            <w:noProof/>
          </w:rPr>
          <w:t>Обоснование организации теплоснабжения в производственных зонах на территории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7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4" w:history="1">
        <w:r w:rsidR="007B42F5" w:rsidRPr="007B42F5">
          <w:rPr>
            <w:rStyle w:val="af8"/>
            <w:rFonts w:ascii="Arial" w:hAnsi="Arial" w:cs="Arial"/>
            <w:noProof/>
          </w:rPr>
          <w:t>8.15.</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расчетов радиуса эффективного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7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05" w:history="1">
        <w:r w:rsidR="007B42F5" w:rsidRPr="007B42F5">
          <w:rPr>
            <w:rStyle w:val="af8"/>
            <w:rFonts w:ascii="Arial" w:hAnsi="Arial" w:cs="Arial"/>
            <w:noProof/>
          </w:rPr>
          <w:t>8.1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1</w:t>
        </w:r>
        <w:r w:rsidR="007B42F5" w:rsidRPr="007B42F5">
          <w:rPr>
            <w:rFonts w:ascii="Arial" w:hAnsi="Arial" w:cs="Arial"/>
            <w:noProof/>
            <w:webHidden/>
          </w:rPr>
          <w:fldChar w:fldCharType="end"/>
        </w:r>
      </w:hyperlink>
    </w:p>
    <w:p w:rsidR="007B42F5" w:rsidRPr="007B42F5" w:rsidRDefault="00F06C53" w:rsidP="007B42F5">
      <w:pPr>
        <w:pStyle w:val="14"/>
        <w:tabs>
          <w:tab w:val="left" w:pos="440"/>
          <w:tab w:val="right" w:leader="dot" w:pos="9627"/>
        </w:tabs>
        <w:spacing w:after="0" w:line="276" w:lineRule="auto"/>
        <w:rPr>
          <w:rFonts w:ascii="Arial" w:eastAsiaTheme="minorEastAsia" w:hAnsi="Arial" w:cs="Arial"/>
          <w:noProof/>
          <w:lang w:eastAsia="ru-RU"/>
        </w:rPr>
      </w:pPr>
      <w:hyperlink w:anchor="_Toc35333206" w:history="1">
        <w:r w:rsidR="007B42F5" w:rsidRPr="007B42F5">
          <w:rPr>
            <w:rStyle w:val="af8"/>
            <w:rFonts w:ascii="Arial" w:hAnsi="Arial" w:cs="Arial"/>
            <w:noProof/>
          </w:rPr>
          <w:t>9.</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8. Предложения по строительству, реконструкции и модернизации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07" w:history="1">
        <w:r w:rsidR="007B42F5" w:rsidRPr="007B42F5">
          <w:rPr>
            <w:rStyle w:val="af8"/>
            <w:rFonts w:ascii="Arial" w:hAnsi="Arial" w:cs="Arial"/>
            <w:noProof/>
          </w:rPr>
          <w:t>9.1.</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08" w:history="1">
        <w:r w:rsidR="007B42F5" w:rsidRPr="007B42F5">
          <w:rPr>
            <w:rStyle w:val="af8"/>
            <w:rFonts w:ascii="Arial" w:hAnsi="Arial" w:cs="Arial"/>
            <w:noProof/>
          </w:rPr>
          <w:t>9.2.</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09" w:history="1">
        <w:r w:rsidR="007B42F5" w:rsidRPr="007B42F5">
          <w:rPr>
            <w:rStyle w:val="af8"/>
            <w:rFonts w:ascii="Arial" w:hAnsi="Arial" w:cs="Arial"/>
            <w:noProof/>
          </w:rPr>
          <w:t>9.3.</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0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0" w:history="1">
        <w:r w:rsidR="007B42F5" w:rsidRPr="007B42F5">
          <w:rPr>
            <w:rStyle w:val="af8"/>
            <w:rFonts w:ascii="Arial" w:hAnsi="Arial" w:cs="Arial"/>
            <w:noProof/>
          </w:rPr>
          <w:t>9.4.</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1" w:history="1">
        <w:r w:rsidR="007B42F5" w:rsidRPr="007B42F5">
          <w:rPr>
            <w:rStyle w:val="af8"/>
            <w:rFonts w:ascii="Arial" w:hAnsi="Arial" w:cs="Arial"/>
            <w:noProof/>
          </w:rPr>
          <w:t>9.5.</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2</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2" w:history="1">
        <w:r w:rsidR="007B42F5" w:rsidRPr="007B42F5">
          <w:rPr>
            <w:rStyle w:val="af8"/>
            <w:rFonts w:ascii="Arial" w:hAnsi="Arial" w:cs="Arial"/>
            <w:noProof/>
          </w:rPr>
          <w:t>9.6.</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3</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3" w:history="1">
        <w:r w:rsidR="007B42F5" w:rsidRPr="007B42F5">
          <w:rPr>
            <w:rStyle w:val="af8"/>
            <w:rFonts w:ascii="Arial" w:hAnsi="Arial" w:cs="Arial"/>
            <w:noProof/>
          </w:rPr>
          <w:t>9.7.</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3</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4" w:history="1">
        <w:r w:rsidR="007B42F5" w:rsidRPr="007B42F5">
          <w:rPr>
            <w:rStyle w:val="af8"/>
            <w:rFonts w:ascii="Arial" w:hAnsi="Arial" w:cs="Arial"/>
            <w:noProof/>
          </w:rPr>
          <w:t>9.8.</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строительству, реконструкции и модернизации насосных станций</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5</w:t>
        </w:r>
        <w:r w:rsidR="007B42F5" w:rsidRPr="007B42F5">
          <w:rPr>
            <w:rFonts w:ascii="Arial" w:hAnsi="Arial" w:cs="Arial"/>
            <w:noProof/>
            <w:webHidden/>
          </w:rPr>
          <w:fldChar w:fldCharType="end"/>
        </w:r>
      </w:hyperlink>
    </w:p>
    <w:p w:rsidR="007B42F5" w:rsidRPr="007B42F5" w:rsidRDefault="00F06C53" w:rsidP="007B42F5">
      <w:pPr>
        <w:pStyle w:val="21"/>
        <w:tabs>
          <w:tab w:val="left" w:pos="880"/>
          <w:tab w:val="right" w:leader="dot" w:pos="9627"/>
        </w:tabs>
        <w:spacing w:after="0" w:line="276" w:lineRule="auto"/>
        <w:rPr>
          <w:rFonts w:ascii="Arial" w:eastAsiaTheme="minorEastAsia" w:hAnsi="Arial" w:cs="Arial"/>
          <w:noProof/>
          <w:lang w:eastAsia="ru-RU"/>
        </w:rPr>
      </w:pPr>
      <w:hyperlink w:anchor="_Toc35333215" w:history="1">
        <w:r w:rsidR="007B42F5" w:rsidRPr="007B42F5">
          <w:rPr>
            <w:rStyle w:val="af8"/>
            <w:rFonts w:ascii="Arial" w:hAnsi="Arial" w:cs="Arial"/>
            <w:noProof/>
          </w:rPr>
          <w:t>9.9.</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5</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16" w:history="1">
        <w:r w:rsidR="007B42F5" w:rsidRPr="007B42F5">
          <w:rPr>
            <w:rStyle w:val="af8"/>
            <w:rFonts w:ascii="Arial" w:hAnsi="Arial" w:cs="Arial"/>
            <w:noProof/>
          </w:rPr>
          <w:t>10.</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6</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17" w:history="1">
        <w:r w:rsidR="007B42F5" w:rsidRPr="007B42F5">
          <w:rPr>
            <w:rStyle w:val="af8"/>
            <w:rFonts w:ascii="Arial" w:hAnsi="Arial" w:cs="Arial"/>
            <w:noProof/>
          </w:rPr>
          <w:t>11.</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0. Перспективные топливные балансы</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18" w:history="1">
        <w:r w:rsidR="007B42F5" w:rsidRPr="007B42F5">
          <w:rPr>
            <w:rStyle w:val="af8"/>
            <w:rFonts w:ascii="Arial" w:hAnsi="Arial" w:cs="Arial"/>
            <w:noProof/>
          </w:rPr>
          <w:t>11.1.</w:t>
        </w:r>
        <w:r w:rsidR="007B42F5" w:rsidRPr="007B42F5">
          <w:rPr>
            <w:rFonts w:ascii="Arial" w:eastAsiaTheme="minorEastAsia" w:hAnsi="Arial" w:cs="Arial"/>
            <w:noProof/>
            <w:lang w:eastAsia="ru-RU"/>
          </w:rPr>
          <w:tab/>
        </w:r>
        <w:r w:rsidR="007B42F5" w:rsidRPr="007B42F5">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19" w:history="1">
        <w:r w:rsidR="007B42F5" w:rsidRPr="007B42F5">
          <w:rPr>
            <w:rStyle w:val="af8"/>
            <w:rFonts w:ascii="Arial" w:hAnsi="Arial" w:cs="Arial"/>
            <w:noProof/>
          </w:rPr>
          <w:t>11.2.</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расчетов по каждому источнику тепловой энергии нормативных запасов топлив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1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0" w:history="1">
        <w:r w:rsidR="007B42F5" w:rsidRPr="007B42F5">
          <w:rPr>
            <w:rStyle w:val="af8"/>
            <w:rFonts w:ascii="Arial" w:hAnsi="Arial" w:cs="Arial"/>
            <w:noProof/>
          </w:rPr>
          <w:t>11.3.</w:t>
        </w:r>
        <w:r w:rsidR="007B42F5" w:rsidRPr="007B42F5">
          <w:rPr>
            <w:rFonts w:ascii="Arial" w:eastAsiaTheme="minorEastAsia" w:hAnsi="Arial" w:cs="Arial"/>
            <w:noProof/>
            <w:lang w:eastAsia="ru-RU"/>
          </w:rPr>
          <w:tab/>
        </w:r>
        <w:r w:rsidR="007B42F5" w:rsidRPr="007B42F5">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1" w:history="1">
        <w:r w:rsidR="007B42F5" w:rsidRPr="007B42F5">
          <w:rPr>
            <w:rStyle w:val="af8"/>
            <w:rFonts w:ascii="Arial" w:hAnsi="Arial" w:cs="Arial"/>
            <w:noProof/>
          </w:rPr>
          <w:t>11.4.</w:t>
        </w:r>
        <w:r w:rsidR="007B42F5" w:rsidRPr="007B42F5">
          <w:rPr>
            <w:rFonts w:ascii="Arial" w:eastAsiaTheme="minorEastAsia" w:hAnsi="Arial" w:cs="Arial"/>
            <w:noProof/>
            <w:lang w:eastAsia="ru-RU"/>
          </w:rPr>
          <w:tab/>
        </w:r>
        <w:r w:rsidR="007B42F5" w:rsidRPr="007B42F5">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2" w:history="1">
        <w:r w:rsidR="007B42F5" w:rsidRPr="007B42F5">
          <w:rPr>
            <w:rStyle w:val="af8"/>
            <w:rFonts w:ascii="Arial" w:hAnsi="Arial" w:cs="Arial"/>
            <w:noProof/>
          </w:rPr>
          <w:t>11.5.</w:t>
        </w:r>
        <w:r w:rsidR="007B42F5" w:rsidRPr="007B42F5">
          <w:rPr>
            <w:rFonts w:ascii="Arial" w:eastAsiaTheme="minorEastAsia" w:hAnsi="Arial" w:cs="Arial"/>
            <w:noProof/>
            <w:lang w:eastAsia="ru-RU"/>
          </w:rPr>
          <w:tab/>
        </w:r>
        <w:r w:rsidR="007B42F5" w:rsidRPr="007B42F5">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3" w:history="1">
        <w:r w:rsidR="007B42F5" w:rsidRPr="007B42F5">
          <w:rPr>
            <w:rStyle w:val="af8"/>
            <w:rFonts w:ascii="Arial" w:hAnsi="Arial" w:cs="Arial"/>
            <w:noProof/>
          </w:rPr>
          <w:t>11.6.</w:t>
        </w:r>
        <w:r w:rsidR="007B42F5" w:rsidRPr="007B42F5">
          <w:rPr>
            <w:rFonts w:ascii="Arial" w:eastAsiaTheme="minorEastAsia" w:hAnsi="Arial" w:cs="Arial"/>
            <w:noProof/>
            <w:lang w:eastAsia="ru-RU"/>
          </w:rPr>
          <w:tab/>
        </w:r>
        <w:r w:rsidR="007B42F5" w:rsidRPr="007B42F5">
          <w:rPr>
            <w:rStyle w:val="af8"/>
            <w:rFonts w:ascii="Arial" w:hAnsi="Arial" w:cs="Arial"/>
            <w:noProof/>
          </w:rPr>
          <w:t>Приоритетное направление развития топливного баланса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4" w:history="1">
        <w:r w:rsidR="007B42F5" w:rsidRPr="007B42F5">
          <w:rPr>
            <w:rStyle w:val="af8"/>
            <w:rFonts w:ascii="Arial" w:hAnsi="Arial" w:cs="Arial"/>
            <w:noProof/>
          </w:rPr>
          <w:t>11.7.</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8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5" w:history="1">
        <w:r w:rsidR="007B42F5" w:rsidRPr="007B42F5">
          <w:rPr>
            <w:rStyle w:val="af8"/>
            <w:rFonts w:ascii="Arial" w:hAnsi="Arial" w:cs="Arial"/>
            <w:noProof/>
          </w:rPr>
          <w:t>11.8.</w:t>
        </w:r>
        <w:r w:rsidR="007B42F5" w:rsidRPr="007B42F5">
          <w:rPr>
            <w:rFonts w:ascii="Arial" w:eastAsiaTheme="minorEastAsia" w:hAnsi="Arial" w:cs="Arial"/>
            <w:noProof/>
            <w:lang w:eastAsia="ru-RU"/>
          </w:rPr>
          <w:tab/>
        </w:r>
        <w:r w:rsidR="007B42F5" w:rsidRPr="007B42F5">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0</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26" w:history="1">
        <w:r w:rsidR="007B42F5" w:rsidRPr="007B42F5">
          <w:rPr>
            <w:rStyle w:val="af8"/>
            <w:rFonts w:ascii="Arial" w:hAnsi="Arial" w:cs="Arial"/>
            <w:noProof/>
          </w:rPr>
          <w:t>12.</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1. Оценка надежности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1</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7" w:history="1">
        <w:r w:rsidR="007B42F5" w:rsidRPr="007B42F5">
          <w:rPr>
            <w:rStyle w:val="af8"/>
            <w:rFonts w:ascii="Arial" w:hAnsi="Arial" w:cs="Arial"/>
            <w:noProof/>
          </w:rPr>
          <w:t>12.1.</w:t>
        </w:r>
        <w:r w:rsidR="007B42F5" w:rsidRPr="007B42F5">
          <w:rPr>
            <w:rFonts w:ascii="Arial" w:eastAsiaTheme="minorEastAsia" w:hAnsi="Arial" w:cs="Arial"/>
            <w:noProof/>
            <w:lang w:eastAsia="ru-RU"/>
          </w:rPr>
          <w:tab/>
        </w:r>
        <w:r w:rsidR="007B42F5" w:rsidRPr="007B42F5">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1</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8" w:history="1">
        <w:r w:rsidR="007B42F5" w:rsidRPr="007B42F5">
          <w:rPr>
            <w:rStyle w:val="af8"/>
            <w:rFonts w:ascii="Arial" w:hAnsi="Arial" w:cs="Arial"/>
            <w:noProof/>
          </w:rPr>
          <w:t>12.2.</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29" w:history="1">
        <w:r w:rsidR="007B42F5" w:rsidRPr="007B42F5">
          <w:rPr>
            <w:rStyle w:val="af8"/>
            <w:rFonts w:ascii="Arial" w:hAnsi="Arial" w:cs="Arial"/>
            <w:noProof/>
          </w:rPr>
          <w:t>12.3.</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оценки коэффициентов готовности теплопроводов к несению тепловой нагрузк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2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1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30" w:history="1">
        <w:r w:rsidR="007B42F5" w:rsidRPr="007B42F5">
          <w:rPr>
            <w:rStyle w:val="af8"/>
            <w:rFonts w:ascii="Arial" w:hAnsi="Arial" w:cs="Arial"/>
            <w:noProof/>
          </w:rPr>
          <w:t>12.4.</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1</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31" w:history="1">
        <w:r w:rsidR="007B42F5" w:rsidRPr="007B42F5">
          <w:rPr>
            <w:rStyle w:val="af8"/>
            <w:rFonts w:ascii="Arial" w:hAnsi="Arial" w:cs="Arial"/>
            <w:noProof/>
          </w:rPr>
          <w:t>12.5.</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обеспечивающие надежность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2" w:history="1">
        <w:r w:rsidR="007B42F5" w:rsidRPr="007B42F5">
          <w:rPr>
            <w:rStyle w:val="af8"/>
            <w:rFonts w:ascii="Arial" w:hAnsi="Arial" w:cs="Arial"/>
            <w:noProof/>
          </w:rPr>
          <w:t>12.5.1.</w:t>
        </w:r>
        <w:r w:rsidR="007B42F5" w:rsidRPr="007B42F5">
          <w:rPr>
            <w:rFonts w:ascii="Arial" w:eastAsiaTheme="minorEastAsia" w:hAnsi="Arial" w:cs="Arial"/>
            <w:noProof/>
            <w:lang w:eastAsia="ru-RU"/>
          </w:rPr>
          <w:tab/>
        </w:r>
        <w:r w:rsidR="007B42F5" w:rsidRPr="007B42F5">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3" w:history="1">
        <w:r w:rsidR="007B42F5" w:rsidRPr="007B42F5">
          <w:rPr>
            <w:rStyle w:val="af8"/>
            <w:rFonts w:ascii="Arial" w:hAnsi="Arial" w:cs="Arial"/>
            <w:noProof/>
          </w:rPr>
          <w:t>12.5.2.</w:t>
        </w:r>
        <w:r w:rsidR="007B42F5" w:rsidRPr="007B42F5">
          <w:rPr>
            <w:rFonts w:ascii="Arial" w:eastAsiaTheme="minorEastAsia" w:hAnsi="Arial" w:cs="Arial"/>
            <w:noProof/>
            <w:lang w:eastAsia="ru-RU"/>
          </w:rPr>
          <w:tab/>
        </w:r>
        <w:r w:rsidR="007B42F5" w:rsidRPr="007B42F5">
          <w:rPr>
            <w:rStyle w:val="af8"/>
            <w:rFonts w:ascii="Arial" w:hAnsi="Arial" w:cs="Arial"/>
            <w:noProof/>
          </w:rPr>
          <w:t>Установка резервного оборудова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4" w:history="1">
        <w:r w:rsidR="007B42F5" w:rsidRPr="007B42F5">
          <w:rPr>
            <w:rStyle w:val="af8"/>
            <w:rFonts w:ascii="Arial" w:hAnsi="Arial" w:cs="Arial"/>
            <w:noProof/>
          </w:rPr>
          <w:t>12.5.3.</w:t>
        </w:r>
        <w:r w:rsidR="007B42F5" w:rsidRPr="007B42F5">
          <w:rPr>
            <w:rFonts w:ascii="Arial" w:eastAsiaTheme="minorEastAsia" w:hAnsi="Arial" w:cs="Arial"/>
            <w:noProof/>
            <w:lang w:eastAsia="ru-RU"/>
          </w:rPr>
          <w:tab/>
        </w:r>
        <w:r w:rsidR="007B42F5" w:rsidRPr="007B42F5">
          <w:rPr>
            <w:rStyle w:val="af8"/>
            <w:rFonts w:ascii="Arial" w:hAnsi="Arial" w:cs="Arial"/>
            <w:noProof/>
          </w:rPr>
          <w:t>Организация совместной работы нескольких источников тепловой энергии на единую тепловую сеть.</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5" w:history="1">
        <w:r w:rsidR="007B42F5" w:rsidRPr="007B42F5">
          <w:rPr>
            <w:rStyle w:val="af8"/>
            <w:rFonts w:ascii="Arial" w:hAnsi="Arial" w:cs="Arial"/>
            <w:noProof/>
          </w:rPr>
          <w:t>12.5.4.</w:t>
        </w:r>
        <w:r w:rsidR="007B42F5" w:rsidRPr="007B42F5">
          <w:rPr>
            <w:rFonts w:ascii="Arial" w:eastAsiaTheme="minorEastAsia" w:hAnsi="Arial" w:cs="Arial"/>
            <w:noProof/>
            <w:lang w:eastAsia="ru-RU"/>
          </w:rPr>
          <w:tab/>
        </w:r>
        <w:r w:rsidR="007B42F5" w:rsidRPr="007B42F5">
          <w:rPr>
            <w:rStyle w:val="af8"/>
            <w:rFonts w:ascii="Arial" w:hAnsi="Arial" w:cs="Arial"/>
            <w:noProof/>
          </w:rPr>
          <w:t>Резервирование тепловых сетей смежных районов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6" w:history="1">
        <w:r w:rsidR="007B42F5" w:rsidRPr="007B42F5">
          <w:rPr>
            <w:rStyle w:val="af8"/>
            <w:rFonts w:ascii="Arial" w:hAnsi="Arial" w:cs="Arial"/>
            <w:noProof/>
          </w:rPr>
          <w:t>12.5.5.</w:t>
        </w:r>
        <w:r w:rsidR="007B42F5" w:rsidRPr="007B42F5">
          <w:rPr>
            <w:rFonts w:ascii="Arial" w:eastAsiaTheme="minorEastAsia" w:hAnsi="Arial" w:cs="Arial"/>
            <w:noProof/>
            <w:lang w:eastAsia="ru-RU"/>
          </w:rPr>
          <w:tab/>
        </w:r>
        <w:r w:rsidR="007B42F5" w:rsidRPr="007B42F5">
          <w:rPr>
            <w:rStyle w:val="af8"/>
            <w:rFonts w:ascii="Arial" w:hAnsi="Arial" w:cs="Arial"/>
            <w:noProof/>
          </w:rPr>
          <w:t>Устройство резервных насосных стан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3</w:t>
        </w:r>
        <w:r w:rsidR="007B42F5" w:rsidRPr="007B42F5">
          <w:rPr>
            <w:rFonts w:ascii="Arial" w:hAnsi="Arial" w:cs="Arial"/>
            <w:noProof/>
            <w:webHidden/>
          </w:rPr>
          <w:fldChar w:fldCharType="end"/>
        </w:r>
      </w:hyperlink>
    </w:p>
    <w:p w:rsidR="007B42F5" w:rsidRPr="007B42F5" w:rsidRDefault="00F06C53" w:rsidP="007B42F5">
      <w:pPr>
        <w:pStyle w:val="31"/>
        <w:tabs>
          <w:tab w:val="left" w:pos="1320"/>
          <w:tab w:val="right" w:leader="dot" w:pos="9627"/>
        </w:tabs>
        <w:spacing w:after="0" w:line="276" w:lineRule="auto"/>
        <w:rPr>
          <w:rFonts w:ascii="Arial" w:eastAsiaTheme="minorEastAsia" w:hAnsi="Arial" w:cs="Arial"/>
          <w:noProof/>
          <w:lang w:eastAsia="ru-RU"/>
        </w:rPr>
      </w:pPr>
      <w:hyperlink w:anchor="_Toc35333237" w:history="1">
        <w:r w:rsidR="007B42F5" w:rsidRPr="007B42F5">
          <w:rPr>
            <w:rStyle w:val="af8"/>
            <w:rFonts w:ascii="Arial" w:hAnsi="Arial" w:cs="Arial"/>
            <w:noProof/>
          </w:rPr>
          <w:t>12.5.6.</w:t>
        </w:r>
        <w:r w:rsidR="007B42F5" w:rsidRPr="007B42F5">
          <w:rPr>
            <w:rFonts w:ascii="Arial" w:eastAsiaTheme="minorEastAsia" w:hAnsi="Arial" w:cs="Arial"/>
            <w:noProof/>
            <w:lang w:eastAsia="ru-RU"/>
          </w:rPr>
          <w:tab/>
        </w:r>
        <w:r w:rsidR="007B42F5" w:rsidRPr="007B42F5">
          <w:rPr>
            <w:rStyle w:val="af8"/>
            <w:rFonts w:ascii="Arial" w:hAnsi="Arial" w:cs="Arial"/>
            <w:noProof/>
          </w:rPr>
          <w:t>Установка баков-аккумуляторов.</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4</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38" w:history="1">
        <w:r w:rsidR="007B42F5" w:rsidRPr="007B42F5">
          <w:rPr>
            <w:rStyle w:val="af8"/>
            <w:rFonts w:ascii="Arial" w:hAnsi="Arial" w:cs="Arial"/>
            <w:noProof/>
          </w:rPr>
          <w:t>12.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4</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39" w:history="1">
        <w:r w:rsidR="007B42F5" w:rsidRPr="007B42F5">
          <w:rPr>
            <w:rStyle w:val="af8"/>
            <w:rFonts w:ascii="Arial" w:hAnsi="Arial" w:cs="Arial"/>
            <w:noProof/>
          </w:rPr>
          <w:t>13.</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3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0" w:history="1">
        <w:r w:rsidR="007B42F5" w:rsidRPr="007B42F5">
          <w:rPr>
            <w:rStyle w:val="af8"/>
            <w:rFonts w:ascii="Arial" w:hAnsi="Arial" w:cs="Arial"/>
            <w:noProof/>
          </w:rPr>
          <w:t>13.1.</w:t>
        </w:r>
        <w:r w:rsidR="007B42F5" w:rsidRPr="007B42F5">
          <w:rPr>
            <w:rFonts w:ascii="Arial" w:eastAsiaTheme="minorEastAsia" w:hAnsi="Arial" w:cs="Arial"/>
            <w:noProof/>
            <w:lang w:eastAsia="ru-RU"/>
          </w:rPr>
          <w:tab/>
        </w:r>
        <w:r w:rsidR="007B42F5" w:rsidRPr="007B42F5">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2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1" w:history="1">
        <w:r w:rsidR="007B42F5" w:rsidRPr="007B42F5">
          <w:rPr>
            <w:rStyle w:val="af8"/>
            <w:rFonts w:ascii="Arial" w:hAnsi="Arial" w:cs="Arial"/>
            <w:noProof/>
          </w:rPr>
          <w:t>13.2.</w:t>
        </w:r>
        <w:r w:rsidR="007B42F5" w:rsidRPr="007B42F5">
          <w:rPr>
            <w:rFonts w:ascii="Arial" w:eastAsiaTheme="minorEastAsia" w:hAnsi="Arial" w:cs="Arial"/>
            <w:noProof/>
            <w:lang w:eastAsia="ru-RU"/>
          </w:rPr>
          <w:tab/>
        </w:r>
        <w:r w:rsidR="007B42F5" w:rsidRPr="007B42F5">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0</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2" w:history="1">
        <w:r w:rsidR="007B42F5" w:rsidRPr="007B42F5">
          <w:rPr>
            <w:rStyle w:val="af8"/>
            <w:rFonts w:ascii="Arial" w:hAnsi="Arial" w:cs="Arial"/>
            <w:noProof/>
          </w:rPr>
          <w:t>13.3.</w:t>
        </w:r>
        <w:r w:rsidR="007B42F5" w:rsidRPr="007B42F5">
          <w:rPr>
            <w:rFonts w:ascii="Arial" w:eastAsiaTheme="minorEastAsia" w:hAnsi="Arial" w:cs="Arial"/>
            <w:noProof/>
            <w:lang w:eastAsia="ru-RU"/>
          </w:rPr>
          <w:tab/>
        </w:r>
        <w:r w:rsidR="007B42F5" w:rsidRPr="007B42F5">
          <w:rPr>
            <w:rStyle w:val="af8"/>
            <w:rFonts w:ascii="Arial" w:hAnsi="Arial" w:cs="Arial"/>
            <w:noProof/>
          </w:rPr>
          <w:t>Расчеты экономической эффективности инвести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0</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3" w:history="1">
        <w:r w:rsidR="007B42F5" w:rsidRPr="007B42F5">
          <w:rPr>
            <w:rStyle w:val="af8"/>
            <w:rFonts w:ascii="Arial" w:hAnsi="Arial" w:cs="Arial"/>
            <w:noProof/>
          </w:rPr>
          <w:t>13.4.</w:t>
        </w:r>
        <w:r w:rsidR="007B42F5" w:rsidRPr="007B42F5">
          <w:rPr>
            <w:rFonts w:ascii="Arial" w:eastAsiaTheme="minorEastAsia" w:hAnsi="Arial" w:cs="Arial"/>
            <w:noProof/>
            <w:lang w:eastAsia="ru-RU"/>
          </w:rPr>
          <w:tab/>
        </w:r>
        <w:r w:rsidR="007B42F5" w:rsidRPr="007B42F5">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4" w:history="1">
        <w:r w:rsidR="007B42F5" w:rsidRPr="007B42F5">
          <w:rPr>
            <w:rStyle w:val="af8"/>
            <w:rFonts w:ascii="Arial" w:hAnsi="Arial" w:cs="Arial"/>
            <w:noProof/>
          </w:rPr>
          <w:t>13.5.</w:t>
        </w:r>
        <w:r w:rsidR="007B42F5" w:rsidRPr="007B42F5">
          <w:rPr>
            <w:rFonts w:ascii="Arial" w:eastAsiaTheme="minorEastAsia" w:hAnsi="Arial" w:cs="Arial"/>
            <w:noProof/>
            <w:lang w:eastAsia="ru-RU"/>
          </w:rPr>
          <w:tab/>
        </w:r>
        <w:r w:rsidR="007B42F5" w:rsidRPr="007B42F5">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5" w:history="1">
        <w:r w:rsidR="007B42F5" w:rsidRPr="007B42F5">
          <w:rPr>
            <w:rStyle w:val="af8"/>
            <w:rFonts w:ascii="Arial" w:hAnsi="Arial" w:cs="Arial"/>
            <w:noProof/>
          </w:rPr>
          <w:t>13.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4</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46" w:history="1">
        <w:r w:rsidR="007B42F5" w:rsidRPr="007B42F5">
          <w:rPr>
            <w:rStyle w:val="af8"/>
            <w:rFonts w:ascii="Arial" w:hAnsi="Arial" w:cs="Arial"/>
            <w:noProof/>
          </w:rPr>
          <w:t>14.</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7" w:history="1">
        <w:r w:rsidR="007B42F5" w:rsidRPr="007B42F5">
          <w:rPr>
            <w:rStyle w:val="af8"/>
            <w:rFonts w:ascii="Arial" w:hAnsi="Arial" w:cs="Arial"/>
            <w:noProof/>
          </w:rPr>
          <w:t>14.1.</w:t>
        </w:r>
        <w:r w:rsidR="007B42F5" w:rsidRPr="007B42F5">
          <w:rPr>
            <w:rFonts w:ascii="Arial" w:eastAsiaTheme="minorEastAsia" w:hAnsi="Arial" w:cs="Arial"/>
            <w:noProof/>
            <w:lang w:eastAsia="ru-RU"/>
          </w:rPr>
          <w:tab/>
        </w:r>
        <w:r w:rsidR="007B42F5" w:rsidRPr="007B42F5">
          <w:rPr>
            <w:rStyle w:val="af8"/>
            <w:rFonts w:ascii="Arial" w:hAnsi="Arial" w:cs="Arial"/>
            <w:noProof/>
          </w:rPr>
          <w:t>Индикаторы развития систем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48" w:history="1">
        <w:r w:rsidR="007B42F5" w:rsidRPr="007B42F5">
          <w:rPr>
            <w:rStyle w:val="af8"/>
            <w:rFonts w:ascii="Arial" w:hAnsi="Arial" w:cs="Arial"/>
            <w:noProof/>
          </w:rPr>
          <w:t>14.2.</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42</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49" w:history="1">
        <w:r w:rsidR="007B42F5" w:rsidRPr="007B42F5">
          <w:rPr>
            <w:rStyle w:val="af8"/>
            <w:rFonts w:ascii="Arial" w:hAnsi="Arial" w:cs="Arial"/>
            <w:noProof/>
          </w:rPr>
          <w:t>15.</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4. Ценовые (тарифные) последств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4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4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0" w:history="1">
        <w:r w:rsidR="007B42F5" w:rsidRPr="007B42F5">
          <w:rPr>
            <w:rStyle w:val="af8"/>
            <w:rFonts w:ascii="Arial" w:hAnsi="Arial" w:cs="Arial"/>
            <w:noProof/>
          </w:rPr>
          <w:t>15.1.</w:t>
        </w:r>
        <w:r w:rsidR="007B42F5" w:rsidRPr="007B42F5">
          <w:rPr>
            <w:rFonts w:ascii="Arial" w:eastAsiaTheme="minorEastAsia" w:hAnsi="Arial" w:cs="Arial"/>
            <w:noProof/>
            <w:lang w:eastAsia="ru-RU"/>
          </w:rPr>
          <w:tab/>
        </w:r>
        <w:r w:rsidR="007B42F5" w:rsidRPr="007B42F5">
          <w:rPr>
            <w:rStyle w:val="af8"/>
            <w:rFonts w:ascii="Arial" w:hAnsi="Arial" w:cs="Arial"/>
            <w:noProof/>
          </w:rPr>
          <w:t>Тарифно-балансовые расчетные модели теплоснабжения потребителей по каждой сист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4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1" w:history="1">
        <w:r w:rsidR="007B42F5" w:rsidRPr="007B42F5">
          <w:rPr>
            <w:rStyle w:val="af8"/>
            <w:rFonts w:ascii="Arial" w:hAnsi="Arial" w:cs="Arial"/>
            <w:noProof/>
          </w:rPr>
          <w:t>15.2.</w:t>
        </w:r>
        <w:r w:rsidR="007B42F5" w:rsidRPr="007B42F5">
          <w:rPr>
            <w:rFonts w:ascii="Arial" w:eastAsiaTheme="minorEastAsia" w:hAnsi="Arial" w:cs="Arial"/>
            <w:noProof/>
            <w:lang w:eastAsia="ru-RU"/>
          </w:rPr>
          <w:tab/>
        </w:r>
        <w:r w:rsidR="007B42F5" w:rsidRPr="007B42F5">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5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2" w:history="1">
        <w:r w:rsidR="007B42F5" w:rsidRPr="007B42F5">
          <w:rPr>
            <w:rStyle w:val="af8"/>
            <w:rFonts w:ascii="Arial" w:hAnsi="Arial" w:cs="Arial"/>
            <w:noProof/>
          </w:rPr>
          <w:t>15.3.</w:t>
        </w:r>
        <w:r w:rsidR="007B42F5" w:rsidRPr="007B42F5">
          <w:rPr>
            <w:rFonts w:ascii="Arial" w:eastAsiaTheme="minorEastAsia" w:hAnsi="Arial" w:cs="Arial"/>
            <w:noProof/>
            <w:lang w:eastAsia="ru-RU"/>
          </w:rPr>
          <w:tab/>
        </w:r>
        <w:r w:rsidR="007B42F5" w:rsidRPr="007B42F5">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3" w:history="1">
        <w:r w:rsidR="007B42F5" w:rsidRPr="007B42F5">
          <w:rPr>
            <w:rStyle w:val="af8"/>
            <w:rFonts w:ascii="Arial" w:hAnsi="Arial" w:cs="Arial"/>
            <w:noProof/>
          </w:rPr>
          <w:t>15.4.</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2</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54" w:history="1">
        <w:r w:rsidR="007B42F5" w:rsidRPr="007B42F5">
          <w:rPr>
            <w:rStyle w:val="af8"/>
            <w:rFonts w:ascii="Arial" w:hAnsi="Arial" w:cs="Arial"/>
            <w:noProof/>
          </w:rPr>
          <w:t>16.</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5. Реестр единых теплоснабжающих организа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5" w:history="1">
        <w:r w:rsidR="007B42F5" w:rsidRPr="007B42F5">
          <w:rPr>
            <w:rStyle w:val="af8"/>
            <w:rFonts w:ascii="Arial" w:hAnsi="Arial" w:cs="Arial"/>
            <w:noProof/>
          </w:rPr>
          <w:t>16.1.</w:t>
        </w:r>
        <w:r w:rsidR="007B42F5" w:rsidRPr="007B42F5">
          <w:rPr>
            <w:rFonts w:ascii="Arial" w:eastAsiaTheme="minorEastAsia" w:hAnsi="Arial" w:cs="Arial"/>
            <w:noProof/>
            <w:lang w:eastAsia="ru-RU"/>
          </w:rPr>
          <w:tab/>
        </w:r>
        <w:r w:rsidR="007B42F5" w:rsidRPr="007B42F5">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6" w:history="1">
        <w:r w:rsidR="007B42F5" w:rsidRPr="007B42F5">
          <w:rPr>
            <w:rStyle w:val="af8"/>
            <w:rFonts w:ascii="Arial" w:hAnsi="Arial" w:cs="Arial"/>
            <w:noProof/>
          </w:rPr>
          <w:t>16.2.</w:t>
        </w:r>
        <w:r w:rsidR="007B42F5" w:rsidRPr="007B42F5">
          <w:rPr>
            <w:rFonts w:ascii="Arial" w:eastAsiaTheme="minorEastAsia" w:hAnsi="Arial" w:cs="Arial"/>
            <w:noProof/>
            <w:lang w:eastAsia="ru-RU"/>
          </w:rPr>
          <w:tab/>
        </w:r>
        <w:r w:rsidR="007B42F5" w:rsidRPr="007B42F5">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3</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7" w:history="1">
        <w:r w:rsidR="007B42F5" w:rsidRPr="007B42F5">
          <w:rPr>
            <w:rStyle w:val="af8"/>
            <w:rFonts w:ascii="Arial" w:hAnsi="Arial" w:cs="Arial"/>
            <w:noProof/>
          </w:rPr>
          <w:t>16.3.</w:t>
        </w:r>
        <w:r w:rsidR="007B42F5" w:rsidRPr="007B42F5">
          <w:rPr>
            <w:rFonts w:ascii="Arial" w:eastAsiaTheme="minorEastAsia" w:hAnsi="Arial" w:cs="Arial"/>
            <w:noProof/>
            <w:lang w:eastAsia="ru-RU"/>
          </w:rPr>
          <w:tab/>
        </w:r>
        <w:r w:rsidR="007B42F5" w:rsidRPr="007B42F5">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8" w:history="1">
        <w:r w:rsidR="007B42F5" w:rsidRPr="007B42F5">
          <w:rPr>
            <w:rStyle w:val="af8"/>
            <w:rFonts w:ascii="Arial" w:hAnsi="Arial" w:cs="Arial"/>
            <w:noProof/>
          </w:rPr>
          <w:t>16.4.</w:t>
        </w:r>
        <w:r w:rsidR="007B42F5" w:rsidRPr="007B42F5">
          <w:rPr>
            <w:rFonts w:ascii="Arial" w:eastAsiaTheme="minorEastAsia" w:hAnsi="Arial" w:cs="Arial"/>
            <w:noProof/>
            <w:lang w:eastAsia="ru-RU"/>
          </w:rPr>
          <w:tab/>
        </w:r>
        <w:r w:rsidR="007B42F5" w:rsidRPr="007B42F5">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7</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59" w:history="1">
        <w:r w:rsidR="007B42F5" w:rsidRPr="007B42F5">
          <w:rPr>
            <w:rStyle w:val="af8"/>
            <w:rFonts w:ascii="Arial" w:hAnsi="Arial" w:cs="Arial"/>
            <w:noProof/>
          </w:rPr>
          <w:t>16.5.</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границ зон деятельности единой теплоснабжающей организации (организац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5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8</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0" w:history="1">
        <w:r w:rsidR="007B42F5" w:rsidRPr="007B42F5">
          <w:rPr>
            <w:rStyle w:val="af8"/>
            <w:rFonts w:ascii="Arial" w:hAnsi="Arial" w:cs="Arial"/>
            <w:noProof/>
          </w:rPr>
          <w:t>16.6.</w:t>
        </w:r>
        <w:r w:rsidR="007B42F5" w:rsidRPr="007B42F5">
          <w:rPr>
            <w:rFonts w:ascii="Arial" w:eastAsiaTheme="minorEastAsia" w:hAnsi="Arial" w:cs="Arial"/>
            <w:noProof/>
            <w:lang w:eastAsia="ru-RU"/>
          </w:rPr>
          <w:tab/>
        </w:r>
        <w:r w:rsidR="007B42F5" w:rsidRPr="007B42F5">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8</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61" w:history="1">
        <w:r w:rsidR="007B42F5" w:rsidRPr="007B42F5">
          <w:rPr>
            <w:rStyle w:val="af8"/>
            <w:rFonts w:ascii="Arial" w:hAnsi="Arial" w:cs="Arial"/>
            <w:noProof/>
          </w:rPr>
          <w:t>17.</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6. Реестр мероприятий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9</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2" w:history="1">
        <w:r w:rsidR="007B42F5" w:rsidRPr="007B42F5">
          <w:rPr>
            <w:rStyle w:val="af8"/>
            <w:rFonts w:ascii="Arial" w:hAnsi="Arial" w:cs="Arial"/>
            <w:noProof/>
          </w:rPr>
          <w:t>17.1.</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9</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3" w:history="1">
        <w:r w:rsidR="007B42F5" w:rsidRPr="007B42F5">
          <w:rPr>
            <w:rStyle w:val="af8"/>
            <w:rFonts w:ascii="Arial" w:hAnsi="Arial" w:cs="Arial"/>
            <w:noProof/>
          </w:rPr>
          <w:t>17.2.</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2</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4" w:history="1">
        <w:r w:rsidR="007B42F5" w:rsidRPr="007B42F5">
          <w:rPr>
            <w:rStyle w:val="af8"/>
            <w:rFonts w:ascii="Arial" w:hAnsi="Arial" w:cs="Arial"/>
            <w:noProof/>
          </w:rPr>
          <w:t>17.3.</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F832E8">
          <w:rPr>
            <w:rStyle w:val="af8"/>
            <w:rFonts w:ascii="Arial" w:hAnsi="Arial" w:cs="Arial"/>
            <w:noProof/>
          </w:rPr>
          <w:t>…</w:t>
        </w:r>
        <w:r w:rsidR="00F832E8">
          <w:rPr>
            <w:rFonts w:ascii="Arial" w:hAnsi="Arial" w:cs="Arial"/>
            <w:noProof/>
            <w:webHidden/>
          </w:rPr>
          <w:t>……………………………………………………………………………………...</w:t>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4</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65" w:history="1">
        <w:r w:rsidR="007B42F5" w:rsidRPr="007B42F5">
          <w:rPr>
            <w:rStyle w:val="af8"/>
            <w:rFonts w:ascii="Arial" w:hAnsi="Arial" w:cs="Arial"/>
            <w:noProof/>
          </w:rPr>
          <w:t>18.</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7. Замечания и предложения к проекту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6" w:history="1">
        <w:r w:rsidR="007B42F5" w:rsidRPr="007B42F5">
          <w:rPr>
            <w:rStyle w:val="af8"/>
            <w:rFonts w:ascii="Arial" w:hAnsi="Arial" w:cs="Arial"/>
            <w:noProof/>
          </w:rPr>
          <w:t>18.1.</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7" w:history="1">
        <w:r w:rsidR="007B42F5" w:rsidRPr="007B42F5">
          <w:rPr>
            <w:rStyle w:val="af8"/>
            <w:rFonts w:ascii="Arial" w:hAnsi="Arial" w:cs="Arial"/>
            <w:noProof/>
          </w:rPr>
          <w:t>18.2.</w:t>
        </w:r>
        <w:r w:rsidR="007B42F5" w:rsidRPr="007B42F5">
          <w:rPr>
            <w:rFonts w:ascii="Arial" w:eastAsiaTheme="minorEastAsia" w:hAnsi="Arial" w:cs="Arial"/>
            <w:noProof/>
            <w:lang w:eastAsia="ru-RU"/>
          </w:rPr>
          <w:tab/>
        </w:r>
        <w:r w:rsidR="007B42F5" w:rsidRPr="007B42F5">
          <w:rPr>
            <w:rStyle w:val="af8"/>
            <w:rFonts w:ascii="Arial" w:hAnsi="Arial" w:cs="Arial"/>
            <w:noProof/>
          </w:rPr>
          <w:t>Ответы разработчиков проекта схемы теплоснабжения на замечания и предло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5</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68" w:history="1">
        <w:r w:rsidR="007B42F5" w:rsidRPr="007B42F5">
          <w:rPr>
            <w:rStyle w:val="af8"/>
            <w:rFonts w:ascii="Arial" w:hAnsi="Arial" w:cs="Arial"/>
            <w:noProof/>
          </w:rPr>
          <w:t>18.3.</w:t>
        </w:r>
        <w:r w:rsidR="007B42F5" w:rsidRPr="007B42F5">
          <w:rPr>
            <w:rFonts w:ascii="Arial" w:eastAsiaTheme="minorEastAsia" w:hAnsi="Arial" w:cs="Arial"/>
            <w:noProof/>
            <w:lang w:eastAsia="ru-RU"/>
          </w:rPr>
          <w:tab/>
        </w:r>
        <w:r w:rsidR="007B42F5" w:rsidRPr="007B42F5">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5</w:t>
        </w:r>
        <w:r w:rsidR="007B42F5" w:rsidRPr="007B42F5">
          <w:rPr>
            <w:rFonts w:ascii="Arial" w:hAnsi="Arial" w:cs="Arial"/>
            <w:noProof/>
            <w:webHidden/>
          </w:rPr>
          <w:fldChar w:fldCharType="end"/>
        </w:r>
      </w:hyperlink>
    </w:p>
    <w:p w:rsidR="007B42F5" w:rsidRPr="007B42F5" w:rsidRDefault="00F06C53" w:rsidP="007B42F5">
      <w:pPr>
        <w:pStyle w:val="14"/>
        <w:tabs>
          <w:tab w:val="left" w:pos="660"/>
          <w:tab w:val="right" w:leader="dot" w:pos="9627"/>
        </w:tabs>
        <w:spacing w:after="0" w:line="276" w:lineRule="auto"/>
        <w:rPr>
          <w:rFonts w:ascii="Arial" w:eastAsiaTheme="minorEastAsia" w:hAnsi="Arial" w:cs="Arial"/>
          <w:noProof/>
          <w:lang w:eastAsia="ru-RU"/>
        </w:rPr>
      </w:pPr>
      <w:hyperlink w:anchor="_Toc35333269" w:history="1">
        <w:r w:rsidR="007B42F5" w:rsidRPr="007B42F5">
          <w:rPr>
            <w:rStyle w:val="af8"/>
            <w:rFonts w:ascii="Arial" w:hAnsi="Arial" w:cs="Arial"/>
            <w:noProof/>
          </w:rPr>
          <w:t>19.</w:t>
        </w:r>
        <w:r w:rsidR="007B42F5" w:rsidRPr="007B42F5">
          <w:rPr>
            <w:rFonts w:ascii="Arial" w:eastAsiaTheme="minorEastAsia" w:hAnsi="Arial" w:cs="Arial"/>
            <w:noProof/>
            <w:lang w:eastAsia="ru-RU"/>
          </w:rPr>
          <w:tab/>
        </w:r>
        <w:r w:rsidR="007B42F5" w:rsidRPr="007B42F5">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6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6</w:t>
        </w:r>
        <w:r w:rsidR="007B42F5" w:rsidRPr="007B42F5">
          <w:rPr>
            <w:rFonts w:ascii="Arial" w:hAnsi="Arial" w:cs="Arial"/>
            <w:noProof/>
            <w:webHidden/>
          </w:rPr>
          <w:fldChar w:fldCharType="end"/>
        </w:r>
      </w:hyperlink>
    </w:p>
    <w:p w:rsidR="007B42F5" w:rsidRPr="007B42F5" w:rsidRDefault="00F06C53" w:rsidP="007B42F5">
      <w:pPr>
        <w:pStyle w:val="21"/>
        <w:tabs>
          <w:tab w:val="left" w:pos="1100"/>
          <w:tab w:val="right" w:leader="dot" w:pos="9627"/>
        </w:tabs>
        <w:spacing w:after="0" w:line="276" w:lineRule="auto"/>
        <w:rPr>
          <w:rFonts w:ascii="Arial" w:eastAsiaTheme="minorEastAsia" w:hAnsi="Arial" w:cs="Arial"/>
          <w:noProof/>
          <w:lang w:eastAsia="ru-RU"/>
        </w:rPr>
      </w:pPr>
      <w:hyperlink w:anchor="_Toc35333270" w:history="1">
        <w:r w:rsidR="007B42F5" w:rsidRPr="007B42F5">
          <w:rPr>
            <w:rStyle w:val="af8"/>
            <w:rFonts w:ascii="Arial" w:hAnsi="Arial" w:cs="Arial"/>
            <w:noProof/>
          </w:rPr>
          <w:t>19.1.</w:t>
        </w:r>
        <w:r w:rsidR="007B42F5" w:rsidRPr="007B42F5">
          <w:rPr>
            <w:rFonts w:ascii="Arial" w:eastAsiaTheme="minorEastAsia" w:hAnsi="Arial" w:cs="Arial"/>
            <w:noProof/>
            <w:lang w:eastAsia="ru-RU"/>
          </w:rPr>
          <w:tab/>
        </w:r>
        <w:r w:rsidR="007B42F5" w:rsidRPr="007B42F5">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27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76</w:t>
        </w:r>
        <w:r w:rsidR="007B42F5" w:rsidRPr="007B42F5">
          <w:rPr>
            <w:rFonts w:ascii="Arial" w:hAnsi="Arial" w:cs="Arial"/>
            <w:noProof/>
            <w:webHidden/>
          </w:rPr>
          <w:fldChar w:fldCharType="end"/>
        </w:r>
      </w:hyperlink>
    </w:p>
    <w:p w:rsidR="008E2756" w:rsidRPr="008E2756" w:rsidRDefault="008E2756" w:rsidP="008E2756">
      <w:pPr>
        <w:jc w:val="both"/>
        <w:rPr>
          <w:rFonts w:cs="Arial"/>
          <w:caps/>
          <w:noProof/>
          <w:color w:val="0000FF"/>
          <w:sz w:val="20"/>
          <w:szCs w:val="20"/>
          <w:u w:val="single"/>
        </w:rPr>
      </w:pPr>
      <w:r w:rsidRPr="008E2756">
        <w:rPr>
          <w:rFonts w:cs="Arial"/>
          <w:caps/>
          <w:noProof/>
          <w:color w:val="0000FF"/>
          <w:sz w:val="20"/>
          <w:szCs w:val="20"/>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333050"/>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7B42F5" w:rsidRPr="007B42F5" w:rsidRDefault="008E2756"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color w:val="0000FF"/>
          <w:sz w:val="20"/>
          <w:u w:val="single"/>
        </w:rPr>
        <w:fldChar w:fldCharType="begin"/>
      </w:r>
      <w:r w:rsidRPr="007B42F5">
        <w:rPr>
          <w:rFonts w:ascii="Arial" w:hAnsi="Arial" w:cs="Arial"/>
          <w:color w:val="0000FF"/>
          <w:sz w:val="20"/>
          <w:u w:val="single"/>
        </w:rPr>
        <w:instrText xml:space="preserve"> TOC \c "Таблица" </w:instrText>
      </w:r>
      <w:r w:rsidRPr="007B42F5">
        <w:rPr>
          <w:rFonts w:ascii="Arial" w:hAnsi="Arial" w:cs="Arial"/>
          <w:color w:val="0000FF"/>
          <w:sz w:val="20"/>
          <w:u w:val="single"/>
        </w:rPr>
        <w:fldChar w:fldCharType="separate"/>
      </w:r>
      <w:r w:rsidR="007B42F5" w:rsidRPr="007B42F5">
        <w:rPr>
          <w:rFonts w:ascii="Arial" w:hAnsi="Arial" w:cs="Arial"/>
          <w:noProof/>
        </w:rPr>
        <w:t xml:space="preserve">Таблица 1.1 </w:t>
      </w:r>
      <w:r w:rsidR="007B42F5" w:rsidRPr="007B42F5">
        <w:rPr>
          <w:rFonts w:ascii="Arial" w:hAnsi="Arial" w:cs="Arial"/>
          <w:noProof/>
        </w:rPr>
        <w:sym w:font="Symbol" w:char="F02D"/>
      </w:r>
      <w:r w:rsidR="007B42F5" w:rsidRPr="007B42F5">
        <w:rPr>
          <w:rFonts w:ascii="Arial" w:hAnsi="Arial" w:cs="Arial"/>
          <w:noProof/>
        </w:rPr>
        <w:t xml:space="preserve"> Расчётная численность населения</w:t>
      </w:r>
      <w:r w:rsidR="007B42F5" w:rsidRPr="007B42F5">
        <w:rPr>
          <w:rFonts w:ascii="Arial" w:hAnsi="Arial" w:cs="Arial"/>
          <w:noProof/>
        </w:rPr>
        <w:tab/>
      </w:r>
      <w:r w:rsidR="007B42F5" w:rsidRPr="007B42F5">
        <w:rPr>
          <w:rFonts w:ascii="Arial" w:hAnsi="Arial" w:cs="Arial"/>
          <w:noProof/>
        </w:rPr>
        <w:fldChar w:fldCharType="begin"/>
      </w:r>
      <w:r w:rsidR="007B42F5" w:rsidRPr="007B42F5">
        <w:rPr>
          <w:rFonts w:ascii="Arial" w:hAnsi="Arial" w:cs="Arial"/>
          <w:noProof/>
        </w:rPr>
        <w:instrText xml:space="preserve"> PAGEREF _Toc35333305 \h </w:instrText>
      </w:r>
      <w:r w:rsidR="007B42F5" w:rsidRPr="007B42F5">
        <w:rPr>
          <w:rFonts w:ascii="Arial" w:hAnsi="Arial" w:cs="Arial"/>
          <w:noProof/>
        </w:rPr>
      </w:r>
      <w:r w:rsidR="007B42F5" w:rsidRPr="007B42F5">
        <w:rPr>
          <w:rFonts w:ascii="Arial" w:hAnsi="Arial" w:cs="Arial"/>
          <w:noProof/>
        </w:rPr>
        <w:fldChar w:fldCharType="separate"/>
      </w:r>
      <w:r w:rsidR="009E5E6E">
        <w:rPr>
          <w:rFonts w:ascii="Arial" w:hAnsi="Arial" w:cs="Arial"/>
          <w:noProof/>
        </w:rPr>
        <w:t>25</w:t>
      </w:r>
      <w:r w:rsidR="007B42F5"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 </w:t>
      </w:r>
      <w:r w:rsidRPr="007B42F5">
        <w:rPr>
          <w:rFonts w:ascii="Arial" w:hAnsi="Arial" w:cs="Arial"/>
          <w:noProof/>
        </w:rPr>
        <w:sym w:font="Symbol" w:char="F02D"/>
      </w:r>
      <w:r w:rsidRPr="007B42F5">
        <w:rPr>
          <w:rFonts w:ascii="Arial" w:hAnsi="Arial" w:cs="Arial"/>
          <w:noProof/>
        </w:rPr>
        <w:t xml:space="preserve"> Технические характеристики основного оборудования котельных</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0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3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 </w:t>
      </w:r>
      <w:r w:rsidRPr="007B42F5">
        <w:rPr>
          <w:rFonts w:ascii="Arial" w:hAnsi="Arial" w:cs="Arial"/>
          <w:noProof/>
        </w:rPr>
        <w:sym w:font="Symbol" w:char="F02D"/>
      </w:r>
      <w:r w:rsidRPr="007B42F5">
        <w:rPr>
          <w:rFonts w:ascii="Arial" w:hAnsi="Arial" w:cs="Arial"/>
          <w:noProof/>
        </w:rPr>
        <w:t xml:space="preserve"> Параметры тепловой мощности нетто источников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0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3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 </w:t>
      </w:r>
      <w:r w:rsidRPr="007B42F5">
        <w:rPr>
          <w:rFonts w:ascii="Arial" w:hAnsi="Arial" w:cs="Arial"/>
          <w:noProof/>
        </w:rPr>
        <w:sym w:font="Symbol" w:char="F02D"/>
      </w:r>
      <w:r w:rsidRPr="007B42F5">
        <w:rPr>
          <w:rFonts w:ascii="Arial" w:hAnsi="Arial" w:cs="Arial"/>
          <w:noProof/>
        </w:rPr>
        <w:t xml:space="preserve"> Показатели загрузки источников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0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38</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1</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0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4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5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1</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4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6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1</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4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7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2</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8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2</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9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2</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0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3</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1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3</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2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3</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3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4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1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5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6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5</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7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5</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8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5</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19 </w:t>
      </w:r>
      <w:r w:rsidRPr="007B42F5">
        <w:rPr>
          <w:rFonts w:ascii="Arial" w:hAnsi="Arial" w:cs="Arial"/>
          <w:noProof/>
        </w:rPr>
        <w:sym w:font="Symbol" w:char="F02D"/>
      </w:r>
      <w:r w:rsidRPr="007B42F5">
        <w:rPr>
          <w:rFonts w:ascii="Arial" w:hAnsi="Arial" w:cs="Arial"/>
          <w:noProof/>
        </w:rPr>
        <w:t xml:space="preserve"> Технические характеристики трубопроводов тепловых сетей котельной №6</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0 </w:t>
      </w:r>
      <w:r w:rsidRPr="007B42F5">
        <w:rPr>
          <w:rFonts w:ascii="Arial" w:hAnsi="Arial" w:cs="Arial"/>
          <w:noProof/>
        </w:rPr>
        <w:sym w:font="Symbol" w:char="F02D"/>
      </w:r>
      <w:r w:rsidRPr="007B42F5">
        <w:rPr>
          <w:rFonts w:ascii="Arial" w:hAnsi="Arial" w:cs="Arial"/>
          <w:noProof/>
        </w:rPr>
        <w:t xml:space="preserve"> Тепловая изоляция трубопроводов тепловых сетей котельной №6</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1 </w:t>
      </w:r>
      <w:r w:rsidRPr="007B42F5">
        <w:rPr>
          <w:rFonts w:ascii="Arial" w:hAnsi="Arial" w:cs="Arial"/>
          <w:noProof/>
        </w:rPr>
        <w:sym w:font="Symbol" w:char="F02D"/>
      </w:r>
      <w:r w:rsidRPr="007B42F5">
        <w:rPr>
          <w:rFonts w:ascii="Arial" w:hAnsi="Arial" w:cs="Arial"/>
          <w:noProof/>
        </w:rPr>
        <w:t xml:space="preserve"> Тип прокладки трубопроводов тепловых сетей котельной №6</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2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1</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3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2</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4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3</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2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5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6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5</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7 </w:t>
      </w:r>
      <w:r w:rsidRPr="007B42F5">
        <w:rPr>
          <w:rFonts w:ascii="Arial" w:hAnsi="Arial" w:cs="Arial"/>
          <w:noProof/>
        </w:rPr>
        <w:sym w:font="Symbol" w:char="F02D"/>
      </w:r>
      <w:r w:rsidRPr="007B42F5">
        <w:rPr>
          <w:rFonts w:ascii="Arial" w:hAnsi="Arial" w:cs="Arial"/>
          <w:noProof/>
        </w:rPr>
        <w:t xml:space="preserve"> Секционирующая арматура на тепловых сетях котельной №6</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8 </w:t>
      </w:r>
      <w:r w:rsidRPr="007B42F5">
        <w:rPr>
          <w:rFonts w:ascii="Arial" w:hAnsi="Arial" w:cs="Arial"/>
          <w:noProof/>
        </w:rPr>
        <w:sym w:font="Symbol" w:char="F02D"/>
      </w:r>
      <w:r w:rsidRPr="007B42F5">
        <w:rPr>
          <w:rFonts w:ascii="Arial" w:hAnsi="Arial" w:cs="Arial"/>
          <w:noProof/>
        </w:rPr>
        <w:t xml:space="preserve"> Тепловые камеры на тепловых сетях котельной №1</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29 </w:t>
      </w:r>
      <w:r w:rsidRPr="007B42F5">
        <w:rPr>
          <w:rFonts w:ascii="Arial" w:hAnsi="Arial" w:cs="Arial"/>
          <w:noProof/>
        </w:rPr>
        <w:sym w:font="Symbol" w:char="F02D"/>
      </w:r>
      <w:r w:rsidRPr="007B42F5">
        <w:rPr>
          <w:rFonts w:ascii="Arial" w:hAnsi="Arial" w:cs="Arial"/>
          <w:noProof/>
        </w:rPr>
        <w:t xml:space="preserve"> Тепловые камеры на тепловых сетях котельной №2</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0 </w:t>
      </w:r>
      <w:r w:rsidRPr="007B42F5">
        <w:rPr>
          <w:rFonts w:ascii="Arial" w:hAnsi="Arial" w:cs="Arial"/>
          <w:noProof/>
        </w:rPr>
        <w:sym w:font="Symbol" w:char="F02D"/>
      </w:r>
      <w:r w:rsidRPr="007B42F5">
        <w:rPr>
          <w:rFonts w:ascii="Arial" w:hAnsi="Arial" w:cs="Arial"/>
          <w:noProof/>
        </w:rPr>
        <w:t xml:space="preserve"> Тепловые камеры на тепловых сетях котельной №3</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1 </w:t>
      </w:r>
      <w:r w:rsidRPr="007B42F5">
        <w:rPr>
          <w:rFonts w:ascii="Arial" w:hAnsi="Arial" w:cs="Arial"/>
          <w:noProof/>
        </w:rPr>
        <w:sym w:font="Symbol" w:char="F02D"/>
      </w:r>
      <w:r w:rsidRPr="007B42F5">
        <w:rPr>
          <w:rFonts w:ascii="Arial" w:hAnsi="Arial" w:cs="Arial"/>
          <w:noProof/>
        </w:rPr>
        <w:t xml:space="preserve"> Тепловые камеры на тепловых сетях котельной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2 </w:t>
      </w:r>
      <w:r w:rsidRPr="007B42F5">
        <w:rPr>
          <w:rFonts w:ascii="Arial" w:hAnsi="Arial" w:cs="Arial"/>
          <w:noProof/>
        </w:rPr>
        <w:sym w:font="Symbol" w:char="F02D"/>
      </w:r>
      <w:r w:rsidRPr="007B42F5">
        <w:rPr>
          <w:rFonts w:ascii="Arial" w:hAnsi="Arial" w:cs="Arial"/>
          <w:noProof/>
        </w:rPr>
        <w:t xml:space="preserve"> Тепловые камеры на тепловых сетях котельной №5</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3 </w:t>
      </w:r>
      <w:r w:rsidRPr="007B42F5">
        <w:rPr>
          <w:rFonts w:ascii="Arial" w:hAnsi="Arial" w:cs="Arial"/>
          <w:noProof/>
        </w:rPr>
        <w:sym w:font="Symbol" w:char="F02D"/>
      </w:r>
      <w:r w:rsidRPr="007B42F5">
        <w:rPr>
          <w:rFonts w:ascii="Arial" w:hAnsi="Arial" w:cs="Arial"/>
          <w:noProof/>
        </w:rPr>
        <w:t xml:space="preserve"> Температурный график при отпуске тепловой энергии в сеть котельными МУП «Тепло Ресурс»</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4 </w:t>
      </w:r>
      <w:r w:rsidRPr="007B42F5">
        <w:rPr>
          <w:rFonts w:ascii="Arial" w:hAnsi="Arial" w:cs="Arial"/>
          <w:noProof/>
        </w:rPr>
        <w:sym w:font="Symbol" w:char="F02D"/>
      </w:r>
      <w:r w:rsidRPr="007B42F5">
        <w:rPr>
          <w:rFonts w:ascii="Arial" w:hAnsi="Arial" w:cs="Arial"/>
          <w:noProof/>
        </w:rPr>
        <w:t xml:space="preserve"> Нормативы технологических потерь при передаче тепловой энергии, теплоносителя по сетям от котельных МУП «Тепло Ресурс» в с. Усть-Кокса Усть-Коксинского района на 2019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3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5 </w:t>
      </w:r>
      <w:r w:rsidRPr="007B42F5">
        <w:rPr>
          <w:rFonts w:ascii="Arial" w:hAnsi="Arial" w:cs="Arial"/>
          <w:noProof/>
        </w:rPr>
        <w:sym w:font="Symbol" w:char="F02D"/>
      </w:r>
      <w:r w:rsidRPr="007B42F5">
        <w:rPr>
          <w:rFonts w:ascii="Arial" w:hAnsi="Arial" w:cs="Arial"/>
          <w:noProof/>
        </w:rPr>
        <w:t xml:space="preserve"> Фактические потери тепловой энергии по тепловым сетям за 2019 г.</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5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6 </w:t>
      </w:r>
      <w:r w:rsidRPr="007B42F5">
        <w:rPr>
          <w:rFonts w:ascii="Arial" w:hAnsi="Arial" w:cs="Arial"/>
          <w:noProof/>
        </w:rPr>
        <w:sym w:font="Symbol" w:char="F02D"/>
      </w:r>
      <w:r w:rsidRPr="007B42F5">
        <w:rPr>
          <w:rFonts w:ascii="Arial" w:hAnsi="Arial" w:cs="Arial"/>
          <w:noProof/>
        </w:rPr>
        <w:t xml:space="preserve"> Список абонентов, подключенных к тепловым сетям через узлы учет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7 </w:t>
      </w:r>
      <w:r w:rsidRPr="007B42F5">
        <w:rPr>
          <w:rFonts w:ascii="Arial" w:hAnsi="Arial" w:cs="Arial"/>
          <w:noProof/>
        </w:rPr>
        <w:sym w:font="Symbol" w:char="F02D"/>
      </w:r>
      <w:r w:rsidRPr="007B42F5">
        <w:rPr>
          <w:rFonts w:ascii="Arial" w:hAnsi="Arial" w:cs="Arial"/>
          <w:noProof/>
        </w:rPr>
        <w:t xml:space="preserve"> Договорные тепловые нагрузки котельных</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8 </w:t>
      </w:r>
      <w:r w:rsidRPr="007B42F5">
        <w:rPr>
          <w:rFonts w:ascii="Arial" w:hAnsi="Arial" w:cs="Arial"/>
          <w:noProof/>
        </w:rPr>
        <w:sym w:font="Symbol" w:char="F02D"/>
      </w:r>
      <w:r w:rsidRPr="007B42F5">
        <w:rPr>
          <w:rFonts w:ascii="Arial" w:hAnsi="Arial" w:cs="Arial"/>
          <w:noProof/>
        </w:rPr>
        <w:t xml:space="preserve"> Расчётные тепловые нагрузки котельных на коллекторах</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39 </w:t>
      </w:r>
      <w:r w:rsidRPr="007B42F5">
        <w:rPr>
          <w:rFonts w:ascii="Arial" w:hAnsi="Arial" w:cs="Arial"/>
          <w:noProof/>
        </w:rPr>
        <w:sym w:font="Symbol" w:char="F02D"/>
      </w:r>
      <w:r w:rsidRPr="007B42F5">
        <w:rPr>
          <w:rFonts w:ascii="Arial" w:hAnsi="Arial" w:cs="Arial"/>
          <w:noProof/>
        </w:rPr>
        <w:t xml:space="preserve"> Потребление тепловой энергии за 2019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8</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lastRenderedPageBreak/>
        <w:t xml:space="preserve">Таблица 2.40 </w:t>
      </w:r>
      <w:r w:rsidRPr="007B42F5">
        <w:rPr>
          <w:rFonts w:ascii="Arial" w:hAnsi="Arial" w:cs="Arial"/>
          <w:noProof/>
        </w:rPr>
        <w:sym w:font="Symbol" w:char="F02D"/>
      </w:r>
      <w:r w:rsidRPr="007B42F5">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1 </w:t>
      </w:r>
      <w:r w:rsidRPr="007B42F5">
        <w:rPr>
          <w:rFonts w:ascii="Arial" w:hAnsi="Arial" w:cs="Arial"/>
          <w:noProof/>
        </w:rPr>
        <w:sym w:font="Symbol" w:char="F02D"/>
      </w:r>
      <w:r w:rsidRPr="007B42F5">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2 </w:t>
      </w:r>
      <w:r w:rsidRPr="007B42F5">
        <w:rPr>
          <w:rFonts w:ascii="Arial" w:hAnsi="Arial" w:cs="Arial"/>
          <w:noProof/>
        </w:rPr>
        <w:sym w:font="Symbol" w:char="F02D"/>
      </w:r>
      <w:r w:rsidRPr="007B42F5">
        <w:rPr>
          <w:rFonts w:ascii="Arial" w:hAnsi="Arial" w:cs="Arial"/>
          <w:noProof/>
        </w:rPr>
        <w:t xml:space="preserve"> Норматив потребления тепловой энергии на отопление надворных построек на 2020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6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3 </w:t>
      </w:r>
      <w:r w:rsidRPr="007B42F5">
        <w:rPr>
          <w:rFonts w:ascii="Arial" w:hAnsi="Arial" w:cs="Arial"/>
          <w:noProof/>
        </w:rPr>
        <w:sym w:font="Symbol" w:char="F02D"/>
      </w:r>
      <w:r w:rsidRPr="007B42F5">
        <w:rPr>
          <w:rFonts w:ascii="Arial" w:hAnsi="Arial" w:cs="Arial"/>
          <w:noProof/>
        </w:rPr>
        <w:t xml:space="preserve"> Баланс тепловой мощности, договорной и расчётной тепловой нагрузки на 01.01.2020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7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4 </w:t>
      </w:r>
      <w:r w:rsidRPr="007B42F5">
        <w:rPr>
          <w:rFonts w:ascii="Arial" w:hAnsi="Arial" w:cs="Arial"/>
          <w:noProof/>
        </w:rPr>
        <w:sym w:font="Symbol" w:char="F02D"/>
      </w:r>
      <w:r w:rsidRPr="007B42F5">
        <w:rPr>
          <w:rFonts w:ascii="Arial" w:hAnsi="Arial" w:cs="Arial"/>
          <w:noProof/>
        </w:rPr>
        <w:t xml:space="preserve"> Потребление основного топлива источниками тепловой энергии за 2019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4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7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5 </w:t>
      </w:r>
      <w:r w:rsidRPr="007B42F5">
        <w:rPr>
          <w:rFonts w:ascii="Arial" w:hAnsi="Arial" w:cs="Arial"/>
          <w:noProof/>
        </w:rPr>
        <w:sym w:font="Symbol" w:char="F02D"/>
      </w:r>
      <w:r w:rsidRPr="007B42F5">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7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6 </w:t>
      </w:r>
      <w:r w:rsidRPr="007B42F5">
        <w:rPr>
          <w:rFonts w:ascii="Arial" w:hAnsi="Arial" w:cs="Arial"/>
          <w:noProof/>
        </w:rPr>
        <w:sym w:font="Symbol" w:char="F02D"/>
      </w:r>
      <w:r w:rsidRPr="007B42F5">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8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7 </w:t>
      </w:r>
      <w:r w:rsidRPr="007B42F5">
        <w:rPr>
          <w:rFonts w:ascii="Arial" w:hAnsi="Arial" w:cs="Arial"/>
          <w:noProof/>
        </w:rPr>
        <w:sym w:font="Symbol" w:char="F02D"/>
      </w:r>
      <w:r w:rsidRPr="007B42F5">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8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8 </w:t>
      </w:r>
      <w:r w:rsidRPr="007B42F5">
        <w:rPr>
          <w:rFonts w:ascii="Arial" w:hAnsi="Arial" w:cs="Arial"/>
          <w:noProof/>
        </w:rPr>
        <w:sym w:font="Symbol" w:char="F02D"/>
      </w:r>
      <w:r w:rsidRPr="007B42F5">
        <w:rPr>
          <w:rFonts w:ascii="Arial" w:hAnsi="Arial" w:cs="Arial"/>
          <w:noProof/>
        </w:rPr>
        <w:t xml:space="preserve"> Технико-экономические показатели системы теплоснабжения за 2019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9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49 </w:t>
      </w:r>
      <w:r w:rsidRPr="007B42F5">
        <w:rPr>
          <w:rFonts w:ascii="Arial" w:hAnsi="Arial" w:cs="Arial"/>
          <w:noProof/>
        </w:rPr>
        <w:sym w:font="Symbol" w:char="F02D"/>
      </w:r>
      <w:r w:rsidRPr="007B42F5">
        <w:rPr>
          <w:rFonts w:ascii="Arial" w:hAnsi="Arial" w:cs="Arial"/>
          <w:noProof/>
        </w:rPr>
        <w:t xml:space="preserve"> Утверждённые тарифы на отпуск тепловой энергии за последние 3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9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50 </w:t>
      </w:r>
      <w:r w:rsidRPr="007B42F5">
        <w:rPr>
          <w:rFonts w:ascii="Arial" w:hAnsi="Arial" w:cs="Arial"/>
          <w:noProof/>
        </w:rPr>
        <w:sym w:font="Symbol" w:char="F02D"/>
      </w:r>
      <w:r w:rsidRPr="007B42F5">
        <w:rPr>
          <w:rFonts w:ascii="Arial" w:hAnsi="Arial" w:cs="Arial"/>
          <w:noProof/>
        </w:rPr>
        <w:t xml:space="preserve"> Расчёт тарифа на отпуск тепловой энергии МУП «Тепло Ресурс» для котельных № 1, 3, 4</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9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2.51 </w:t>
      </w:r>
      <w:r w:rsidRPr="007B42F5">
        <w:rPr>
          <w:rFonts w:ascii="Arial" w:hAnsi="Arial" w:cs="Arial"/>
          <w:noProof/>
        </w:rPr>
        <w:sym w:font="Symbol" w:char="F02D"/>
      </w:r>
      <w:r w:rsidRPr="007B42F5">
        <w:rPr>
          <w:rFonts w:ascii="Arial" w:hAnsi="Arial" w:cs="Arial"/>
          <w:noProof/>
        </w:rPr>
        <w:t xml:space="preserve"> Расчёт тарифа на отпуск тепловой энергии МУП «Тепло Ресурс» для котельных для котельных № 2, 5, 6</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0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3.1 </w:t>
      </w:r>
      <w:r w:rsidRPr="007B42F5">
        <w:rPr>
          <w:rFonts w:ascii="Arial" w:hAnsi="Arial" w:cs="Arial"/>
          <w:noProof/>
        </w:rPr>
        <w:sym w:font="Symbol" w:char="F02D"/>
      </w:r>
      <w:r w:rsidRPr="007B42F5">
        <w:rPr>
          <w:rFonts w:ascii="Arial" w:hAnsi="Arial" w:cs="Arial"/>
          <w:noProof/>
        </w:rPr>
        <w:t xml:space="preserve"> Подключенная тепловая нагрузка потребителей сельского поселения на 01.01.2020 г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0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3.2 </w:t>
      </w:r>
      <w:r w:rsidRPr="007B42F5">
        <w:rPr>
          <w:rFonts w:ascii="Arial" w:hAnsi="Arial" w:cs="Arial"/>
          <w:noProof/>
        </w:rPr>
        <w:sym w:font="Symbol" w:char="F02D"/>
      </w:r>
      <w:r w:rsidRPr="007B42F5">
        <w:rPr>
          <w:rFonts w:ascii="Arial" w:hAnsi="Arial" w:cs="Arial"/>
          <w:noProof/>
        </w:rPr>
        <w:t xml:space="preserve"> Расчётные тепловые нагрузки котельных на коллекторах</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1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3.3 </w:t>
      </w:r>
      <w:r w:rsidRPr="007B42F5">
        <w:rPr>
          <w:rFonts w:ascii="Arial" w:hAnsi="Arial" w:cs="Arial"/>
          <w:noProof/>
        </w:rPr>
        <w:sym w:font="Symbol" w:char="F02D"/>
      </w:r>
      <w:r w:rsidRPr="007B42F5">
        <w:rPr>
          <w:rFonts w:ascii="Arial" w:hAnsi="Arial" w:cs="Arial"/>
          <w:noProof/>
        </w:rPr>
        <w:t xml:space="preserve"> Расчётные расходы сетевой воды в отопительный период</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5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1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5.1 </w:t>
      </w:r>
      <w:r w:rsidRPr="007B42F5">
        <w:rPr>
          <w:rFonts w:ascii="Arial" w:hAnsi="Arial" w:cs="Arial"/>
          <w:noProof/>
        </w:rPr>
        <w:sym w:font="Symbol" w:char="F02D"/>
      </w:r>
      <w:r w:rsidRPr="007B42F5">
        <w:rPr>
          <w:rFonts w:ascii="Arial" w:hAnsi="Arial" w:cs="Arial"/>
          <w:noProof/>
        </w:rPr>
        <w:t xml:space="preserve"> Перспективный баланс тепловой мощности и тепловой нагрузки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4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6.1 </w:t>
      </w:r>
      <w:r w:rsidRPr="007B42F5">
        <w:rPr>
          <w:rFonts w:ascii="Arial" w:hAnsi="Arial" w:cs="Arial"/>
          <w:noProof/>
        </w:rPr>
        <w:sym w:font="Symbol" w:char="F02D"/>
      </w:r>
      <w:r w:rsidRPr="007B42F5">
        <w:rPr>
          <w:rFonts w:ascii="Arial" w:hAnsi="Arial" w:cs="Arial"/>
          <w:noProof/>
        </w:rPr>
        <w:t xml:space="preserve"> Перспективные источники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53</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7.1 </w:t>
      </w:r>
      <w:r w:rsidRPr="007B42F5">
        <w:rPr>
          <w:rFonts w:ascii="Arial" w:hAnsi="Arial" w:cs="Arial"/>
          <w:noProof/>
        </w:rPr>
        <w:sym w:font="Symbol" w:char="F02D"/>
      </w:r>
      <w:r w:rsidRPr="007B42F5">
        <w:rPr>
          <w:rFonts w:ascii="Arial" w:hAnsi="Arial" w:cs="Arial"/>
          <w:noProof/>
        </w:rPr>
        <w:t xml:space="preserve"> Нормативные утечки теплоносител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5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7.2 </w:t>
      </w:r>
      <w:r w:rsidRPr="007B42F5">
        <w:rPr>
          <w:rFonts w:ascii="Arial" w:hAnsi="Arial" w:cs="Arial"/>
          <w:noProof/>
        </w:rPr>
        <w:sym w:font="Symbol" w:char="F02D"/>
      </w:r>
      <w:r w:rsidRPr="007B42F5">
        <w:rPr>
          <w:rFonts w:ascii="Arial" w:hAnsi="Arial" w:cs="Arial"/>
          <w:noProof/>
        </w:rPr>
        <w:t xml:space="preserve"> Расходы подпиточной воды</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5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7.3 </w:t>
      </w:r>
      <w:r w:rsidRPr="007B42F5">
        <w:rPr>
          <w:rFonts w:ascii="Arial" w:hAnsi="Arial" w:cs="Arial"/>
          <w:noProof/>
        </w:rPr>
        <w:sym w:font="Symbol" w:char="F02D"/>
      </w:r>
      <w:r w:rsidRPr="007B42F5">
        <w:rPr>
          <w:rFonts w:ascii="Arial" w:hAnsi="Arial" w:cs="Arial"/>
          <w:noProof/>
        </w:rPr>
        <w:t xml:space="preserve"> Годовые расходы подпиточной воды</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5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8.1 </w:t>
      </w:r>
      <w:r w:rsidRPr="007B42F5">
        <w:rPr>
          <w:rFonts w:ascii="Arial" w:hAnsi="Arial" w:cs="Arial"/>
          <w:noProof/>
        </w:rPr>
        <w:sym w:font="Symbol" w:char="F02D"/>
      </w:r>
      <w:r w:rsidRPr="007B42F5">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6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8.2 </w:t>
      </w:r>
      <w:r w:rsidRPr="007B42F5">
        <w:rPr>
          <w:rFonts w:ascii="Arial" w:hAnsi="Arial" w:cs="Arial"/>
          <w:noProof/>
        </w:rPr>
        <w:sym w:font="Symbol" w:char="F02D"/>
      </w:r>
      <w:r w:rsidRPr="007B42F5">
        <w:rPr>
          <w:rFonts w:ascii="Arial" w:hAnsi="Arial" w:cs="Arial"/>
          <w:noProof/>
        </w:rPr>
        <w:t xml:space="preserve"> Баланс тепловой мощности и тепловой нагрузки перспективных котельных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68</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8.3 </w:t>
      </w:r>
      <w:r w:rsidRPr="007B42F5">
        <w:rPr>
          <w:rFonts w:ascii="Arial" w:hAnsi="Arial" w:cs="Arial"/>
          <w:noProof/>
        </w:rPr>
        <w:sym w:font="Symbol" w:char="F02D"/>
      </w:r>
      <w:r w:rsidRPr="007B42F5">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7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8.4 </w:t>
      </w:r>
      <w:r w:rsidRPr="007B42F5">
        <w:rPr>
          <w:rFonts w:ascii="Arial" w:hAnsi="Arial" w:cs="Arial"/>
          <w:noProof/>
        </w:rPr>
        <w:sym w:font="Symbol" w:char="F02D"/>
      </w:r>
      <w:r w:rsidRPr="007B42F5">
        <w:rPr>
          <w:rFonts w:ascii="Arial" w:hAnsi="Arial" w:cs="Arial"/>
          <w:noProof/>
        </w:rPr>
        <w:t xml:space="preserve"> Расчёт радиуса эффективного теплоснабжени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8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9.1 </w:t>
      </w:r>
      <w:r w:rsidRPr="007B42F5">
        <w:rPr>
          <w:rFonts w:ascii="Arial" w:hAnsi="Arial" w:cs="Arial"/>
          <w:noProof/>
        </w:rPr>
        <w:sym w:font="Symbol" w:char="F02D"/>
      </w:r>
      <w:r w:rsidRPr="007B42F5">
        <w:rPr>
          <w:rFonts w:ascii="Arial" w:hAnsi="Arial" w:cs="Arial"/>
          <w:noProof/>
        </w:rPr>
        <w:t xml:space="preserve"> Предложения по реконструкции и модернизации тепловых сетей, подлежащих замене в связи с исчерпанием эксплуатационного ресурс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6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8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1.1 </w:t>
      </w:r>
      <w:r w:rsidRPr="007B42F5">
        <w:rPr>
          <w:rFonts w:ascii="Arial" w:hAnsi="Arial" w:cs="Arial"/>
          <w:noProof/>
        </w:rPr>
        <w:sym w:font="Symbol" w:char="F02D"/>
      </w:r>
      <w:r w:rsidRPr="007B42F5">
        <w:rPr>
          <w:rFonts w:ascii="Arial" w:hAnsi="Arial" w:cs="Arial"/>
          <w:noProof/>
        </w:rPr>
        <w:t xml:space="preserve"> Перспективный топливный баланс существующих котельных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89</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1.2 </w:t>
      </w:r>
      <w:r w:rsidRPr="007B42F5">
        <w:rPr>
          <w:rFonts w:ascii="Arial" w:hAnsi="Arial" w:cs="Arial"/>
          <w:noProof/>
        </w:rPr>
        <w:sym w:font="Symbol" w:char="F02D"/>
      </w:r>
      <w:r w:rsidRPr="007B42F5">
        <w:rPr>
          <w:rFonts w:ascii="Arial" w:hAnsi="Arial" w:cs="Arial"/>
          <w:noProof/>
        </w:rPr>
        <w:t xml:space="preserve"> Топливный баланс перспективных котельных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198</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1.3 </w:t>
      </w:r>
      <w:r w:rsidRPr="007B42F5">
        <w:rPr>
          <w:rFonts w:ascii="Arial" w:hAnsi="Arial" w:cs="Arial"/>
          <w:noProof/>
        </w:rPr>
        <w:sym w:font="Symbol" w:char="F02D"/>
      </w:r>
      <w:r w:rsidRPr="007B42F5">
        <w:rPr>
          <w:rFonts w:ascii="Arial" w:hAnsi="Arial" w:cs="Arial"/>
          <w:noProof/>
        </w:rPr>
        <w:t xml:space="preserve"> Сводный топливный баланс существующих и перспективных котельных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0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2.1 </w:t>
      </w:r>
      <w:r w:rsidRPr="007B42F5">
        <w:rPr>
          <w:rFonts w:ascii="Arial" w:hAnsi="Arial" w:cs="Arial"/>
          <w:noProof/>
        </w:rPr>
        <w:sym w:font="Symbol" w:char="F02D"/>
      </w:r>
      <w:r w:rsidRPr="007B42F5">
        <w:rPr>
          <w:rFonts w:ascii="Arial" w:hAnsi="Arial" w:cs="Arial"/>
          <w:noProof/>
        </w:rPr>
        <w:t xml:space="preserve"> Значения коэффициентов a, b, c</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1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2.2 </w:t>
      </w:r>
      <w:r w:rsidRPr="007B42F5">
        <w:rPr>
          <w:rFonts w:ascii="Arial" w:hAnsi="Arial" w:cs="Arial"/>
          <w:noProof/>
        </w:rPr>
        <w:sym w:font="Symbol" w:char="F02D"/>
      </w:r>
      <w:r w:rsidRPr="007B42F5">
        <w:rPr>
          <w:rFonts w:ascii="Arial" w:hAnsi="Arial" w:cs="Arial"/>
          <w:noProof/>
        </w:rPr>
        <w:t xml:space="preserve"> Расстояния между СЗ в метрах и место их расположени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1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lastRenderedPageBreak/>
        <w:t xml:space="preserve">Таблица 12.3 </w:t>
      </w:r>
      <w:r w:rsidRPr="007B42F5">
        <w:rPr>
          <w:rFonts w:ascii="Arial" w:hAnsi="Arial" w:cs="Arial"/>
          <w:noProof/>
        </w:rPr>
        <w:sym w:font="Symbol" w:char="F02D"/>
      </w:r>
      <w:r w:rsidRPr="007B42F5">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1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2.4 </w:t>
      </w:r>
      <w:r w:rsidRPr="007B42F5">
        <w:rPr>
          <w:rFonts w:ascii="Arial" w:hAnsi="Arial" w:cs="Arial"/>
          <w:noProof/>
        </w:rPr>
        <w:sym w:font="Symbol" w:char="F02D"/>
      </w:r>
      <w:r w:rsidRPr="007B42F5">
        <w:rPr>
          <w:rFonts w:ascii="Arial" w:hAnsi="Arial" w:cs="Arial"/>
          <w:noProof/>
        </w:rPr>
        <w:t xml:space="preserve"> Результаты оценки коэффициентов готовности теплопроводов к несению тепловой нагрузк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1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2.5 </w:t>
      </w:r>
      <w:r w:rsidRPr="007B42F5">
        <w:rPr>
          <w:rFonts w:ascii="Arial" w:hAnsi="Arial" w:cs="Arial"/>
          <w:noProof/>
        </w:rPr>
        <w:sym w:font="Symbol" w:char="F02D"/>
      </w:r>
      <w:r w:rsidRPr="007B42F5">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21</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2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7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2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eastAsia="Times New Roman" w:hAnsi="Arial" w:cs="Arial"/>
          <w:noProof/>
        </w:rPr>
        <w:t>Таблица 13.3 – Ставки налогов и взносов</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0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27</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3.4 – Инвестиции в схему теплоснабжения сельского поселени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1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32</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4.1 </w:t>
      </w:r>
      <w:r w:rsidRPr="007B42F5">
        <w:rPr>
          <w:rFonts w:ascii="Arial" w:hAnsi="Arial" w:cs="Arial"/>
          <w:noProof/>
        </w:rPr>
        <w:sym w:font="Symbol" w:char="F02D"/>
      </w:r>
      <w:r w:rsidRPr="007B42F5">
        <w:rPr>
          <w:rFonts w:ascii="Arial" w:hAnsi="Arial" w:cs="Arial"/>
          <w:noProof/>
        </w:rPr>
        <w:t xml:space="preserve"> Индикаторы развития существующей системы теплоснабжения до 2032 год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2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36</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5.1 – Тарифно-балансовая расчётная модель существующей системы теплоснабжения сельского поселени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3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44</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5.2 – Тарифно-балансовая расчётная модель перспективной системы теплоснабжения сельского поселения</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4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5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5.3 – Тарифно-балансовая расчётная модель системы теплоснабжения ЕТО</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5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58</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5.4 – Тарифно-балансовая расчётная модель перспективной системы теплоснабжения ЕТО</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6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6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Таблица 16.1 – Перечень систем теплоснабжения в составе ЕТО</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7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65</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7.1 </w:t>
      </w:r>
      <w:r w:rsidRPr="007B42F5">
        <w:rPr>
          <w:rFonts w:ascii="Arial" w:hAnsi="Arial" w:cs="Arial"/>
          <w:noProof/>
        </w:rPr>
        <w:sym w:font="Symbol" w:char="F02D"/>
      </w:r>
      <w:r w:rsidRPr="007B42F5">
        <w:rPr>
          <w:rFonts w:ascii="Arial" w:hAnsi="Arial" w:cs="Arial"/>
          <w:noProof/>
        </w:rPr>
        <w:t xml:space="preserve"> Перечень мероприятий по строительству, техническому перевооружению и реконструкции  источников тепловой энергии</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8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70</w:t>
      </w:r>
      <w:r w:rsidRPr="007B42F5">
        <w:rPr>
          <w:rFonts w:ascii="Arial" w:hAnsi="Arial" w:cs="Arial"/>
          <w:noProof/>
        </w:rPr>
        <w:fldChar w:fldCharType="end"/>
      </w:r>
    </w:p>
    <w:p w:rsidR="007B42F5" w:rsidRPr="007B42F5" w:rsidRDefault="007B42F5" w:rsidP="007B42F5">
      <w:pPr>
        <w:pStyle w:val="aff4"/>
        <w:tabs>
          <w:tab w:val="right" w:leader="dot" w:pos="9627"/>
        </w:tabs>
        <w:ind w:left="1560" w:hanging="1560"/>
        <w:rPr>
          <w:rFonts w:ascii="Arial" w:eastAsiaTheme="minorEastAsia" w:hAnsi="Arial" w:cs="Arial"/>
          <w:noProof/>
          <w:lang w:eastAsia="ru-RU"/>
        </w:rPr>
      </w:pPr>
      <w:r w:rsidRPr="007B42F5">
        <w:rPr>
          <w:rFonts w:ascii="Arial" w:hAnsi="Arial" w:cs="Arial"/>
          <w:noProof/>
        </w:rPr>
        <w:t xml:space="preserve">Таблица 17.2 </w:t>
      </w:r>
      <w:r w:rsidRPr="007B42F5">
        <w:rPr>
          <w:rFonts w:ascii="Arial" w:hAnsi="Arial" w:cs="Arial"/>
          <w:noProof/>
        </w:rPr>
        <w:sym w:font="Symbol" w:char="F02D"/>
      </w:r>
      <w:r w:rsidRPr="007B42F5">
        <w:rPr>
          <w:rFonts w:ascii="Arial" w:hAnsi="Arial" w:cs="Arial"/>
          <w:noProof/>
        </w:rPr>
        <w:t xml:space="preserve"> Предложения по реконструкции и модернизации тепловых сетей, подлежащих замене в связи с исчерпанием эксплуатационного ресурса</w:t>
      </w:r>
      <w:r w:rsidRPr="007B42F5">
        <w:rPr>
          <w:rFonts w:ascii="Arial" w:hAnsi="Arial" w:cs="Arial"/>
          <w:noProof/>
        </w:rPr>
        <w:tab/>
      </w:r>
      <w:r w:rsidRPr="007B42F5">
        <w:rPr>
          <w:rFonts w:ascii="Arial" w:hAnsi="Arial" w:cs="Arial"/>
          <w:noProof/>
        </w:rPr>
        <w:fldChar w:fldCharType="begin"/>
      </w:r>
      <w:r w:rsidRPr="007B42F5">
        <w:rPr>
          <w:rFonts w:ascii="Arial" w:hAnsi="Arial" w:cs="Arial"/>
          <w:noProof/>
        </w:rPr>
        <w:instrText xml:space="preserve"> PAGEREF _Toc35333389 \h </w:instrText>
      </w:r>
      <w:r w:rsidRPr="007B42F5">
        <w:rPr>
          <w:rFonts w:ascii="Arial" w:hAnsi="Arial" w:cs="Arial"/>
          <w:noProof/>
        </w:rPr>
      </w:r>
      <w:r w:rsidRPr="007B42F5">
        <w:rPr>
          <w:rFonts w:ascii="Arial" w:hAnsi="Arial" w:cs="Arial"/>
          <w:noProof/>
        </w:rPr>
        <w:fldChar w:fldCharType="separate"/>
      </w:r>
      <w:r w:rsidR="009E5E6E">
        <w:rPr>
          <w:rFonts w:ascii="Arial" w:hAnsi="Arial" w:cs="Arial"/>
          <w:noProof/>
        </w:rPr>
        <w:t>273</w:t>
      </w:r>
      <w:r w:rsidRPr="007B42F5">
        <w:rPr>
          <w:rFonts w:ascii="Arial" w:hAnsi="Arial" w:cs="Arial"/>
          <w:noProof/>
        </w:rPr>
        <w:fldChar w:fldCharType="end"/>
      </w:r>
    </w:p>
    <w:p w:rsidR="008E2756" w:rsidRPr="008E2756" w:rsidRDefault="008E2756" w:rsidP="008E2756">
      <w:pPr>
        <w:jc w:val="both"/>
        <w:rPr>
          <w:rFonts w:cs="Arial"/>
          <w:color w:val="0000FF"/>
          <w:sz w:val="20"/>
          <w:u w:val="single"/>
        </w:rPr>
      </w:pPr>
      <w:r w:rsidRPr="007B42F5">
        <w:rPr>
          <w:rFonts w:ascii="Arial" w:hAnsi="Arial" w:cs="Arial"/>
          <w:color w:val="0000FF"/>
          <w:sz w:val="20"/>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333051"/>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7B42F5" w:rsidRPr="007B42F5" w:rsidRDefault="008E2756" w:rsidP="007B42F5">
      <w:pPr>
        <w:pStyle w:val="aff4"/>
        <w:tabs>
          <w:tab w:val="right" w:leader="dot" w:pos="9627"/>
        </w:tabs>
        <w:ind w:left="1560" w:hanging="1560"/>
        <w:rPr>
          <w:rFonts w:ascii="Arial" w:eastAsiaTheme="minorEastAsia" w:hAnsi="Arial" w:cs="Arial"/>
          <w:noProof/>
          <w:lang w:eastAsia="ru-RU"/>
        </w:rPr>
      </w:pPr>
      <w:r w:rsidRPr="008E2756">
        <w:rPr>
          <w:rFonts w:cs="Arial"/>
          <w:noProof/>
          <w:color w:val="0000FF"/>
          <w:sz w:val="20"/>
          <w:u w:val="single"/>
        </w:rPr>
        <w:fldChar w:fldCharType="begin"/>
      </w:r>
      <w:r w:rsidRPr="008E2756">
        <w:rPr>
          <w:rFonts w:cs="Arial"/>
          <w:noProof/>
          <w:color w:val="0000FF"/>
          <w:sz w:val="20"/>
          <w:u w:val="single"/>
        </w:rPr>
        <w:instrText xml:space="preserve"> TOC \h \z \c "Рисунок" </w:instrText>
      </w:r>
      <w:r w:rsidRPr="008E2756">
        <w:rPr>
          <w:rFonts w:cs="Arial"/>
          <w:noProof/>
          <w:color w:val="0000FF"/>
          <w:sz w:val="20"/>
          <w:u w:val="single"/>
        </w:rPr>
        <w:fldChar w:fldCharType="separate"/>
      </w:r>
      <w:hyperlink w:anchor="_Toc35333390" w:history="1">
        <w:r w:rsidR="007B42F5" w:rsidRPr="007B42F5">
          <w:rPr>
            <w:rStyle w:val="af8"/>
            <w:rFonts w:ascii="Arial" w:hAnsi="Arial" w:cs="Arial"/>
            <w:noProof/>
          </w:rPr>
          <w:t>Рисунок 1.1 – Структура территориального деления МО «Усть-Коксинский район»</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1" w:history="1">
        <w:r w:rsidR="007B42F5" w:rsidRPr="007B42F5">
          <w:rPr>
            <w:rStyle w:val="af8"/>
            <w:rFonts w:ascii="Arial" w:hAnsi="Arial" w:cs="Arial"/>
            <w:noProof/>
          </w:rPr>
          <w:t>Рисунок 1.2 – Функциональное зонирование территории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2" w:history="1">
        <w:r w:rsidR="007B42F5" w:rsidRPr="007B42F5">
          <w:rPr>
            <w:rStyle w:val="af8"/>
            <w:rFonts w:ascii="Arial" w:hAnsi="Arial" w:cs="Arial"/>
            <w:noProof/>
          </w:rPr>
          <w:t>Рисунок 1.3 – Функциональное зонирование территории с. Баштал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3" w:history="1">
        <w:r w:rsidR="007B42F5" w:rsidRPr="007B42F5">
          <w:rPr>
            <w:rStyle w:val="af8"/>
            <w:rFonts w:ascii="Arial" w:hAnsi="Arial" w:cs="Arial"/>
            <w:noProof/>
          </w:rPr>
          <w:t>Рисунок 1.4 – Функциональное зонирование территории с. Власьево</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4" w:history="1">
        <w:r w:rsidR="007B42F5" w:rsidRPr="007B42F5">
          <w:rPr>
            <w:rStyle w:val="af8"/>
            <w:rFonts w:ascii="Arial" w:hAnsi="Arial" w:cs="Arial"/>
            <w:noProof/>
          </w:rPr>
          <w:t>Рисунок 1.5 – Функциональное зонирование территории с. Кастахт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5" w:history="1">
        <w:r w:rsidR="007B42F5" w:rsidRPr="007B42F5">
          <w:rPr>
            <w:rStyle w:val="af8"/>
            <w:rFonts w:ascii="Arial" w:hAnsi="Arial" w:cs="Arial"/>
            <w:noProof/>
          </w:rPr>
          <w:t>Рисунок 1.6 – Функциональное зонирование территории п. Курунд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6" w:history="1">
        <w:r w:rsidR="007B42F5" w:rsidRPr="007B42F5">
          <w:rPr>
            <w:rStyle w:val="af8"/>
            <w:rFonts w:ascii="Arial" w:hAnsi="Arial" w:cs="Arial"/>
            <w:noProof/>
          </w:rPr>
          <w:t>Рисунок 1.7 – Функциональное зонирование территории п. Тюгурюк</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7" w:history="1">
        <w:r w:rsidR="007B42F5" w:rsidRPr="007B42F5">
          <w:rPr>
            <w:rStyle w:val="af8"/>
            <w:rFonts w:ascii="Arial" w:hAnsi="Arial" w:cs="Arial"/>
            <w:noProof/>
          </w:rPr>
          <w:t>Рисунок 1.8 – Функциональное зонирование территории с. Синий Яр</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8" w:history="1">
        <w:r w:rsidR="007B42F5" w:rsidRPr="007B42F5">
          <w:rPr>
            <w:rStyle w:val="af8"/>
            <w:rFonts w:ascii="Arial" w:hAnsi="Arial" w:cs="Arial"/>
            <w:noProof/>
          </w:rPr>
          <w:t>Рисунок 2.1 – Функциональная структура теплоснабж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399" w:history="1">
        <w:r w:rsidR="007B42F5" w:rsidRPr="007B42F5">
          <w:rPr>
            <w:rStyle w:val="af8"/>
            <w:rFonts w:ascii="Arial" w:hAnsi="Arial" w:cs="Arial"/>
            <w:noProof/>
          </w:rPr>
          <w:t>Рисунок 2.2 – Принципиальная тепловая схема водогрейных котельных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39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0" w:history="1">
        <w:r w:rsidR="007B42F5" w:rsidRPr="007B42F5">
          <w:rPr>
            <w:rStyle w:val="af8"/>
            <w:rFonts w:ascii="Arial" w:hAnsi="Arial" w:cs="Arial"/>
            <w:noProof/>
          </w:rPr>
          <w:t>Рисунок 2.3 – Температурный график тепловой сети от котельны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7</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1" w:history="1">
        <w:r w:rsidR="007B42F5" w:rsidRPr="007B42F5">
          <w:rPr>
            <w:rStyle w:val="af8"/>
            <w:rFonts w:ascii="Arial" w:hAnsi="Arial" w:cs="Arial"/>
            <w:noProof/>
          </w:rPr>
          <w:t>Рисунок 2.4 – Утверждённый температурный график МУП «Тепло Ресурс»</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3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2" w:history="1">
        <w:r w:rsidR="007B42F5" w:rsidRPr="007B42F5">
          <w:rPr>
            <w:rStyle w:val="af8"/>
            <w:rFonts w:ascii="Arial" w:hAnsi="Arial" w:cs="Arial"/>
            <w:noProof/>
          </w:rPr>
          <w:t>Рисунок 2.5 – Схема тепловых сетей в зоне действия котельной №1,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3" w:history="1">
        <w:r w:rsidR="007B42F5" w:rsidRPr="007B42F5">
          <w:rPr>
            <w:rStyle w:val="af8"/>
            <w:rFonts w:ascii="Arial" w:hAnsi="Arial" w:cs="Arial"/>
            <w:noProof/>
          </w:rPr>
          <w:t>Рисунок 2.6 – Схема тепловых сетей в зоне действия котельной №2,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4" w:history="1">
        <w:r w:rsidR="007B42F5" w:rsidRPr="007B42F5">
          <w:rPr>
            <w:rStyle w:val="af8"/>
            <w:rFonts w:ascii="Arial" w:hAnsi="Arial" w:cs="Arial"/>
            <w:noProof/>
          </w:rPr>
          <w:t>Рисунок 2.7 – Схема тепловых сетей в зоне действия котельной №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5" w:history="1">
        <w:r w:rsidR="007B42F5" w:rsidRPr="007B42F5">
          <w:rPr>
            <w:rStyle w:val="af8"/>
            <w:rFonts w:ascii="Arial" w:hAnsi="Arial" w:cs="Arial"/>
            <w:noProof/>
          </w:rPr>
          <w:t>Рисунок 2.8 – Схема тепловых сетей в зоне действия котельной №4,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6" w:history="1">
        <w:r w:rsidR="007B42F5" w:rsidRPr="007B42F5">
          <w:rPr>
            <w:rStyle w:val="af8"/>
            <w:rFonts w:ascii="Arial" w:hAnsi="Arial" w:cs="Arial"/>
            <w:noProof/>
          </w:rPr>
          <w:t>Рисунок 2.9 – Схема тепловых сетей в зоне действия котельной №5,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7" w:history="1">
        <w:r w:rsidR="007B42F5" w:rsidRPr="007B42F5">
          <w:rPr>
            <w:rStyle w:val="af8"/>
            <w:rFonts w:ascii="Arial" w:hAnsi="Arial" w:cs="Arial"/>
            <w:noProof/>
          </w:rPr>
          <w:t>Рисунок 2.10 – Схема тепловых сетей в зоне действия котельной №6,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4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8" w:history="1">
        <w:r w:rsidR="007B42F5" w:rsidRPr="007B42F5">
          <w:rPr>
            <w:rStyle w:val="af8"/>
            <w:rFonts w:ascii="Arial" w:hAnsi="Arial" w:cs="Arial"/>
            <w:noProof/>
          </w:rPr>
          <w:t>Рисунок 2.11 – Зона действия источников тепловой энергии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6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09" w:history="1">
        <w:r w:rsidR="007B42F5" w:rsidRPr="007B42F5">
          <w:rPr>
            <w:rStyle w:val="af8"/>
            <w:rFonts w:ascii="Arial" w:hAnsi="Arial" w:cs="Arial"/>
            <w:noProof/>
          </w:rPr>
          <w:t>Рисунок 2.12 – Тепловой баланс системы теплоснабжения сельского поселения на 2019 год</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0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7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0" w:history="1">
        <w:r w:rsidR="007B42F5" w:rsidRPr="007B42F5">
          <w:rPr>
            <w:rStyle w:val="af8"/>
            <w:rFonts w:ascii="Arial" w:hAnsi="Arial" w:cs="Arial"/>
            <w:noProof/>
          </w:rPr>
          <w:t>Рисунок 2.13 – Динамика утверждённых тарифов с 2017 по 2020 гг.</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1" w:history="1">
        <w:r w:rsidR="007B42F5" w:rsidRPr="007B42F5">
          <w:rPr>
            <w:rStyle w:val="af8"/>
            <w:rFonts w:ascii="Arial" w:hAnsi="Arial" w:cs="Arial"/>
            <w:noProof/>
          </w:rPr>
          <w:t>Рисунок 2.14 – Структура утверждённого тарифа на 2020 г. для котельных № 1, 3, 4</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2" w:history="1">
        <w:r w:rsidR="007B42F5" w:rsidRPr="007B42F5">
          <w:rPr>
            <w:rStyle w:val="af8"/>
            <w:rFonts w:ascii="Arial" w:hAnsi="Arial" w:cs="Arial"/>
            <w:noProof/>
          </w:rPr>
          <w:t>Рисунок 2.15 – Структура утверждённого тарифа на 2020 г. для котельных № 2, 5, 6</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9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3" w:history="1">
        <w:r w:rsidR="007B42F5" w:rsidRPr="007B42F5">
          <w:rPr>
            <w:rStyle w:val="af8"/>
            <w:rFonts w:ascii="Arial" w:hAnsi="Arial" w:cs="Arial"/>
            <w:noProof/>
          </w:rPr>
          <w:t>Рисунок 4.1 – Пример отображения слоев электронной модел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4" w:history="1">
        <w:r w:rsidR="007B42F5" w:rsidRPr="007B42F5">
          <w:rPr>
            <w:rStyle w:val="af8"/>
            <w:rFonts w:ascii="Arial" w:hAnsi="Arial" w:cs="Arial"/>
            <w:noProof/>
          </w:rPr>
          <w:t>Рисунок 4.2 – Пример отображения трубопроводов и тепловой камеры на тепловых сетях</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5" w:history="1">
        <w:r w:rsidR="007B42F5" w:rsidRPr="007B42F5">
          <w:rPr>
            <w:rStyle w:val="af8"/>
            <w:rFonts w:ascii="Arial" w:hAnsi="Arial" w:cs="Arial"/>
            <w:noProof/>
          </w:rPr>
          <w:t>Рисунок 4.3 – Пример отображения потребителя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6" w:history="1">
        <w:r w:rsidR="007B42F5" w:rsidRPr="007B42F5">
          <w:rPr>
            <w:rStyle w:val="af8"/>
            <w:rFonts w:ascii="Arial" w:hAnsi="Arial" w:cs="Arial"/>
            <w:noProof/>
          </w:rPr>
          <w:t>Рисунок 4.4 – Пример отображения источника тепловой энерги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7" w:history="1">
        <w:r w:rsidR="007B42F5" w:rsidRPr="007B42F5">
          <w:rPr>
            <w:rStyle w:val="af8"/>
            <w:rFonts w:ascii="Arial" w:hAnsi="Arial" w:cs="Arial"/>
            <w:noProof/>
          </w:rPr>
          <w:t>Рисунок 4.5 – Зона действия котельной №1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7</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8" w:history="1">
        <w:r w:rsidR="007B42F5" w:rsidRPr="007B42F5">
          <w:rPr>
            <w:rStyle w:val="af8"/>
            <w:rFonts w:ascii="Arial" w:hAnsi="Arial" w:cs="Arial"/>
            <w:noProof/>
          </w:rPr>
          <w:t>Рисунок 4.6 – Зона действия котельной №2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7</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19" w:history="1">
        <w:r w:rsidR="007B42F5" w:rsidRPr="007B42F5">
          <w:rPr>
            <w:rStyle w:val="af8"/>
            <w:rFonts w:ascii="Arial" w:hAnsi="Arial" w:cs="Arial"/>
            <w:noProof/>
          </w:rPr>
          <w:t>Рисунок 4.7 – Зона действия котельной №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1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0" w:history="1">
        <w:r w:rsidR="007B42F5" w:rsidRPr="007B42F5">
          <w:rPr>
            <w:rStyle w:val="af8"/>
            <w:rFonts w:ascii="Arial" w:hAnsi="Arial" w:cs="Arial"/>
            <w:noProof/>
          </w:rPr>
          <w:t>Рисунок 4.8 – Зона действия котельной №4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1" w:history="1">
        <w:r w:rsidR="007B42F5" w:rsidRPr="007B42F5">
          <w:rPr>
            <w:rStyle w:val="af8"/>
            <w:rFonts w:ascii="Arial" w:hAnsi="Arial" w:cs="Arial"/>
            <w:noProof/>
          </w:rPr>
          <w:t>Рисунок 4.9 – Зона действия котельной №5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2" w:history="1">
        <w:r w:rsidR="007B42F5" w:rsidRPr="007B42F5">
          <w:rPr>
            <w:rStyle w:val="af8"/>
            <w:rFonts w:ascii="Arial" w:hAnsi="Arial" w:cs="Arial"/>
            <w:noProof/>
          </w:rPr>
          <w:t>Рисунок 4.10 – Зона действия котельной №6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1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3" w:history="1">
        <w:r w:rsidR="007B42F5" w:rsidRPr="007B42F5">
          <w:rPr>
            <w:rStyle w:val="af8"/>
            <w:rFonts w:ascii="Arial" w:hAnsi="Arial" w:cs="Arial"/>
            <w:noProof/>
          </w:rPr>
          <w:t>Рисунок 4.11 – Вкладка наладочного расчет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4" w:history="1">
        <w:r w:rsidR="007B42F5" w:rsidRPr="007B42F5">
          <w:rPr>
            <w:rStyle w:val="af8"/>
            <w:rFonts w:ascii="Arial" w:hAnsi="Arial" w:cs="Arial"/>
            <w:noProof/>
          </w:rPr>
          <w:t>Рисунок 4.12 – Вкладка поверочного расчет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5" w:history="1">
        <w:r w:rsidR="007B42F5" w:rsidRPr="007B42F5">
          <w:rPr>
            <w:rStyle w:val="af8"/>
            <w:rFonts w:ascii="Arial" w:hAnsi="Arial" w:cs="Arial"/>
            <w:noProof/>
          </w:rPr>
          <w:t>Рисунок 4.13 – Расчет балансов тепловой энергии по Котельной №1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6" w:history="1">
        <w:r w:rsidR="007B42F5" w:rsidRPr="007B42F5">
          <w:rPr>
            <w:rStyle w:val="af8"/>
            <w:rFonts w:ascii="Arial" w:hAnsi="Arial" w:cs="Arial"/>
            <w:noProof/>
          </w:rPr>
          <w:t>Рисунок 4.14 – Расчет балансов тепловой энергии по Котельной №2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7" w:history="1">
        <w:r w:rsidR="007B42F5" w:rsidRPr="007B42F5">
          <w:rPr>
            <w:rStyle w:val="af8"/>
            <w:rFonts w:ascii="Arial" w:hAnsi="Arial" w:cs="Arial"/>
            <w:noProof/>
          </w:rPr>
          <w:t>Рисунок 4.15 – Расчет балансов тепловой энергии по Котельной №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8" w:history="1">
        <w:r w:rsidR="007B42F5" w:rsidRPr="007B42F5">
          <w:rPr>
            <w:rStyle w:val="af8"/>
            <w:rFonts w:ascii="Arial" w:hAnsi="Arial" w:cs="Arial"/>
            <w:noProof/>
          </w:rPr>
          <w:t>Рисунок 4.16 – Расчет балансов тепловой энергии по Котельной №4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29" w:history="1">
        <w:r w:rsidR="007B42F5" w:rsidRPr="007B42F5">
          <w:rPr>
            <w:rStyle w:val="af8"/>
            <w:rFonts w:ascii="Arial" w:hAnsi="Arial" w:cs="Arial"/>
            <w:noProof/>
          </w:rPr>
          <w:t>Рисунок 4.17 – Расчет балансов тепловой энергии по Котельной №5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2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0" w:history="1">
        <w:r w:rsidR="007B42F5" w:rsidRPr="007B42F5">
          <w:rPr>
            <w:rStyle w:val="af8"/>
            <w:rFonts w:ascii="Arial" w:hAnsi="Arial" w:cs="Arial"/>
            <w:noProof/>
          </w:rPr>
          <w:t>Рисунок 4.18 – Расчет балансов тепловой энергии по Котельной №6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1" w:history="1">
        <w:r w:rsidR="007B42F5" w:rsidRPr="007B42F5">
          <w:rPr>
            <w:rStyle w:val="af8"/>
            <w:rFonts w:ascii="Arial" w:hAnsi="Arial" w:cs="Arial"/>
            <w:noProof/>
          </w:rPr>
          <w:t>Рисунок 4.19 – Расчет тепловой энергии через изоляцию с утечками теплоносителя по Котельной №1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6</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2" w:history="1">
        <w:r w:rsidR="007B42F5" w:rsidRPr="007B42F5">
          <w:rPr>
            <w:rStyle w:val="af8"/>
            <w:rFonts w:ascii="Arial" w:hAnsi="Arial" w:cs="Arial"/>
            <w:noProof/>
          </w:rPr>
          <w:t>Рисунок 4.20 – Пример расчета тепловой энергии через изоляцию с утечками теплоносителя по Котельной №2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7</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3" w:history="1">
        <w:r w:rsidR="007B42F5" w:rsidRPr="007B42F5">
          <w:rPr>
            <w:rStyle w:val="af8"/>
            <w:rFonts w:ascii="Arial" w:hAnsi="Arial" w:cs="Arial"/>
            <w:noProof/>
          </w:rPr>
          <w:t>Рисунок 4.21 – Расчет тепловой энергии через изоляцию с утечками теплоносителя по Котельной №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4" w:history="1">
        <w:r w:rsidR="007B42F5" w:rsidRPr="007B42F5">
          <w:rPr>
            <w:rStyle w:val="af8"/>
            <w:rFonts w:ascii="Arial" w:hAnsi="Arial" w:cs="Arial"/>
            <w:noProof/>
          </w:rPr>
          <w:t>Рисунок 4.22 – Пример расчета тепловой энергии через изоляцию с утечками теплоносителя по Котельной №4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2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5" w:history="1">
        <w:r w:rsidR="007B42F5" w:rsidRPr="007B42F5">
          <w:rPr>
            <w:rStyle w:val="af8"/>
            <w:rFonts w:ascii="Arial" w:hAnsi="Arial" w:cs="Arial"/>
            <w:noProof/>
          </w:rPr>
          <w:t>Рисунок 4.23 – Расчет тепловой энергии через изоляцию с утечками теплоносителя по Котельной №5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6" w:history="1">
        <w:r w:rsidR="007B42F5" w:rsidRPr="007B42F5">
          <w:rPr>
            <w:rStyle w:val="af8"/>
            <w:rFonts w:ascii="Arial" w:hAnsi="Arial" w:cs="Arial"/>
            <w:noProof/>
          </w:rPr>
          <w:t>Рисунок 4.24 – Пример расчета тепловой энергии через изоляцию с утечками теплоносителя по Котельной №6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7" w:history="1">
        <w:r w:rsidR="007B42F5" w:rsidRPr="007B42F5">
          <w:rPr>
            <w:rStyle w:val="af8"/>
            <w:rFonts w:ascii="Arial" w:hAnsi="Arial" w:cs="Arial"/>
            <w:noProof/>
          </w:rPr>
          <w:t>Рисунок 4.25 – Вкладка расчета надежности</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8" w:history="1">
        <w:r w:rsidR="007B42F5" w:rsidRPr="007B42F5">
          <w:rPr>
            <w:rStyle w:val="af8"/>
            <w:rFonts w:ascii="Arial" w:hAnsi="Arial" w:cs="Arial"/>
            <w:noProof/>
          </w:rPr>
          <w:t>Рисунок 4.26 – Пример группировки объектов для выполнения запро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39" w:history="1">
        <w:r w:rsidR="007B42F5" w:rsidRPr="007B42F5">
          <w:rPr>
            <w:rStyle w:val="af8"/>
            <w:rFonts w:ascii="Arial" w:hAnsi="Arial" w:cs="Arial"/>
            <w:noProof/>
          </w:rPr>
          <w:t>Рисунок 4.27 – Пример группового измен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3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0" w:history="1">
        <w:r w:rsidR="007B42F5" w:rsidRPr="007B42F5">
          <w:rPr>
            <w:rStyle w:val="af8"/>
            <w:rFonts w:ascii="Arial" w:hAnsi="Arial" w:cs="Arial"/>
            <w:noProof/>
          </w:rPr>
          <w:t>Рисунок 4.28 – База данных по потребителям тепловой энергии Усть-Коксинского сельского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4</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1" w:history="1">
        <w:r w:rsidR="007B42F5" w:rsidRPr="007B42F5">
          <w:rPr>
            <w:rStyle w:val="af8"/>
            <w:rFonts w:ascii="Arial" w:hAnsi="Arial" w:cs="Arial"/>
            <w:noProof/>
          </w:rPr>
          <w:t>Рисунок 4.29 – Пример выполнения запроса по суммированию расчетной нагрузки на отопление</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2" w:history="1">
        <w:r w:rsidR="007B42F5" w:rsidRPr="007B42F5">
          <w:rPr>
            <w:rStyle w:val="af8"/>
            <w:rFonts w:ascii="Arial" w:hAnsi="Arial" w:cs="Arial"/>
            <w:noProof/>
          </w:rPr>
          <w:t>Рисунок 4.30 – Пример выделения источника для выполнения запро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5</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3" w:history="1">
        <w:r w:rsidR="007B42F5" w:rsidRPr="007B42F5">
          <w:rPr>
            <w:rStyle w:val="af8"/>
            <w:rFonts w:ascii="Arial" w:hAnsi="Arial" w:cs="Arial"/>
            <w:noProof/>
          </w:rPr>
          <w:t>Рисунок 4.31 – Пьезометрический график от котельной №1 до детского сада(ул. Ключевая, 8А,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3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7</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4" w:history="1">
        <w:r w:rsidR="007B42F5" w:rsidRPr="007B42F5">
          <w:rPr>
            <w:rStyle w:val="af8"/>
            <w:rFonts w:ascii="Arial" w:hAnsi="Arial" w:cs="Arial"/>
            <w:noProof/>
          </w:rPr>
          <w:t>Рисунок 4.32 – Пьезометрический график от котельной №2 до учебного корпуса №3 (ул. Строительная,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4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8</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5" w:history="1">
        <w:r w:rsidR="007B42F5" w:rsidRPr="007B42F5">
          <w:rPr>
            <w:rStyle w:val="af8"/>
            <w:rFonts w:ascii="Arial" w:hAnsi="Arial" w:cs="Arial"/>
            <w:noProof/>
          </w:rPr>
          <w:t>Рисунок 4.33 – Пьезометрический график от котельной №3 до администрации МО (пер. Школьный, 6,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5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39</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6" w:history="1">
        <w:r w:rsidR="007B42F5" w:rsidRPr="007B42F5">
          <w:rPr>
            <w:rStyle w:val="af8"/>
            <w:rFonts w:ascii="Arial" w:hAnsi="Arial" w:cs="Arial"/>
            <w:noProof/>
          </w:rPr>
          <w:t>Рисунок 4.34 – Пьезометрический график от котельной №4 до отделения Сбербанка России (ул. Харитошкина, 1,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6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0</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7" w:history="1">
        <w:r w:rsidR="007B42F5" w:rsidRPr="007B42F5">
          <w:rPr>
            <w:rStyle w:val="af8"/>
            <w:rFonts w:ascii="Arial" w:hAnsi="Arial" w:cs="Arial"/>
            <w:noProof/>
          </w:rPr>
          <w:t>Рисунок 4.35 – Пьезометрический график от котельной №5 до детского сада (пер. Школьный, 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7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1</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8" w:history="1">
        <w:r w:rsidR="007B42F5" w:rsidRPr="007B42F5">
          <w:rPr>
            <w:rStyle w:val="af8"/>
            <w:rFonts w:ascii="Arial" w:hAnsi="Arial" w:cs="Arial"/>
            <w:noProof/>
          </w:rPr>
          <w:t>Рисунок 4.36 – Пьезометрический график от котельной №6 до корпуса №4 лагеря «Беловодье» (ул. Аргучинского, 53, с. Усть-Кокса)</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8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14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49" w:history="1">
        <w:r w:rsidR="007B42F5" w:rsidRPr="007B42F5">
          <w:rPr>
            <w:rStyle w:val="af8"/>
            <w:rFonts w:ascii="Arial" w:hAnsi="Arial" w:cs="Arial"/>
            <w:noProof/>
          </w:rPr>
          <w:t>Рисунок 13.1 – Тарифные последствия для потребителей сельского поселения</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49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33</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50" w:history="1">
        <w:r w:rsidR="007B42F5" w:rsidRPr="007B42F5">
          <w:rPr>
            <w:rStyle w:val="af8"/>
            <w:rFonts w:ascii="Arial" w:hAnsi="Arial" w:cs="Arial"/>
            <w:noProof/>
          </w:rPr>
          <w:t>Рисунок 15.1 – Тарифные последствия для потребителей ЕТО по Усть- Коксинскому району</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50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2</w:t>
        </w:r>
        <w:r w:rsidR="007B42F5" w:rsidRPr="007B42F5">
          <w:rPr>
            <w:rFonts w:ascii="Arial" w:hAnsi="Arial" w:cs="Arial"/>
            <w:noProof/>
            <w:webHidden/>
          </w:rPr>
          <w:fldChar w:fldCharType="end"/>
        </w:r>
      </w:hyperlink>
    </w:p>
    <w:p w:rsidR="007B42F5" w:rsidRPr="007B42F5" w:rsidRDefault="00F06C53" w:rsidP="007B42F5">
      <w:pPr>
        <w:pStyle w:val="aff4"/>
        <w:tabs>
          <w:tab w:val="right" w:leader="dot" w:pos="9627"/>
        </w:tabs>
        <w:ind w:left="1560" w:hanging="1560"/>
        <w:rPr>
          <w:rFonts w:ascii="Arial" w:eastAsiaTheme="minorEastAsia" w:hAnsi="Arial" w:cs="Arial"/>
          <w:noProof/>
          <w:lang w:eastAsia="ru-RU"/>
        </w:rPr>
      </w:pPr>
      <w:hyperlink w:anchor="_Toc35333451" w:history="1">
        <w:r w:rsidR="007B42F5" w:rsidRPr="007B42F5">
          <w:rPr>
            <w:rStyle w:val="af8"/>
            <w:rFonts w:ascii="Arial" w:hAnsi="Arial" w:cs="Arial"/>
            <w:noProof/>
          </w:rPr>
          <w:t>Рисунок 16.1 – Структура установленной тепловой мощности ЕТО</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51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4</w:t>
        </w:r>
        <w:r w:rsidR="007B42F5" w:rsidRPr="007B42F5">
          <w:rPr>
            <w:rFonts w:ascii="Arial" w:hAnsi="Arial" w:cs="Arial"/>
            <w:noProof/>
            <w:webHidden/>
          </w:rPr>
          <w:fldChar w:fldCharType="end"/>
        </w:r>
      </w:hyperlink>
    </w:p>
    <w:p w:rsidR="007B42F5" w:rsidRDefault="00F06C53" w:rsidP="007B42F5">
      <w:pPr>
        <w:pStyle w:val="aff4"/>
        <w:tabs>
          <w:tab w:val="right" w:leader="dot" w:pos="9627"/>
        </w:tabs>
        <w:ind w:left="1560" w:hanging="1560"/>
        <w:rPr>
          <w:rFonts w:eastAsiaTheme="minorEastAsia"/>
          <w:noProof/>
          <w:lang w:eastAsia="ru-RU"/>
        </w:rPr>
      </w:pPr>
      <w:hyperlink w:anchor="_Toc35333452" w:history="1">
        <w:r w:rsidR="007B42F5" w:rsidRPr="007B42F5">
          <w:rPr>
            <w:rStyle w:val="af8"/>
            <w:rFonts w:ascii="Arial" w:hAnsi="Arial" w:cs="Arial"/>
            <w:noProof/>
          </w:rPr>
          <w:t>Рисунок 16.2 – Структура договорной тепловой нагрузки ЕТО</w:t>
        </w:r>
        <w:r w:rsidR="007B42F5" w:rsidRPr="007B42F5">
          <w:rPr>
            <w:rFonts w:ascii="Arial" w:hAnsi="Arial" w:cs="Arial"/>
            <w:noProof/>
            <w:webHidden/>
          </w:rPr>
          <w:tab/>
        </w:r>
        <w:r w:rsidR="007B42F5" w:rsidRPr="007B42F5">
          <w:rPr>
            <w:rFonts w:ascii="Arial" w:hAnsi="Arial" w:cs="Arial"/>
            <w:noProof/>
            <w:webHidden/>
          </w:rPr>
          <w:fldChar w:fldCharType="begin"/>
        </w:r>
        <w:r w:rsidR="007B42F5" w:rsidRPr="007B42F5">
          <w:rPr>
            <w:rFonts w:ascii="Arial" w:hAnsi="Arial" w:cs="Arial"/>
            <w:noProof/>
            <w:webHidden/>
          </w:rPr>
          <w:instrText xml:space="preserve"> PAGEREF _Toc35333452 \h </w:instrText>
        </w:r>
        <w:r w:rsidR="007B42F5" w:rsidRPr="007B42F5">
          <w:rPr>
            <w:rFonts w:ascii="Arial" w:hAnsi="Arial" w:cs="Arial"/>
            <w:noProof/>
            <w:webHidden/>
          </w:rPr>
        </w:r>
        <w:r w:rsidR="007B42F5" w:rsidRPr="007B42F5">
          <w:rPr>
            <w:rFonts w:ascii="Arial" w:hAnsi="Arial" w:cs="Arial"/>
            <w:noProof/>
            <w:webHidden/>
          </w:rPr>
          <w:fldChar w:fldCharType="separate"/>
        </w:r>
        <w:r w:rsidR="009E5E6E">
          <w:rPr>
            <w:rFonts w:ascii="Arial" w:hAnsi="Arial" w:cs="Arial"/>
            <w:noProof/>
            <w:webHidden/>
          </w:rPr>
          <w:t>264</w:t>
        </w:r>
        <w:r w:rsidR="007B42F5" w:rsidRPr="007B42F5">
          <w:rPr>
            <w:rFonts w:ascii="Arial" w:hAnsi="Arial" w:cs="Arial"/>
            <w:noProof/>
            <w:webHidden/>
          </w:rPr>
          <w:fldChar w:fldCharType="end"/>
        </w:r>
      </w:hyperlink>
    </w:p>
    <w:p w:rsidR="008E2756" w:rsidRPr="008E2756" w:rsidRDefault="008E2756" w:rsidP="007B42F5">
      <w:pPr>
        <w:ind w:left="1560" w:hanging="1560"/>
        <w:jc w:val="both"/>
        <w:rPr>
          <w:rFonts w:cs="Arial"/>
          <w:noProof/>
          <w:color w:val="0000FF"/>
          <w:sz w:val="20"/>
          <w:u w:val="single"/>
        </w:rPr>
      </w:pPr>
      <w:r w:rsidRPr="008E2756">
        <w:rPr>
          <w:rFonts w:cs="Arial"/>
          <w:noProof/>
          <w:color w:val="0000FF"/>
          <w:sz w:val="20"/>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6804F3" w:rsidRPr="008E2756" w:rsidRDefault="006804F3" w:rsidP="006804F3">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333052"/>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6804F3" w:rsidRPr="0066425F" w:rsidRDefault="006804F3" w:rsidP="006804F3">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6804F3" w:rsidRDefault="006804F3" w:rsidP="006804F3">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6804F3" w:rsidRPr="009518EA" w:rsidRDefault="006804F3" w:rsidP="006804F3">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6804F3" w:rsidRPr="009518EA" w:rsidRDefault="006804F3" w:rsidP="001C6F1F">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6804F3" w:rsidRPr="009518EA" w:rsidRDefault="006804F3" w:rsidP="001C6F1F">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6804F3" w:rsidRPr="0066425F" w:rsidRDefault="006804F3" w:rsidP="006804F3">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6804F3" w:rsidRPr="0066425F" w:rsidRDefault="006804F3" w:rsidP="001C6F1F">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6804F3" w:rsidRPr="0066425F" w:rsidRDefault="006804F3" w:rsidP="001C6F1F">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6804F3" w:rsidRPr="0066425F" w:rsidRDefault="006804F3" w:rsidP="006804F3">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6804F3" w:rsidRPr="008E2756" w:rsidRDefault="006804F3" w:rsidP="00110131">
      <w:pPr>
        <w:pStyle w:val="-1"/>
        <w:rPr>
          <w:rFonts w:eastAsiaTheme="majorEastAsia"/>
        </w:rPr>
      </w:pPr>
      <w:bookmarkStart w:id="28" w:name="_Toc29980503"/>
      <w:bookmarkStart w:id="29" w:name="_Toc35333053"/>
      <w:r w:rsidRPr="008E2756">
        <w:rPr>
          <w:rFonts w:eastAsiaTheme="majorEastAsia"/>
        </w:rPr>
        <w:lastRenderedPageBreak/>
        <w:t>Общие положения</w:t>
      </w:r>
      <w:bookmarkEnd w:id="28"/>
      <w:bookmarkEnd w:id="29"/>
    </w:p>
    <w:p w:rsidR="006804F3" w:rsidRPr="00D77A87" w:rsidRDefault="006804F3" w:rsidP="00D77A87">
      <w:pPr>
        <w:pStyle w:val="-6"/>
      </w:pPr>
      <w:r w:rsidRPr="00D77A87">
        <w:t>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разработке и ежегодной актуализации в отношении следующих данных:</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распределение тепловой нагрузки между источниками тепловой энергии в период, на который распределяются нагрузк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мероприятия по переоборудованию котельных в источники комбинированной выработки электрической и тепловой энергии;</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6804F3" w:rsidRPr="005256A3" w:rsidRDefault="006804F3" w:rsidP="001C6F1F">
      <w:pPr>
        <w:pStyle w:val="-6"/>
        <w:numPr>
          <w:ilvl w:val="0"/>
          <w:numId w:val="13"/>
        </w:numPr>
        <w:spacing w:line="276" w:lineRule="auto"/>
        <w:rPr>
          <w:rFonts w:eastAsia="Times New Roman"/>
        </w:rPr>
      </w:pPr>
      <w:r w:rsidRPr="005256A3">
        <w:rPr>
          <w:rFonts w:eastAsia="Times New Roman"/>
        </w:rPr>
        <w:t>финансовые потребности при изменении схемы теплоснабжения и источники их покрытия.</w:t>
      </w:r>
    </w:p>
    <w:p w:rsidR="006804F3" w:rsidRDefault="006804F3" w:rsidP="006804F3">
      <w:pPr>
        <w:pStyle w:val="-6"/>
        <w:rPr>
          <w:rFonts w:eastAsia="Times New Roman"/>
        </w:rPr>
      </w:pPr>
      <w:r>
        <w:rPr>
          <w:rFonts w:eastAsia="Times New Roman"/>
        </w:rPr>
        <w:t>Поселение является территориальным районом муниципального образования – МО «</w:t>
      </w:r>
      <w:r w:rsidR="00CD31D7">
        <w:rPr>
          <w:rFonts w:eastAsia="Times New Roman"/>
        </w:rPr>
        <w:t>Усть-Кокс</w:t>
      </w:r>
      <w:r>
        <w:rPr>
          <w:rFonts w:eastAsia="Times New Roman"/>
        </w:rPr>
        <w:t>инский район», Республики Алтай, Российской Федерации.</w:t>
      </w:r>
    </w:p>
    <w:p w:rsidR="00D77A87" w:rsidRDefault="006804F3" w:rsidP="006804F3">
      <w:pPr>
        <w:pStyle w:val="-6"/>
      </w:pPr>
      <w:r>
        <w:t xml:space="preserve">МО «Усть-Коксинский район» расположен на юго-западе Республики Алтай в </w:t>
      </w:r>
      <w:r w:rsidR="00D77A87">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w:t>
      </w:r>
    </w:p>
    <w:p w:rsidR="00D77A87" w:rsidRDefault="00D77A87">
      <w:pPr>
        <w:rPr>
          <w:rFonts w:ascii="Arial" w:eastAsiaTheme="minorEastAsia" w:hAnsi="Arial"/>
          <w:lang w:eastAsia="ru-RU"/>
        </w:rPr>
      </w:pPr>
      <w:r>
        <w:lastRenderedPageBreak/>
        <w:br w:type="page"/>
      </w:r>
    </w:p>
    <w:p w:rsidR="006804F3" w:rsidRDefault="006804F3" w:rsidP="006804F3">
      <w:pPr>
        <w:pStyle w:val="-6"/>
      </w:pPr>
      <w:r>
        <w:lastRenderedPageBreak/>
        <w:t xml:space="preserve"> Находящиеся на его территории озера Кучерлинское и Верхнее Аккемское, а также сам горный массив Белуха, считаются природными памятниками.</w:t>
      </w:r>
    </w:p>
    <w:p w:rsidR="006804F3" w:rsidRDefault="006804F3" w:rsidP="006804F3">
      <w:pPr>
        <w:pStyle w:val="-6"/>
      </w:pP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6804F3" w:rsidRDefault="006804F3" w:rsidP="006804F3">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6804F3" w:rsidRDefault="006804F3" w:rsidP="006804F3">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6804F3" w:rsidRDefault="006804F3" w:rsidP="006804F3">
      <w:pPr>
        <w:pStyle w:val="-6"/>
      </w:pPr>
      <w:r>
        <w:t>На территории района зарегистрировано свыше 121 предприяти</w:t>
      </w:r>
      <w:r w:rsidR="00CD31D7">
        <w:t>я</w:t>
      </w:r>
      <w:r>
        <w:t>, организаци</w:t>
      </w:r>
      <w:r w:rsidR="00CD31D7">
        <w:t>и</w:t>
      </w:r>
      <w:r>
        <w:t xml:space="preserve"> и 508 предпринимателей. Из 6 810 </w:t>
      </w:r>
      <w:r w:rsidR="00811A75">
        <w:t xml:space="preserve">чел. </w:t>
      </w:r>
      <w:r>
        <w:t>экономически активного населения на производстве или в других сферах деятельности занято 5 100 человек.</w:t>
      </w:r>
    </w:p>
    <w:p w:rsidR="006804F3" w:rsidRDefault="006804F3" w:rsidP="006804F3">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6804F3" w:rsidRPr="00222B4B" w:rsidRDefault="006804F3" w:rsidP="006804F3">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D85BFA">
        <w:rPr>
          <w:rFonts w:ascii="Arial" w:eastAsia="Times New Roman" w:hAnsi="Arial" w:cs="Times New Roman"/>
          <w:lang w:eastAsia="ru-RU"/>
        </w:rPr>
        <w:t>Общая площадь - 1109,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6804F3" w:rsidRPr="00D85BFA" w:rsidRDefault="006804F3" w:rsidP="00D85BFA">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Pr="005E1604">
        <w:rPr>
          <w:rFonts w:ascii="Arial" w:eastAsia="Times New Roman" w:hAnsi="Arial" w:cs="Times New Roman"/>
          <w:lang w:eastAsia="ru-RU"/>
        </w:rPr>
        <w:t xml:space="preserve">2168 чел. </w:t>
      </w:r>
      <w:r w:rsidRPr="00D85BFA">
        <w:rPr>
          <w:rFonts w:ascii="Arial" w:eastAsia="Times New Roman" w:hAnsi="Arial" w:cs="Times New Roman"/>
          <w:lang w:eastAsia="ru-RU"/>
        </w:rPr>
        <w:t>Общая площадь - 1669,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6804F3" w:rsidRPr="00D85BFA" w:rsidRDefault="006804F3" w:rsidP="00D85BFA">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D85BFA">
        <w:rPr>
          <w:rFonts w:ascii="Arial" w:eastAsia="Times New Roman" w:hAnsi="Arial" w:cs="Times New Roman"/>
          <w:lang w:eastAsia="ru-RU"/>
        </w:rPr>
        <w:t>Общая площадь - 38,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D85BFA">
        <w:rPr>
          <w:rFonts w:ascii="Arial" w:eastAsia="Times New Roman" w:hAnsi="Arial" w:cs="Times New Roman"/>
          <w:lang w:eastAsia="ru-RU"/>
        </w:rPr>
        <w:t>Общая площадь - 808,54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D85BFA">
        <w:rPr>
          <w:rFonts w:ascii="Arial" w:eastAsia="Times New Roman" w:hAnsi="Arial" w:cs="Times New Roman"/>
          <w:lang w:eastAsia="ru-RU"/>
        </w:rPr>
        <w:t>Общая площадь - 3983,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D85BFA">
        <w:rPr>
          <w:rFonts w:ascii="Arial" w:eastAsia="Times New Roman" w:hAnsi="Arial" w:cs="Times New Roman"/>
          <w:lang w:eastAsia="ru-RU"/>
        </w:rPr>
        <w:t>Общая площадь - 1925,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D85BFA">
        <w:rPr>
          <w:rFonts w:ascii="Arial" w:eastAsia="Times New Roman" w:hAnsi="Arial" w:cs="Times New Roman"/>
          <w:lang w:eastAsia="ru-RU"/>
        </w:rPr>
        <w:t>Общая площадь - 802,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D85BFA">
        <w:rPr>
          <w:rFonts w:ascii="Arial" w:eastAsia="Times New Roman" w:hAnsi="Arial" w:cs="Times New Roman"/>
          <w:lang w:eastAsia="ru-RU"/>
        </w:rPr>
        <w:t>Общая площадь - 1739,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5256A3" w:rsidRPr="00D85BFA" w:rsidRDefault="006804F3" w:rsidP="001C6F1F">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D85BFA">
        <w:rPr>
          <w:rFonts w:ascii="Arial" w:eastAsia="Times New Roman" w:hAnsi="Arial" w:cs="Times New Roman"/>
          <w:lang w:eastAsia="ru-RU"/>
        </w:rPr>
        <w:t>Общая площадь - 870,00 км</w:t>
      </w:r>
      <w:r w:rsidRPr="00D85BFA">
        <w:rPr>
          <w:rFonts w:ascii="Calibri" w:eastAsia="Times New Roman" w:hAnsi="Calibri" w:cs="Calibri"/>
          <w:lang w:eastAsia="ru-RU"/>
        </w:rPr>
        <w:t>²</w:t>
      </w:r>
      <w:r w:rsidRPr="00D85BFA">
        <w:rPr>
          <w:rFonts w:ascii="Arial" w:eastAsia="Times New Roman" w:hAnsi="Arial" w:cs="Times New Roman"/>
          <w:lang w:eastAsia="ru-RU"/>
        </w:rPr>
        <w:t>.</w:t>
      </w:r>
    </w:p>
    <w:p w:rsidR="006804F3" w:rsidRDefault="006804F3" w:rsidP="006804F3">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50FD69A8" wp14:editId="24CB311E">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6804F3" w:rsidRPr="008D0AD6" w:rsidRDefault="006804F3" w:rsidP="00110131">
      <w:pPr>
        <w:pStyle w:val="-f1"/>
      </w:pPr>
      <w:bookmarkStart w:id="30" w:name="_Ref20216766"/>
      <w:bookmarkStart w:id="31" w:name="_Toc21523735"/>
      <w:bookmarkStart w:id="32" w:name="_Toc21587257"/>
      <w:bookmarkStart w:id="33" w:name="_Toc26867771"/>
      <w:bookmarkStart w:id="34" w:name="_Toc29980729"/>
      <w:bookmarkStart w:id="35" w:name="_Toc35333390"/>
      <w:r w:rsidRPr="003E5620">
        <w:t>Рисунок</w:t>
      </w:r>
      <w:r>
        <w:t xml:space="preserve"> </w:t>
      </w:r>
      <w:bookmarkEnd w:id="30"/>
      <w:r w:rsidR="00110131" w:rsidRPr="002B35C3">
        <w:fldChar w:fldCharType="begin"/>
      </w:r>
      <w:r w:rsidR="00110131" w:rsidRPr="002B35C3">
        <w:instrText xml:space="preserve"> STYLEREF "СТ - 1 заголовок"  \s </w:instrText>
      </w:r>
      <w:r w:rsidR="00110131" w:rsidRPr="002B35C3">
        <w:fldChar w:fldCharType="separate"/>
      </w:r>
      <w:r w:rsidR="001B67A5">
        <w:rPr>
          <w:noProof/>
        </w:rPr>
        <w:t>1</w:t>
      </w:r>
      <w:r w:rsidR="00110131" w:rsidRPr="002B35C3">
        <w:fldChar w:fldCharType="end"/>
      </w:r>
      <w:r w:rsidR="00110131" w:rsidRPr="002B35C3">
        <w:t>.</w:t>
      </w:r>
      <w:r w:rsidR="00F06C53">
        <w:fldChar w:fldCharType="begin"/>
      </w:r>
      <w:r w:rsidR="00F06C53">
        <w:instrText xml:space="preserve"> SEQ Рисунок \* ARABIC \r 1 </w:instrText>
      </w:r>
      <w:r w:rsidR="00F06C53">
        <w:fldChar w:fldCharType="separate"/>
      </w:r>
      <w:r w:rsidR="001B67A5">
        <w:rPr>
          <w:noProof/>
        </w:rPr>
        <w:t>1</w:t>
      </w:r>
      <w:r w:rsidR="00F06C53">
        <w:rPr>
          <w:noProof/>
        </w:rPr>
        <w:fldChar w:fldCharType="end"/>
      </w:r>
      <w:r w:rsidRPr="003E5620">
        <w:t xml:space="preserve"> –</w:t>
      </w:r>
      <w:r>
        <w:t xml:space="preserve"> Структура </w:t>
      </w:r>
      <w:r w:rsidRPr="003E5620">
        <w:t xml:space="preserve">территориального деления </w:t>
      </w:r>
      <w:bookmarkEnd w:id="31"/>
      <w:bookmarkEnd w:id="32"/>
      <w:bookmarkEnd w:id="33"/>
      <w:r>
        <w:t>МО «</w:t>
      </w:r>
      <w:r w:rsidR="00CD31D7">
        <w:t>Усть-Кокс</w:t>
      </w:r>
      <w:r>
        <w:t>инский район»</w:t>
      </w:r>
      <w:bookmarkEnd w:id="34"/>
      <w:bookmarkEnd w:id="35"/>
    </w:p>
    <w:p w:rsidR="006804F3" w:rsidRDefault="006804F3" w:rsidP="006804F3">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110131" w:rsidRDefault="00110131" w:rsidP="006804F3">
      <w:pPr>
        <w:widowControl w:val="0"/>
        <w:spacing w:before="120" w:after="120" w:line="360" w:lineRule="atLeast"/>
        <w:rPr>
          <w:rFonts w:ascii="Arial" w:eastAsia="Times New Roman" w:hAnsi="Arial" w:cs="Times New Roman"/>
          <w:sz w:val="16"/>
          <w:szCs w:val="16"/>
          <w:lang w:eastAsia="ru-RU"/>
        </w:rPr>
      </w:pPr>
    </w:p>
    <w:p w:rsidR="00110131" w:rsidRDefault="00110131" w:rsidP="006804F3">
      <w:pPr>
        <w:widowControl w:val="0"/>
        <w:spacing w:before="120" w:after="120" w:line="360" w:lineRule="atLeast"/>
        <w:rPr>
          <w:rFonts w:ascii="Arial" w:eastAsia="Times New Roman" w:hAnsi="Arial" w:cs="Times New Roman"/>
          <w:sz w:val="16"/>
          <w:szCs w:val="16"/>
          <w:lang w:eastAsia="ru-RU"/>
        </w:rPr>
      </w:pPr>
    </w:p>
    <w:p w:rsidR="00110131" w:rsidRPr="00110131" w:rsidRDefault="00110131" w:rsidP="00110131">
      <w:pPr>
        <w:pStyle w:val="-6"/>
        <w:rPr>
          <w:rFonts w:eastAsia="Times New Roman"/>
          <w:b/>
        </w:rPr>
      </w:pPr>
      <w:r w:rsidRPr="00110131">
        <w:rPr>
          <w:rFonts w:eastAsia="Times New Roman"/>
          <w:b/>
        </w:rPr>
        <w:lastRenderedPageBreak/>
        <w:t>Усть-Коксинское сельское поселение</w:t>
      </w:r>
    </w:p>
    <w:p w:rsidR="00110131" w:rsidRPr="00110131" w:rsidRDefault="00110131" w:rsidP="00110131">
      <w:pPr>
        <w:pStyle w:val="-6"/>
        <w:rPr>
          <w:rFonts w:eastAsia="Times New Roman"/>
        </w:rPr>
      </w:pPr>
      <w:r w:rsidRPr="00110131">
        <w:rPr>
          <w:rFonts w:eastAsia="Times New Roman"/>
        </w:rPr>
        <w:t>Усть-Коксинское сельское поселение расположено в Усть-Коксинском районе Республики Алтай. Граничит на севере с Онгудайским районом, на северо-востоке с Горбуновским СП, на востоке с Верх-Уймонским СП и с Огневским СП УстьКоксинского района, на юго-западе с Республикой Казахстан, на западе с Амур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w:t>
      </w:r>
    </w:p>
    <w:p w:rsidR="00110131" w:rsidRPr="008D0AD6" w:rsidRDefault="00110131" w:rsidP="00110131">
      <w:pPr>
        <w:pStyle w:val="-6"/>
        <w:rPr>
          <w:rFonts w:eastAsia="Times New Roman"/>
        </w:rPr>
      </w:pPr>
      <w:r w:rsidRPr="00110131">
        <w:rPr>
          <w:rFonts w:eastAsia="Times New Roman"/>
        </w:rPr>
        <w:t>Усть-Коксинское сельское поселение муниципального образования Усть</w:t>
      </w:r>
      <w:r>
        <w:rPr>
          <w:rFonts w:eastAsia="Times New Roman"/>
        </w:rPr>
        <w:t>-</w:t>
      </w:r>
      <w:r w:rsidRPr="00110131">
        <w:rPr>
          <w:rFonts w:eastAsia="Times New Roman"/>
        </w:rPr>
        <w:t>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110131" w:rsidRPr="00110131" w:rsidRDefault="00110131" w:rsidP="00110131">
      <w:pPr>
        <w:pStyle w:val="-6"/>
        <w:rPr>
          <w:rFonts w:eastAsia="Times New Roman"/>
        </w:rPr>
      </w:pPr>
      <w:r w:rsidRPr="00110131">
        <w:rPr>
          <w:rFonts w:eastAsia="Times New Roman"/>
        </w:rPr>
        <w:t xml:space="preserve">Общая площадь Усть-Коксинского сельского поселения – 170324 га, что составляет 15,4 % от площади Усть-Коксинского района. </w:t>
      </w:r>
    </w:p>
    <w:p w:rsidR="00110131" w:rsidRPr="00110131" w:rsidRDefault="00110131" w:rsidP="00110131">
      <w:pPr>
        <w:pStyle w:val="-6"/>
        <w:rPr>
          <w:rFonts w:eastAsia="Times New Roman"/>
        </w:rPr>
      </w:pPr>
      <w:r w:rsidRPr="00110131">
        <w:rPr>
          <w:rFonts w:eastAsia="Times New Roman"/>
        </w:rPr>
        <w:t xml:space="preserve">В состав сельского поселения входят: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с. Усть-Кокса, которое является районным и административным центрами,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с. Баштала,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с. Власьево,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с. Кастахта,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п. Красноярка,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 xml:space="preserve">п. Курунда, </w:t>
      </w:r>
    </w:p>
    <w:p w:rsidR="00110131" w:rsidRPr="00110131" w:rsidRDefault="00110131" w:rsidP="001C6F1F">
      <w:pPr>
        <w:pStyle w:val="-6"/>
        <w:numPr>
          <w:ilvl w:val="0"/>
          <w:numId w:val="15"/>
        </w:numPr>
        <w:spacing w:before="0" w:after="0"/>
        <w:rPr>
          <w:rFonts w:eastAsia="Times New Roman"/>
        </w:rPr>
      </w:pPr>
      <w:r w:rsidRPr="00110131">
        <w:rPr>
          <w:rFonts w:eastAsia="Times New Roman"/>
        </w:rPr>
        <w:t>с. Синий Яр,</w:t>
      </w:r>
    </w:p>
    <w:p w:rsidR="00110131" w:rsidRPr="00110131" w:rsidRDefault="00110131" w:rsidP="001C6F1F">
      <w:pPr>
        <w:pStyle w:val="-6"/>
        <w:numPr>
          <w:ilvl w:val="0"/>
          <w:numId w:val="15"/>
        </w:numPr>
        <w:spacing w:before="0" w:after="0"/>
        <w:rPr>
          <w:rFonts w:eastAsia="Times New Roman"/>
        </w:rPr>
      </w:pPr>
      <w:r w:rsidRPr="00110131">
        <w:rPr>
          <w:rFonts w:eastAsia="Times New Roman"/>
        </w:rPr>
        <w:t>п. Тюгурюк.</w:t>
      </w:r>
    </w:p>
    <w:p w:rsidR="00555066" w:rsidRPr="00555066" w:rsidRDefault="00555066" w:rsidP="00555066">
      <w:pPr>
        <w:pStyle w:val="-6"/>
        <w:rPr>
          <w:rFonts w:eastAsia="Times New Roman"/>
          <w:b/>
        </w:rPr>
      </w:pPr>
      <w:r>
        <w:rPr>
          <w:rFonts w:eastAsia="Times New Roman"/>
        </w:rPr>
        <w:tab/>
      </w:r>
      <w:r w:rsidRPr="00555066">
        <w:rPr>
          <w:rFonts w:eastAsia="Times New Roman"/>
          <w:b/>
        </w:rPr>
        <w:t>Природные условия и климат</w:t>
      </w:r>
    </w:p>
    <w:p w:rsidR="00555066" w:rsidRPr="00555066" w:rsidRDefault="00555066" w:rsidP="00555066">
      <w:pPr>
        <w:pStyle w:val="-6"/>
        <w:rPr>
          <w:rFonts w:eastAsia="Times New Roman"/>
        </w:rPr>
      </w:pPr>
      <w:r w:rsidRPr="00555066">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е</w:t>
      </w:r>
      <w:r w:rsidR="00E251A9">
        <w:rPr>
          <w:rFonts w:eastAsia="Times New Roman"/>
        </w:rPr>
        <w:t>ской интенсивностью шкалы MSK-</w:t>
      </w:r>
      <w:r w:rsidRPr="00555066">
        <w:rPr>
          <w:rFonts w:eastAsia="Times New Roman"/>
        </w:rPr>
        <w:t>64 8 баллов при сейсмической опасности «А», категория гру</w:t>
      </w:r>
      <w:r w:rsidR="00E251A9">
        <w:rPr>
          <w:rFonts w:eastAsia="Times New Roman"/>
        </w:rPr>
        <w:t xml:space="preserve">нта по сейсмическим свойствам - </w:t>
      </w:r>
      <w:r w:rsidRPr="00555066">
        <w:rPr>
          <w:rFonts w:eastAsia="Times New Roman"/>
        </w:rPr>
        <w:t>II.</w:t>
      </w:r>
    </w:p>
    <w:p w:rsidR="006804F3" w:rsidRDefault="00555066" w:rsidP="00555066">
      <w:pPr>
        <w:pStyle w:val="-6"/>
        <w:rPr>
          <w:rFonts w:eastAsia="Times New Roman"/>
        </w:rPr>
      </w:pPr>
      <w:r>
        <w:rPr>
          <w:rFonts w:eastAsia="Times New Roman"/>
        </w:rPr>
        <w:tab/>
      </w:r>
      <w:r w:rsidRPr="00555066">
        <w:rPr>
          <w:rFonts w:eastAsia="Times New Roman"/>
        </w:rPr>
        <w:t>Расчётная температура наружного воздуха для проектирования систем отопления составляет (- 3</w:t>
      </w:r>
      <w:r w:rsidR="00E251A9">
        <w:rPr>
          <w:rFonts w:eastAsia="Times New Roman"/>
        </w:rPr>
        <w:t>7,5</w:t>
      </w:r>
      <w:r w:rsidRPr="00555066">
        <w:rPr>
          <w:rFonts w:eastAsia="Times New Roman"/>
        </w:rPr>
        <w:t xml:space="preserve"> </w:t>
      </w:r>
      <w:r w:rsidRPr="00555066">
        <w:rPr>
          <w:rFonts w:eastAsia="Times New Roman"/>
          <w:vertAlign w:val="superscript"/>
        </w:rPr>
        <w:t>0</w:t>
      </w:r>
      <w:r w:rsidRPr="00555066">
        <w:rPr>
          <w:rFonts w:eastAsia="Times New Roman"/>
        </w:rPr>
        <w:t>С).</w:t>
      </w:r>
    </w:p>
    <w:p w:rsidR="00555066" w:rsidRPr="00555066" w:rsidRDefault="00E251A9" w:rsidP="00555066">
      <w:pPr>
        <w:pStyle w:val="-6"/>
        <w:rPr>
          <w:rFonts w:eastAsia="Times New Roman"/>
        </w:rPr>
      </w:pPr>
      <w:r>
        <w:rPr>
          <w:rFonts w:eastAsia="Times New Roman"/>
        </w:rPr>
        <w:t>Согласно СНиП 23-01-</w:t>
      </w:r>
      <w:r w:rsidR="00555066" w:rsidRPr="00555066">
        <w:rPr>
          <w:rFonts w:eastAsia="Times New Roman"/>
        </w:rPr>
        <w:t>99* «Строительная климатология» район относится к «1В».</w:t>
      </w:r>
    </w:p>
    <w:p w:rsidR="00555066" w:rsidRPr="00555066" w:rsidRDefault="00555066" w:rsidP="00555066">
      <w:pPr>
        <w:pStyle w:val="-6"/>
        <w:rPr>
          <w:rFonts w:eastAsia="Times New Roman"/>
        </w:rPr>
      </w:pPr>
      <w:r w:rsidRPr="00555066">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555066" w:rsidRPr="00555066" w:rsidRDefault="00555066" w:rsidP="00555066">
      <w:pPr>
        <w:pStyle w:val="-6"/>
        <w:rPr>
          <w:rFonts w:eastAsia="Times New Roman"/>
        </w:rPr>
      </w:pPr>
      <w:r w:rsidRPr="00555066">
        <w:rPr>
          <w:rFonts w:eastAsia="Times New Roman"/>
        </w:rPr>
        <w:t>Среднегодовая температура воздуха составляет 1,9</w:t>
      </w:r>
      <w:r>
        <w:rPr>
          <w:rFonts w:eastAsia="Times New Roman"/>
        </w:rPr>
        <w:t xml:space="preserve"> </w:t>
      </w:r>
      <w:r w:rsidRPr="00555066">
        <w:rPr>
          <w:rFonts w:eastAsia="Times New Roman"/>
          <w:vertAlign w:val="superscript"/>
        </w:rPr>
        <w:t>0</w:t>
      </w:r>
      <w:r w:rsidRPr="00555066">
        <w:rPr>
          <w:rFonts w:eastAsia="Times New Roman"/>
        </w:rPr>
        <w:t xml:space="preserve">С. Наиболее холодным месяцем, </w:t>
      </w:r>
      <w:r w:rsidRPr="00555066">
        <w:rPr>
          <w:rFonts w:eastAsia="Times New Roman"/>
        </w:rPr>
        <w:lastRenderedPageBreak/>
        <w:t>является январь со среднесуточной температурой воздуха -23,3</w:t>
      </w:r>
      <w:r>
        <w:rPr>
          <w:rFonts w:eastAsia="Times New Roman"/>
        </w:rPr>
        <w:t xml:space="preserve"> </w:t>
      </w:r>
      <w:r>
        <w:rPr>
          <w:rFonts w:eastAsia="Times New Roman"/>
          <w:vertAlign w:val="superscript"/>
        </w:rPr>
        <w:t>0</w:t>
      </w:r>
      <w:r>
        <w:rPr>
          <w:rFonts w:eastAsia="Times New Roman"/>
        </w:rPr>
        <w:t>С и её</w:t>
      </w:r>
      <w:r w:rsidRPr="00555066">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555066">
        <w:rPr>
          <w:rFonts w:eastAsia="Times New Roman"/>
        </w:rPr>
        <w:t>С.</w:t>
      </w:r>
    </w:p>
    <w:p w:rsidR="00555066" w:rsidRPr="00555066" w:rsidRDefault="00555066" w:rsidP="00555066">
      <w:pPr>
        <w:pStyle w:val="-6"/>
        <w:rPr>
          <w:rFonts w:eastAsia="Times New Roman"/>
        </w:rPr>
      </w:pPr>
      <w:r w:rsidRPr="00555066">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sidRPr="00555066">
        <w:rPr>
          <w:rFonts w:eastAsia="Times New Roman"/>
          <w:vertAlign w:val="superscript"/>
        </w:rPr>
        <w:t>0</w:t>
      </w:r>
      <w:r w:rsidRPr="00555066">
        <w:rPr>
          <w:rFonts w:eastAsia="Times New Roman"/>
        </w:rPr>
        <w:t>С и 34</w:t>
      </w:r>
      <w:r>
        <w:rPr>
          <w:rFonts w:eastAsia="Times New Roman"/>
        </w:rPr>
        <w:t xml:space="preserve"> </w:t>
      </w:r>
      <w:r w:rsidRPr="00555066">
        <w:rPr>
          <w:rFonts w:eastAsia="Times New Roman"/>
          <w:vertAlign w:val="superscript"/>
        </w:rPr>
        <w:t>0</w:t>
      </w:r>
      <w:r w:rsidRPr="00555066">
        <w:rPr>
          <w:rFonts w:eastAsia="Times New Roman"/>
        </w:rPr>
        <w:t>С. Безморозный период длится 95 дней.</w:t>
      </w:r>
    </w:p>
    <w:p w:rsidR="00555066" w:rsidRPr="00555066" w:rsidRDefault="00555066" w:rsidP="00555066">
      <w:pPr>
        <w:pStyle w:val="-6"/>
        <w:rPr>
          <w:rFonts w:eastAsia="Times New Roman"/>
        </w:rPr>
      </w:pPr>
      <w:r w:rsidRPr="00555066">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555066">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555066">
        <w:rPr>
          <w:rFonts w:eastAsia="Times New Roman"/>
        </w:rPr>
        <w:t>С) и в январе (- 60</w:t>
      </w:r>
      <w:r>
        <w:rPr>
          <w:rFonts w:eastAsia="Times New Roman"/>
        </w:rPr>
        <w:t xml:space="preserve"> </w:t>
      </w:r>
      <w:r>
        <w:rPr>
          <w:rFonts w:eastAsia="Times New Roman"/>
          <w:vertAlign w:val="superscript"/>
        </w:rPr>
        <w:t>0</w:t>
      </w:r>
      <w:r w:rsidRPr="00555066">
        <w:rPr>
          <w:rFonts w:eastAsia="Times New Roman"/>
        </w:rPr>
        <w:t>С).</w:t>
      </w:r>
    </w:p>
    <w:p w:rsidR="00555066" w:rsidRPr="00555066" w:rsidRDefault="00555066" w:rsidP="00555066">
      <w:pPr>
        <w:pStyle w:val="-6"/>
        <w:rPr>
          <w:rFonts w:eastAsia="Times New Roman"/>
        </w:rPr>
      </w:pPr>
      <w:r w:rsidRPr="00555066">
        <w:rPr>
          <w:rFonts w:eastAsia="Times New Roman"/>
        </w:rPr>
        <w:t>За год выпадает 40 мм осадков. Выпадение первого снега наблюдается спустя 3</w:t>
      </w:r>
      <w:r>
        <w:rPr>
          <w:rFonts w:eastAsia="Times New Roman"/>
        </w:rPr>
        <w:t xml:space="preserve"> - </w:t>
      </w:r>
      <w:r w:rsidRPr="00555066">
        <w:rPr>
          <w:rFonts w:eastAsia="Times New Roman"/>
        </w:rPr>
        <w:t>9</w:t>
      </w:r>
      <w:r>
        <w:rPr>
          <w:rFonts w:eastAsia="Times New Roman"/>
        </w:rPr>
        <w:t xml:space="preserve"> </w:t>
      </w:r>
      <w:r w:rsidRPr="00555066">
        <w:rPr>
          <w:rFonts w:eastAsia="Times New Roman"/>
        </w:rPr>
        <w:t>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555066">
        <w:rPr>
          <w:rFonts w:eastAsia="Times New Roman"/>
        </w:rPr>
        <w:t>С. В среднем</w:t>
      </w:r>
      <w:r>
        <w:rPr>
          <w:rFonts w:eastAsia="Times New Roman"/>
        </w:rPr>
        <w:t xml:space="preserve"> </w:t>
      </w:r>
      <w:r w:rsidRPr="00555066">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555066" w:rsidRPr="00555066" w:rsidRDefault="00555066" w:rsidP="00555066">
      <w:pPr>
        <w:pStyle w:val="-6"/>
        <w:rPr>
          <w:rFonts w:eastAsia="Times New Roman"/>
        </w:rPr>
      </w:pPr>
      <w:r w:rsidRPr="00555066">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555066">
        <w:rPr>
          <w:rFonts w:eastAsia="Times New Roman"/>
        </w:rPr>
        <w:t>% случаев. Преобладающее направление ветра в году западное</w:t>
      </w:r>
      <w:r w:rsidR="001E2EB3">
        <w:rPr>
          <w:rFonts w:eastAsia="Times New Roman"/>
        </w:rPr>
        <w:t>.</w:t>
      </w:r>
    </w:p>
    <w:p w:rsidR="001E2EB3" w:rsidRDefault="00555066" w:rsidP="00FA6939">
      <w:pPr>
        <w:pStyle w:val="-6"/>
        <w:rPr>
          <w:rFonts w:eastAsia="Times New Roman"/>
        </w:rPr>
      </w:pPr>
      <w:r w:rsidRPr="00555066">
        <w:rPr>
          <w:rFonts w:eastAsia="Times New Roman"/>
        </w:rPr>
        <w:t>Нормативная глубина се</w:t>
      </w:r>
      <w:r w:rsidR="00E251A9">
        <w:rPr>
          <w:rFonts w:eastAsia="Times New Roman"/>
        </w:rPr>
        <w:t>зонного промерзания суглинков 1,</w:t>
      </w:r>
      <w:r w:rsidRPr="00555066">
        <w:rPr>
          <w:rFonts w:eastAsia="Times New Roman"/>
        </w:rPr>
        <w:t>9 м, супесей,</w:t>
      </w:r>
      <w:r w:rsidR="00FA6939">
        <w:rPr>
          <w:rFonts w:eastAsia="Times New Roman"/>
        </w:rPr>
        <w:t xml:space="preserve"> </w:t>
      </w:r>
      <w:r w:rsidRPr="00555066">
        <w:rPr>
          <w:rFonts w:eastAsia="Times New Roman"/>
        </w:rPr>
        <w:t>песко</w:t>
      </w:r>
      <w:r w:rsidR="00FA6939">
        <w:rPr>
          <w:rFonts w:eastAsia="Times New Roman"/>
        </w:rPr>
        <w:t>в пылеватых и песков мелких – 2,</w:t>
      </w:r>
      <w:r w:rsidRPr="00555066">
        <w:rPr>
          <w:rFonts w:eastAsia="Times New Roman"/>
        </w:rPr>
        <w:t>3 м.</w:t>
      </w:r>
    </w:p>
    <w:p w:rsidR="001E2EB3" w:rsidRDefault="001E2EB3" w:rsidP="001E2EB3">
      <w:pPr>
        <w:pStyle w:val="-6"/>
        <w:rPr>
          <w:b/>
        </w:rPr>
      </w:pPr>
      <w:r>
        <w:rPr>
          <w:b/>
        </w:rPr>
        <w:t>Расчё</w:t>
      </w:r>
      <w:r w:rsidRPr="0062678E">
        <w:rPr>
          <w:b/>
        </w:rPr>
        <w:t>тная численность населения</w:t>
      </w:r>
    </w:p>
    <w:p w:rsidR="001E2EB3" w:rsidRDefault="001E2EB3" w:rsidP="001E2EB3">
      <w:pPr>
        <w:pStyle w:val="-f0"/>
      </w:pPr>
      <w:bookmarkStart w:id="36" w:name="_Toc35333305"/>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1</w:t>
      </w:r>
      <w:r w:rsidR="00F06C53">
        <w:rPr>
          <w:noProof/>
        </w:rPr>
        <w:fldChar w:fldCharType="end"/>
      </w:r>
      <w:r w:rsidRPr="00AA358C">
        <w:t>.</w:t>
      </w:r>
      <w:r w:rsidR="00F06C53">
        <w:fldChar w:fldCharType="begin"/>
      </w:r>
      <w:r w:rsidR="00F06C53">
        <w:instrText xml:space="preserve"> SEQ Таблица \* ARABIC \s 1 </w:instrText>
      </w:r>
      <w:r w:rsidR="00F06C53">
        <w:fldChar w:fldCharType="separate"/>
      </w:r>
      <w:r w:rsidR="001B67A5">
        <w:rPr>
          <w:noProof/>
        </w:rPr>
        <w:t>1</w:t>
      </w:r>
      <w:r w:rsidR="00F06C53">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1E2EB3" w:rsidRPr="0062678E" w:rsidTr="00312C49">
        <w:tc>
          <w:tcPr>
            <w:tcW w:w="1925" w:type="dxa"/>
            <w:shd w:val="clear" w:color="auto" w:fill="DAEEF3"/>
            <w:vAlign w:val="center"/>
          </w:tcPr>
          <w:p w:rsidR="001E2EB3" w:rsidRPr="0062678E" w:rsidRDefault="001E2EB3" w:rsidP="00312C49">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1E2EB3" w:rsidRPr="0062678E" w:rsidRDefault="001E2EB3" w:rsidP="00312C49">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1E2EB3" w:rsidRPr="0062678E" w:rsidRDefault="001E2EB3" w:rsidP="00312C49">
            <w:pPr>
              <w:widowControl w:val="0"/>
              <w:jc w:val="center"/>
              <w:rPr>
                <w:rFonts w:ascii="Arial" w:hAnsi="Arial" w:cs="Arial"/>
              </w:rPr>
            </w:pPr>
            <w:r w:rsidRPr="00103B6C">
              <w:rPr>
                <w:rFonts w:ascii="Arial" w:hAnsi="Arial" w:cs="Arial"/>
              </w:rPr>
              <w:t>На 01.01.2020</w:t>
            </w:r>
          </w:p>
        </w:tc>
        <w:tc>
          <w:tcPr>
            <w:tcW w:w="1926" w:type="dxa"/>
            <w:shd w:val="clear" w:color="auto" w:fill="DAEEF3"/>
            <w:vAlign w:val="center"/>
          </w:tcPr>
          <w:p w:rsidR="001E2EB3" w:rsidRPr="0062678E" w:rsidRDefault="001E2EB3" w:rsidP="00312C49">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1E2EB3" w:rsidRPr="0062678E" w:rsidRDefault="001E2EB3" w:rsidP="00312C49">
            <w:pPr>
              <w:widowControl w:val="0"/>
              <w:jc w:val="center"/>
              <w:rPr>
                <w:rFonts w:ascii="Arial" w:hAnsi="Arial" w:cs="Arial"/>
              </w:rPr>
            </w:pPr>
            <w:r w:rsidRPr="0062678E">
              <w:rPr>
                <w:rFonts w:ascii="Arial" w:hAnsi="Arial" w:cs="Arial"/>
              </w:rPr>
              <w:t>На 01.01.2032</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с. Усть-Кокса</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4395</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5480</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10000</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с. Баштала</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433</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460</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500</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с. Власьево</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12</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14</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20</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с. Кастахта</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155</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160</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190</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п. Красноярка</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rPr>
            </w:pPr>
            <w:r>
              <w:rPr>
                <w:rFonts w:ascii="Arial" w:hAnsi="Arial" w:cs="Arial"/>
              </w:rPr>
              <w:t>п. Курунда</w:t>
            </w:r>
          </w:p>
        </w:tc>
        <w:tc>
          <w:tcPr>
            <w:tcW w:w="1925" w:type="dxa"/>
            <w:vAlign w:val="center"/>
          </w:tcPr>
          <w:p w:rsidR="001E2EB3" w:rsidRPr="0062678E" w:rsidRDefault="001E2EB3" w:rsidP="00312C49">
            <w:pPr>
              <w:widowControl w:val="0"/>
              <w:jc w:val="center"/>
              <w:rPr>
                <w:rFonts w:ascii="Arial" w:hAnsi="Arial" w:cs="Arial"/>
              </w:rPr>
            </w:pPr>
            <w:r w:rsidRPr="0062678E">
              <w:rPr>
                <w:rFonts w:ascii="Arial" w:hAnsi="Arial" w:cs="Arial"/>
              </w:rPr>
              <w:t>чел.</w:t>
            </w:r>
          </w:p>
        </w:tc>
        <w:tc>
          <w:tcPr>
            <w:tcW w:w="1925" w:type="dxa"/>
            <w:vAlign w:val="center"/>
          </w:tcPr>
          <w:p w:rsidR="001E2EB3" w:rsidRPr="0062678E" w:rsidRDefault="0029110F" w:rsidP="00312C49">
            <w:pPr>
              <w:widowControl w:val="0"/>
              <w:jc w:val="center"/>
              <w:rPr>
                <w:rFonts w:ascii="Arial" w:hAnsi="Arial" w:cs="Arial"/>
              </w:rPr>
            </w:pPr>
            <w:r>
              <w:rPr>
                <w:rFonts w:ascii="Arial" w:hAnsi="Arial" w:cs="Arial"/>
              </w:rPr>
              <w:t>228</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250</w:t>
            </w:r>
          </w:p>
        </w:tc>
        <w:tc>
          <w:tcPr>
            <w:tcW w:w="1926" w:type="dxa"/>
            <w:vAlign w:val="center"/>
          </w:tcPr>
          <w:p w:rsidR="001E2EB3" w:rsidRPr="0062678E" w:rsidRDefault="0029110F" w:rsidP="00312C49">
            <w:pPr>
              <w:widowControl w:val="0"/>
              <w:jc w:val="center"/>
              <w:rPr>
                <w:rFonts w:ascii="Arial" w:hAnsi="Arial" w:cs="Arial"/>
              </w:rPr>
            </w:pPr>
            <w:r>
              <w:rPr>
                <w:rFonts w:ascii="Arial" w:hAnsi="Arial" w:cs="Arial"/>
              </w:rPr>
              <w:t>400</w:t>
            </w:r>
          </w:p>
        </w:tc>
      </w:tr>
      <w:tr w:rsidR="001E2EB3" w:rsidRPr="0062678E" w:rsidTr="00312C49">
        <w:tc>
          <w:tcPr>
            <w:tcW w:w="1925" w:type="dxa"/>
            <w:vAlign w:val="center"/>
          </w:tcPr>
          <w:p w:rsidR="001E2EB3" w:rsidRPr="0062678E" w:rsidRDefault="001E2EB3" w:rsidP="001E2EB3">
            <w:pPr>
              <w:widowControl w:val="0"/>
              <w:jc w:val="center"/>
              <w:rPr>
                <w:rFonts w:ascii="Arial" w:hAnsi="Arial" w:cs="Arial"/>
              </w:rPr>
            </w:pPr>
            <w:r>
              <w:rPr>
                <w:rFonts w:ascii="Arial" w:hAnsi="Arial" w:cs="Arial"/>
              </w:rPr>
              <w:t>п. Тюгурюк</w:t>
            </w:r>
          </w:p>
        </w:tc>
        <w:tc>
          <w:tcPr>
            <w:tcW w:w="1925" w:type="dxa"/>
          </w:tcPr>
          <w:p w:rsidR="001E2EB3" w:rsidRDefault="001E2EB3" w:rsidP="001E2EB3">
            <w:pPr>
              <w:jc w:val="center"/>
            </w:pPr>
            <w:r w:rsidRPr="000E7159">
              <w:rPr>
                <w:rFonts w:ascii="Arial" w:hAnsi="Arial" w:cs="Arial"/>
              </w:rPr>
              <w:t>чел.</w:t>
            </w:r>
          </w:p>
        </w:tc>
        <w:tc>
          <w:tcPr>
            <w:tcW w:w="1925" w:type="dxa"/>
            <w:vAlign w:val="center"/>
          </w:tcPr>
          <w:p w:rsidR="001E2EB3" w:rsidRPr="0062678E" w:rsidRDefault="0029110F" w:rsidP="001E2EB3">
            <w:pPr>
              <w:widowControl w:val="0"/>
              <w:jc w:val="center"/>
              <w:rPr>
                <w:rFonts w:ascii="Arial" w:hAnsi="Arial" w:cs="Arial"/>
              </w:rPr>
            </w:pPr>
            <w:r>
              <w:rPr>
                <w:rFonts w:ascii="Arial" w:hAnsi="Arial" w:cs="Arial"/>
              </w:rPr>
              <w:t>345</w:t>
            </w:r>
          </w:p>
        </w:tc>
        <w:tc>
          <w:tcPr>
            <w:tcW w:w="1926" w:type="dxa"/>
            <w:vAlign w:val="center"/>
          </w:tcPr>
          <w:p w:rsidR="001E2EB3" w:rsidRPr="0062678E" w:rsidRDefault="0029110F" w:rsidP="001E2EB3">
            <w:pPr>
              <w:widowControl w:val="0"/>
              <w:jc w:val="center"/>
              <w:rPr>
                <w:rFonts w:ascii="Arial" w:hAnsi="Arial" w:cs="Arial"/>
              </w:rPr>
            </w:pPr>
            <w:r>
              <w:rPr>
                <w:rFonts w:ascii="Arial" w:hAnsi="Arial" w:cs="Arial"/>
              </w:rPr>
              <w:t>360</w:t>
            </w:r>
          </w:p>
        </w:tc>
        <w:tc>
          <w:tcPr>
            <w:tcW w:w="1926" w:type="dxa"/>
            <w:vAlign w:val="center"/>
          </w:tcPr>
          <w:p w:rsidR="001E2EB3" w:rsidRPr="0062678E" w:rsidRDefault="0029110F" w:rsidP="001E2EB3">
            <w:pPr>
              <w:widowControl w:val="0"/>
              <w:jc w:val="center"/>
              <w:rPr>
                <w:rFonts w:ascii="Arial" w:hAnsi="Arial" w:cs="Arial"/>
              </w:rPr>
            </w:pPr>
            <w:r>
              <w:rPr>
                <w:rFonts w:ascii="Arial" w:hAnsi="Arial" w:cs="Arial"/>
              </w:rPr>
              <w:t>400</w:t>
            </w:r>
          </w:p>
        </w:tc>
      </w:tr>
      <w:tr w:rsidR="001E2EB3" w:rsidRPr="0062678E" w:rsidTr="00312C49">
        <w:tc>
          <w:tcPr>
            <w:tcW w:w="1925" w:type="dxa"/>
            <w:vAlign w:val="center"/>
          </w:tcPr>
          <w:p w:rsidR="001E2EB3" w:rsidRPr="0062678E" w:rsidRDefault="001E2EB3" w:rsidP="001E2EB3">
            <w:pPr>
              <w:widowControl w:val="0"/>
              <w:jc w:val="center"/>
              <w:rPr>
                <w:rFonts w:ascii="Arial" w:hAnsi="Arial" w:cs="Arial"/>
              </w:rPr>
            </w:pPr>
            <w:r>
              <w:rPr>
                <w:rFonts w:ascii="Arial" w:hAnsi="Arial" w:cs="Arial"/>
              </w:rPr>
              <w:t>с. Синий Яр</w:t>
            </w:r>
          </w:p>
        </w:tc>
        <w:tc>
          <w:tcPr>
            <w:tcW w:w="1925" w:type="dxa"/>
          </w:tcPr>
          <w:p w:rsidR="001E2EB3" w:rsidRDefault="001E2EB3" w:rsidP="001E2EB3">
            <w:pPr>
              <w:jc w:val="center"/>
            </w:pPr>
            <w:r w:rsidRPr="000E7159">
              <w:rPr>
                <w:rFonts w:ascii="Arial" w:hAnsi="Arial" w:cs="Arial"/>
              </w:rPr>
              <w:t>чел.</w:t>
            </w:r>
          </w:p>
        </w:tc>
        <w:tc>
          <w:tcPr>
            <w:tcW w:w="1925" w:type="dxa"/>
            <w:vAlign w:val="center"/>
          </w:tcPr>
          <w:p w:rsidR="001E2EB3" w:rsidRPr="0062678E" w:rsidRDefault="0029110F" w:rsidP="001E2EB3">
            <w:pPr>
              <w:widowControl w:val="0"/>
              <w:jc w:val="center"/>
              <w:rPr>
                <w:rFonts w:ascii="Arial" w:hAnsi="Arial" w:cs="Arial"/>
              </w:rPr>
            </w:pPr>
            <w:r>
              <w:rPr>
                <w:rFonts w:ascii="Arial" w:hAnsi="Arial" w:cs="Arial"/>
              </w:rPr>
              <w:t>6</w:t>
            </w:r>
          </w:p>
        </w:tc>
        <w:tc>
          <w:tcPr>
            <w:tcW w:w="1926" w:type="dxa"/>
            <w:vAlign w:val="center"/>
          </w:tcPr>
          <w:p w:rsidR="001E2EB3" w:rsidRPr="0062678E" w:rsidRDefault="0029110F" w:rsidP="001E2EB3">
            <w:pPr>
              <w:widowControl w:val="0"/>
              <w:jc w:val="center"/>
              <w:rPr>
                <w:rFonts w:ascii="Arial" w:hAnsi="Arial" w:cs="Arial"/>
              </w:rPr>
            </w:pPr>
            <w:r>
              <w:rPr>
                <w:rFonts w:ascii="Arial" w:hAnsi="Arial" w:cs="Arial"/>
              </w:rPr>
              <w:t>6</w:t>
            </w:r>
          </w:p>
        </w:tc>
        <w:tc>
          <w:tcPr>
            <w:tcW w:w="1926" w:type="dxa"/>
            <w:vAlign w:val="center"/>
          </w:tcPr>
          <w:p w:rsidR="001E2EB3" w:rsidRPr="0062678E" w:rsidRDefault="0029110F" w:rsidP="001E2EB3">
            <w:pPr>
              <w:widowControl w:val="0"/>
              <w:jc w:val="center"/>
              <w:rPr>
                <w:rFonts w:ascii="Arial" w:hAnsi="Arial" w:cs="Arial"/>
              </w:rPr>
            </w:pPr>
            <w:r>
              <w:rPr>
                <w:rFonts w:ascii="Arial" w:hAnsi="Arial" w:cs="Arial"/>
              </w:rPr>
              <w:t>14</w:t>
            </w:r>
          </w:p>
        </w:tc>
      </w:tr>
      <w:tr w:rsidR="001E2EB3" w:rsidRPr="0062678E" w:rsidTr="00312C49">
        <w:tc>
          <w:tcPr>
            <w:tcW w:w="1925" w:type="dxa"/>
            <w:vAlign w:val="center"/>
          </w:tcPr>
          <w:p w:rsidR="001E2EB3" w:rsidRPr="0062678E" w:rsidRDefault="001E2EB3" w:rsidP="00312C49">
            <w:pPr>
              <w:widowControl w:val="0"/>
              <w:jc w:val="center"/>
              <w:rPr>
                <w:rFonts w:ascii="Arial" w:hAnsi="Arial" w:cs="Arial"/>
                <w:b/>
              </w:rPr>
            </w:pPr>
            <w:r w:rsidRPr="0062678E">
              <w:rPr>
                <w:rFonts w:ascii="Arial" w:hAnsi="Arial" w:cs="Arial"/>
                <w:b/>
              </w:rPr>
              <w:t>Всего</w:t>
            </w:r>
          </w:p>
        </w:tc>
        <w:tc>
          <w:tcPr>
            <w:tcW w:w="1925" w:type="dxa"/>
            <w:vAlign w:val="center"/>
          </w:tcPr>
          <w:p w:rsidR="001E2EB3" w:rsidRPr="0062678E" w:rsidRDefault="001E2EB3" w:rsidP="00312C49">
            <w:pPr>
              <w:widowControl w:val="0"/>
              <w:jc w:val="center"/>
              <w:rPr>
                <w:rFonts w:ascii="Arial" w:hAnsi="Arial" w:cs="Arial"/>
                <w:b/>
              </w:rPr>
            </w:pPr>
            <w:r w:rsidRPr="0062678E">
              <w:rPr>
                <w:rFonts w:ascii="Arial" w:hAnsi="Arial" w:cs="Arial"/>
                <w:b/>
              </w:rPr>
              <w:t>чел.</w:t>
            </w:r>
          </w:p>
        </w:tc>
        <w:tc>
          <w:tcPr>
            <w:tcW w:w="1925" w:type="dxa"/>
            <w:vAlign w:val="center"/>
          </w:tcPr>
          <w:p w:rsidR="001E2EB3" w:rsidRPr="0062678E" w:rsidRDefault="0029110F" w:rsidP="00312C49">
            <w:pPr>
              <w:widowControl w:val="0"/>
              <w:jc w:val="center"/>
              <w:rPr>
                <w:rFonts w:ascii="Arial" w:hAnsi="Arial" w:cs="Arial"/>
                <w:b/>
              </w:rPr>
            </w:pPr>
            <w:r>
              <w:rPr>
                <w:rFonts w:ascii="Arial" w:hAnsi="Arial" w:cs="Arial"/>
                <w:b/>
              </w:rPr>
              <w:t>5574</w:t>
            </w:r>
          </w:p>
        </w:tc>
        <w:tc>
          <w:tcPr>
            <w:tcW w:w="1926" w:type="dxa"/>
            <w:vAlign w:val="center"/>
          </w:tcPr>
          <w:p w:rsidR="001E2EB3" w:rsidRPr="0062678E" w:rsidRDefault="0029110F" w:rsidP="00312C49">
            <w:pPr>
              <w:widowControl w:val="0"/>
              <w:jc w:val="center"/>
              <w:rPr>
                <w:rFonts w:ascii="Arial" w:hAnsi="Arial" w:cs="Arial"/>
                <w:b/>
              </w:rPr>
            </w:pPr>
            <w:r>
              <w:rPr>
                <w:rFonts w:ascii="Arial" w:hAnsi="Arial" w:cs="Arial"/>
                <w:b/>
              </w:rPr>
              <w:t>6730</w:t>
            </w:r>
          </w:p>
        </w:tc>
        <w:tc>
          <w:tcPr>
            <w:tcW w:w="1926" w:type="dxa"/>
            <w:vAlign w:val="center"/>
          </w:tcPr>
          <w:p w:rsidR="001E2EB3" w:rsidRPr="0062678E" w:rsidRDefault="0029110F" w:rsidP="00312C49">
            <w:pPr>
              <w:widowControl w:val="0"/>
              <w:jc w:val="center"/>
              <w:rPr>
                <w:rFonts w:ascii="Arial" w:hAnsi="Arial" w:cs="Arial"/>
                <w:b/>
              </w:rPr>
            </w:pPr>
            <w:r>
              <w:rPr>
                <w:rFonts w:ascii="Arial" w:hAnsi="Arial" w:cs="Arial"/>
                <w:b/>
              </w:rPr>
              <w:t>11524</w:t>
            </w:r>
          </w:p>
        </w:tc>
      </w:tr>
    </w:tbl>
    <w:p w:rsidR="001417B5" w:rsidRDefault="001417B5" w:rsidP="001417B5">
      <w:pPr>
        <w:pStyle w:val="-6"/>
      </w:pPr>
      <w:r w:rsidRPr="001417B5">
        <w:t>В п. Красноярка постоянно проживающих жителей не числится. Учитывая выгодное транспортное положение и уникальные природные условия данной территории, рекомендуется населенный пункт использовать как дачно-садовый кооператив.</w:t>
      </w:r>
    </w:p>
    <w:p w:rsidR="001417B5" w:rsidRPr="001417B5" w:rsidRDefault="001417B5" w:rsidP="001417B5">
      <w:pPr>
        <w:pStyle w:val="-6"/>
        <w:rPr>
          <w:b/>
        </w:rPr>
      </w:pPr>
      <w:r w:rsidRPr="001417B5">
        <w:rPr>
          <w:b/>
        </w:rPr>
        <w:t>Производственные ресурсы</w:t>
      </w:r>
    </w:p>
    <w:p w:rsidR="001417B5" w:rsidRPr="001417B5" w:rsidRDefault="001417B5" w:rsidP="001417B5">
      <w:pPr>
        <w:pStyle w:val="-6"/>
      </w:pPr>
      <w:r w:rsidRPr="001417B5">
        <w:t>Основная отрасль экономики Усть-Коксинского сельского поселения – сельское</w:t>
      </w:r>
      <w:r>
        <w:t xml:space="preserve"> </w:t>
      </w:r>
      <w:r w:rsidRPr="001417B5">
        <w:t>хозяйство.</w:t>
      </w:r>
    </w:p>
    <w:p w:rsidR="001417B5" w:rsidRPr="001417B5" w:rsidRDefault="001417B5" w:rsidP="001417B5">
      <w:pPr>
        <w:pStyle w:val="-6"/>
      </w:pPr>
      <w:r w:rsidRPr="001417B5">
        <w:t>Основной деятельностью населения является ведение личного подсобного</w:t>
      </w:r>
      <w:r>
        <w:t xml:space="preserve"> </w:t>
      </w:r>
      <w:r w:rsidRPr="001417B5">
        <w:t xml:space="preserve">хозяйства </w:t>
      </w:r>
      <w:r w:rsidRPr="001417B5">
        <w:lastRenderedPageBreak/>
        <w:t>(ЛПХ).</w:t>
      </w:r>
      <w:r>
        <w:t xml:space="preserve"> </w:t>
      </w:r>
      <w:r w:rsidRPr="001417B5">
        <w:t>Наибольшая часть площадей сельскохозяйственных угодий закреплена за СПК</w:t>
      </w:r>
      <w:r>
        <w:t xml:space="preserve"> </w:t>
      </w:r>
      <w:r w:rsidRPr="001417B5">
        <w:t>«Коксинский»</w:t>
      </w:r>
    </w:p>
    <w:p w:rsidR="001417B5" w:rsidRPr="001417B5" w:rsidRDefault="001417B5" w:rsidP="001417B5">
      <w:pPr>
        <w:pStyle w:val="-6"/>
      </w:pPr>
      <w:r w:rsidRPr="001417B5">
        <w:rPr>
          <w:iCs/>
        </w:rPr>
        <w:t>Переработка сельхозпродукции</w:t>
      </w:r>
      <w:r w:rsidRPr="001417B5">
        <w:t xml:space="preserve"> представлена предприятиями: Усть-Коксинский мясокомбинат (забой скота и обваловка мяса), ЗАО Усть-Коксинский маслосырозавод (производство сливочного масла и сыров), колбасный цех Усть-Коксинского райпо (колбасные изделия), СПО «Коксинское».</w:t>
      </w:r>
    </w:p>
    <w:p w:rsidR="001417B5" w:rsidRPr="001417B5" w:rsidRDefault="001417B5" w:rsidP="001417B5">
      <w:pPr>
        <w:pStyle w:val="-6"/>
      </w:pPr>
      <w:r w:rsidRPr="001417B5">
        <w:rPr>
          <w:iCs/>
        </w:rPr>
        <w:t>Строительная индустрия</w:t>
      </w:r>
      <w:r w:rsidRPr="001417B5">
        <w:rPr>
          <w:bCs/>
        </w:rPr>
        <w:t xml:space="preserve"> </w:t>
      </w:r>
      <w:r w:rsidRPr="001417B5">
        <w:t>В районе зарегистрировано 4 организации, производящие строительную продукцию: Усть-Коксинское ДРСП, МУП "Тепловодстрой сервис" (пиломатериал, столярные изделия), ООО "Алтайфарм"(газоблоки).</w:t>
      </w:r>
    </w:p>
    <w:p w:rsidR="001417B5" w:rsidRPr="001417B5" w:rsidRDefault="001417B5" w:rsidP="001417B5">
      <w:pPr>
        <w:pStyle w:val="-6"/>
      </w:pPr>
      <w:r w:rsidRPr="001417B5">
        <w:t>Добычей гравия, песка, глины, как для собственных нужд, так и для отгрузки на сторону занимается ОАО «Усть-Коксинское ДРСП»</w:t>
      </w:r>
    </w:p>
    <w:p w:rsidR="001417B5" w:rsidRPr="001417B5" w:rsidRDefault="001417B5" w:rsidP="001417B5">
      <w:pPr>
        <w:pStyle w:val="-6"/>
        <w:rPr>
          <w:b/>
        </w:rPr>
      </w:pPr>
      <w:r w:rsidRPr="001417B5">
        <w:rPr>
          <w:b/>
        </w:rPr>
        <w:t>Социальная сфера</w:t>
      </w:r>
    </w:p>
    <w:p w:rsidR="001417B5" w:rsidRDefault="001417B5" w:rsidP="001417B5">
      <w:pPr>
        <w:pStyle w:val="-6"/>
      </w:pPr>
      <w:r w:rsidRPr="001417B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1417B5" w:rsidRDefault="001417B5" w:rsidP="001417B5">
      <w:pPr>
        <w:pStyle w:val="-6"/>
        <w:rPr>
          <w:b/>
        </w:rPr>
      </w:pPr>
      <w:r w:rsidRPr="001417B5">
        <w:rPr>
          <w:b/>
        </w:rPr>
        <w:t>Инженерная инфраструктура</w:t>
      </w:r>
    </w:p>
    <w:p w:rsidR="001417B5" w:rsidRPr="001417B5" w:rsidRDefault="001417B5" w:rsidP="001417B5">
      <w:pPr>
        <w:pStyle w:val="-6"/>
      </w:pPr>
      <w:r w:rsidRPr="001417B5">
        <w:t>В Усть-Коксинском МУП «Тепловодстрой Сервис» на балансе находится семь</w:t>
      </w:r>
      <w:r>
        <w:t xml:space="preserve"> </w:t>
      </w:r>
      <w:r w:rsidRPr="001417B5">
        <w:t>котельных, в том числе одна из них находится в с. Чендек. Частные жилые дома имеют печное отопление. Основными видами топлива являются уголь и дрова.</w:t>
      </w:r>
    </w:p>
    <w:p w:rsidR="001417B5" w:rsidRPr="001417B5" w:rsidRDefault="001417B5" w:rsidP="001417B5">
      <w:pPr>
        <w:pStyle w:val="-6"/>
      </w:pPr>
      <w:r w:rsidRPr="001417B5">
        <w:t xml:space="preserve">Существующий жилой фонд газифицируется сжиженным газом по ГОСТ 20448-90. Охват населения газоснабжением </w:t>
      </w:r>
      <w:r>
        <w:t>–</w:t>
      </w:r>
      <w:r w:rsidRPr="001417B5">
        <w:t xml:space="preserve"> 70</w:t>
      </w:r>
      <w:r>
        <w:t xml:space="preserve"> </w:t>
      </w:r>
      <w:r w:rsidRPr="001417B5">
        <w:t>%</w:t>
      </w:r>
      <w:r>
        <w:t>.</w:t>
      </w:r>
    </w:p>
    <w:p w:rsidR="001417B5" w:rsidRPr="001417B5" w:rsidRDefault="001417B5" w:rsidP="001417B5">
      <w:pPr>
        <w:pStyle w:val="-6"/>
      </w:pPr>
      <w:r w:rsidRPr="001417B5">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1417B5" w:rsidRPr="001417B5" w:rsidRDefault="001417B5" w:rsidP="001417B5">
      <w:pPr>
        <w:pStyle w:val="-6"/>
      </w:pPr>
      <w:r w:rsidRPr="001417B5">
        <w:t>Система электроснабжения - централизованная. Электроснабжение осуществляется</w:t>
      </w:r>
      <w:r>
        <w:t xml:space="preserve"> </w:t>
      </w:r>
      <w:r w:rsidRPr="001417B5">
        <w:t>ОАО «МРСК Сибири», филиал «Горно-Алтайские электрические сети».</w:t>
      </w:r>
      <w:r>
        <w:t xml:space="preserve"> </w:t>
      </w:r>
      <w:r w:rsidRPr="001417B5">
        <w:t>Источником электроснабжения является подстанция ПС-110/35/10</w:t>
      </w:r>
      <w:r>
        <w:t xml:space="preserve"> </w:t>
      </w:r>
      <w:r w:rsidRPr="001417B5">
        <w:t>кВ №</w:t>
      </w:r>
      <w:r>
        <w:t xml:space="preserve"> </w:t>
      </w:r>
      <w:r w:rsidRPr="001417B5">
        <w:t>30 «Усть-Коксинская» установленной мощностью 12,6 кВА (два трансформатора по 6,3</w:t>
      </w:r>
      <w:r>
        <w:t xml:space="preserve"> </w:t>
      </w:r>
      <w:r w:rsidRPr="001417B5">
        <w:t>кВА). Загруженность ПС №</w:t>
      </w:r>
      <w:r>
        <w:t xml:space="preserve"> </w:t>
      </w:r>
      <w:r w:rsidRPr="001417B5">
        <w:t>30 составляет 70</w:t>
      </w:r>
      <w:r>
        <w:t xml:space="preserve"> </w:t>
      </w:r>
      <w:r w:rsidRPr="001417B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1417B5">
        <w:t>%.</w:t>
      </w:r>
    </w:p>
    <w:p w:rsidR="001417B5" w:rsidRPr="001417B5" w:rsidRDefault="001417B5" w:rsidP="001417B5">
      <w:pPr>
        <w:pStyle w:val="-6"/>
      </w:pPr>
      <w:r w:rsidRPr="001417B5">
        <w:t>По территории населенных пунктов проходят воздушные линии электропередач ЛЭП-110</w:t>
      </w:r>
      <w:r>
        <w:t xml:space="preserve"> </w:t>
      </w:r>
      <w:r w:rsidRPr="001417B5">
        <w:t>кВ, ЛЭП-10</w:t>
      </w:r>
      <w:r>
        <w:t xml:space="preserve"> </w:t>
      </w:r>
      <w:r w:rsidRPr="001417B5">
        <w:t>кВ и ЛЭП-0,4</w:t>
      </w:r>
      <w:r>
        <w:t xml:space="preserve"> </w:t>
      </w:r>
      <w:r w:rsidRPr="001417B5">
        <w:t>кВ.</w:t>
      </w:r>
    </w:p>
    <w:p w:rsidR="001417B5" w:rsidRPr="001417B5" w:rsidRDefault="001417B5" w:rsidP="001417B5">
      <w:pPr>
        <w:pStyle w:val="-6"/>
      </w:pPr>
      <w:r w:rsidRPr="001417B5">
        <w:t>Распределительные сети напряжением 10</w:t>
      </w:r>
      <w:r>
        <w:t xml:space="preserve"> </w:t>
      </w:r>
      <w:r w:rsidRPr="001417B5">
        <w:t>кВ в большей части выполнены по магистральной схеме.</w:t>
      </w:r>
    </w:p>
    <w:p w:rsidR="001417B5" w:rsidRPr="001417B5" w:rsidRDefault="001417B5" w:rsidP="001417B5">
      <w:pPr>
        <w:pStyle w:val="-6"/>
      </w:pPr>
      <w:r w:rsidRPr="001417B5">
        <w:lastRenderedPageBreak/>
        <w:t>Передача электроэнергии от ПС-110/10</w:t>
      </w:r>
      <w:r>
        <w:t xml:space="preserve"> </w:t>
      </w:r>
      <w:r w:rsidRPr="001417B5">
        <w:t>кВ №</w:t>
      </w:r>
      <w:r>
        <w:t xml:space="preserve"> </w:t>
      </w:r>
      <w:r w:rsidRPr="001417B5">
        <w:t>30 «Усть-Коксинская» осуществляется по воздушным линиям электропередач ЛЭП-10</w:t>
      </w:r>
      <w:r>
        <w:t xml:space="preserve"> </w:t>
      </w:r>
      <w:r w:rsidRPr="001417B5">
        <w:t>кВ на ряд КТП-10/0,4</w:t>
      </w:r>
      <w:r>
        <w:t xml:space="preserve"> </w:t>
      </w:r>
      <w:r w:rsidRPr="001417B5">
        <w:t>кВ, далее до потребителей по воздушным линиям электропередач ЛЭП-0,4</w:t>
      </w:r>
      <w:r>
        <w:t xml:space="preserve"> </w:t>
      </w:r>
      <w:r w:rsidRPr="001417B5">
        <w:t>кВ.</w:t>
      </w:r>
    </w:p>
    <w:p w:rsidR="001417B5" w:rsidRPr="001417B5" w:rsidRDefault="001417B5" w:rsidP="001417B5">
      <w:pPr>
        <w:pStyle w:val="-6"/>
      </w:pPr>
      <w:r w:rsidRPr="001417B5">
        <w:t>Технологическое оборудование ПС-110/10кВ №30 «Усть-Коксинская» и</w:t>
      </w:r>
      <w:r>
        <w:t xml:space="preserve"> </w:t>
      </w:r>
      <w:r w:rsidRPr="001417B5">
        <w:t>комплектных трансформаторных подстанций сел имеет большую степень физического износа. По мере необходимости требуется текущий ремонт технологического оборудования.</w:t>
      </w:r>
    </w:p>
    <w:p w:rsidR="001417B5" w:rsidRPr="001417B5" w:rsidRDefault="001417B5" w:rsidP="001417B5">
      <w:pPr>
        <w:pStyle w:val="-6"/>
      </w:pPr>
      <w:r w:rsidRPr="001417B5">
        <w:t>Распределительные сети 10</w:t>
      </w:r>
      <w:r>
        <w:t xml:space="preserve"> </w:t>
      </w:r>
      <w:r w:rsidRPr="001417B5">
        <w:t>кВ нуждаются в реконструкции в связи с большой загруженностью, высокой степенью физического износа.</w:t>
      </w:r>
    </w:p>
    <w:p w:rsidR="006C7367" w:rsidRPr="006C7367" w:rsidRDefault="006C7367" w:rsidP="006C7367">
      <w:pPr>
        <w:pStyle w:val="-6"/>
        <w:rPr>
          <w:b/>
        </w:rPr>
      </w:pPr>
      <w:r w:rsidRPr="006C7367">
        <w:rPr>
          <w:b/>
        </w:rPr>
        <w:t>Функциональное зонирование территории</w:t>
      </w:r>
    </w:p>
    <w:p w:rsidR="001417B5" w:rsidRPr="006C7367" w:rsidRDefault="006C7367" w:rsidP="006C7367">
      <w:pPr>
        <w:pStyle w:val="-6"/>
      </w:pPr>
      <w:r w:rsidRPr="006C7367">
        <w:t>Генеральным планом определено зонирование территории Усть-Коксинского</w:t>
      </w:r>
      <w:r>
        <w:t xml:space="preserve"> </w:t>
      </w:r>
      <w:r w:rsidRPr="006C7367">
        <w:t>сельского поселения и населенных пунктов, входящих в его состав.</w:t>
      </w:r>
    </w:p>
    <w:p w:rsidR="006C7367" w:rsidRPr="006C7367" w:rsidRDefault="006C7367" w:rsidP="006C7367">
      <w:pPr>
        <w:pStyle w:val="-6"/>
        <w:rPr>
          <w:b/>
        </w:rPr>
      </w:pPr>
      <w:r w:rsidRPr="006C7367">
        <w:rPr>
          <w:b/>
        </w:rPr>
        <w:t>Жилая зона</w:t>
      </w:r>
    </w:p>
    <w:p w:rsidR="006C7367" w:rsidRPr="006C7367" w:rsidRDefault="006C7367" w:rsidP="006C7367">
      <w:pPr>
        <w:pStyle w:val="-6"/>
      </w:pPr>
      <w:r w:rsidRPr="006C7367">
        <w:t>Жилая зона представлена индивидуальными жилыми домами.</w:t>
      </w:r>
    </w:p>
    <w:p w:rsidR="006C7367" w:rsidRPr="006C7367" w:rsidRDefault="006C7367" w:rsidP="006C7367">
      <w:pPr>
        <w:pStyle w:val="-6"/>
      </w:pPr>
      <w:r w:rsidRPr="006C7367">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6C7367" w:rsidRPr="006C7367" w:rsidRDefault="006C7367" w:rsidP="006C7367">
      <w:pPr>
        <w:pStyle w:val="-6"/>
        <w:rPr>
          <w:b/>
        </w:rPr>
      </w:pPr>
      <w:r w:rsidRPr="006C7367">
        <w:rPr>
          <w:b/>
        </w:rPr>
        <w:t>Общественно-деловая зона</w:t>
      </w:r>
    </w:p>
    <w:p w:rsidR="006C7367" w:rsidRPr="006C7367" w:rsidRDefault="006C7367" w:rsidP="006C7367">
      <w:pPr>
        <w:pStyle w:val="-6"/>
      </w:pPr>
      <w:r w:rsidRPr="006C7367">
        <w:t>Общественно-деловая зона включает:</w:t>
      </w:r>
    </w:p>
    <w:p w:rsidR="006C7367" w:rsidRPr="006C7367" w:rsidRDefault="006C7367" w:rsidP="001C6F1F">
      <w:pPr>
        <w:pStyle w:val="-6"/>
        <w:numPr>
          <w:ilvl w:val="0"/>
          <w:numId w:val="16"/>
        </w:numPr>
        <w:spacing w:before="0" w:after="0"/>
      </w:pPr>
      <w:r w:rsidRPr="006C7367">
        <w:t>зоны делового, общественного и коммерческого назначения;</w:t>
      </w:r>
    </w:p>
    <w:p w:rsidR="006C7367" w:rsidRPr="006C7367" w:rsidRDefault="006C7367" w:rsidP="001C6F1F">
      <w:pPr>
        <w:pStyle w:val="-6"/>
        <w:numPr>
          <w:ilvl w:val="0"/>
          <w:numId w:val="16"/>
        </w:numPr>
        <w:spacing w:before="0" w:after="0"/>
      </w:pPr>
      <w:r w:rsidRPr="006C7367">
        <w:t>зоны размещения объектов социального и коммунально-бытового назначения;</w:t>
      </w:r>
    </w:p>
    <w:p w:rsidR="006C7367" w:rsidRPr="006C7367" w:rsidRDefault="006C7367" w:rsidP="001C6F1F">
      <w:pPr>
        <w:pStyle w:val="-6"/>
        <w:numPr>
          <w:ilvl w:val="0"/>
          <w:numId w:val="16"/>
        </w:numPr>
        <w:spacing w:before="0" w:after="0"/>
      </w:pPr>
      <w:r w:rsidRPr="006C7367">
        <w:t>зоны обслуживания объектов, необходимых для осуществления</w:t>
      </w:r>
      <w:r>
        <w:t xml:space="preserve"> </w:t>
      </w:r>
      <w:r w:rsidRPr="006C7367">
        <w:t>производственной и предпринимательской деятельности.</w:t>
      </w:r>
    </w:p>
    <w:p w:rsidR="006C7367" w:rsidRPr="006C7367" w:rsidRDefault="006C7367" w:rsidP="006C7367">
      <w:pPr>
        <w:pStyle w:val="-6"/>
      </w:pPr>
      <w:r w:rsidRPr="006C7367">
        <w:t>Общественно-деловые зоны предназначены для размещения объектов</w:t>
      </w:r>
      <w:r>
        <w:t xml:space="preserve"> </w:t>
      </w:r>
      <w:r w:rsidRPr="006C7367">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rsidR="006C7367" w:rsidRPr="006C7367" w:rsidRDefault="006C7367" w:rsidP="006C7367">
      <w:pPr>
        <w:pStyle w:val="-6"/>
      </w:pPr>
      <w:r w:rsidRPr="006C7367">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6C7367" w:rsidRPr="006C7367" w:rsidRDefault="006C7367" w:rsidP="006C7367">
      <w:pPr>
        <w:pStyle w:val="-6"/>
      </w:pPr>
      <w:r w:rsidRPr="006C7367">
        <w:lastRenderedPageBreak/>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6C7367" w:rsidRPr="005F6117" w:rsidRDefault="006C7367" w:rsidP="006C7367">
      <w:pPr>
        <w:pStyle w:val="-6"/>
        <w:rPr>
          <w:b/>
        </w:rPr>
      </w:pPr>
      <w:r w:rsidRPr="005F6117">
        <w:rPr>
          <w:b/>
        </w:rPr>
        <w:t>Производственная зона</w:t>
      </w:r>
    </w:p>
    <w:p w:rsidR="006C7367" w:rsidRPr="006C7367" w:rsidRDefault="006C7367" w:rsidP="006C7367">
      <w:pPr>
        <w:pStyle w:val="-6"/>
      </w:pPr>
      <w:r w:rsidRPr="006C7367">
        <w:t>Производственная зона включает:</w:t>
      </w:r>
    </w:p>
    <w:p w:rsidR="006C7367" w:rsidRPr="006C7367" w:rsidRDefault="006C7367" w:rsidP="001C6F1F">
      <w:pPr>
        <w:pStyle w:val="-6"/>
        <w:numPr>
          <w:ilvl w:val="0"/>
          <w:numId w:val="17"/>
        </w:numPr>
        <w:spacing w:before="0" w:after="0"/>
      </w:pPr>
      <w:r w:rsidRPr="006C7367">
        <w:t>коммунальные зоны - зоны размещения коммунальных и складских объектов,</w:t>
      </w:r>
    </w:p>
    <w:p w:rsidR="006C7367" w:rsidRPr="006C7367" w:rsidRDefault="006C7367" w:rsidP="001C6F1F">
      <w:pPr>
        <w:pStyle w:val="-6"/>
        <w:numPr>
          <w:ilvl w:val="0"/>
          <w:numId w:val="17"/>
        </w:numPr>
        <w:spacing w:before="0" w:after="0"/>
      </w:pPr>
      <w:r w:rsidRPr="006C7367">
        <w:t>объектов жилищно-коммунального хозяйства, объектов транспорта, объектов оптовой торговли;</w:t>
      </w:r>
    </w:p>
    <w:p w:rsidR="006C7367" w:rsidRPr="006C7367" w:rsidRDefault="006C7367" w:rsidP="001C6F1F">
      <w:pPr>
        <w:pStyle w:val="-6"/>
        <w:numPr>
          <w:ilvl w:val="0"/>
          <w:numId w:val="17"/>
        </w:numPr>
        <w:spacing w:before="0" w:after="0"/>
      </w:pPr>
      <w:r w:rsidRPr="006C7367">
        <w:t>производственные зоны - зоны размещения производственных объектов с различными нормативами воздействия на окружающую среду;</w:t>
      </w:r>
    </w:p>
    <w:p w:rsidR="006C7367" w:rsidRDefault="006C7367" w:rsidP="001C6F1F">
      <w:pPr>
        <w:pStyle w:val="-6"/>
        <w:numPr>
          <w:ilvl w:val="0"/>
          <w:numId w:val="17"/>
        </w:numPr>
        <w:spacing w:before="0" w:after="0"/>
      </w:pPr>
      <w:r w:rsidRPr="006C7367">
        <w:t xml:space="preserve">иные виды производственной, инженерной и транспортной инфраструктур. </w:t>
      </w:r>
    </w:p>
    <w:p w:rsidR="006C7367" w:rsidRDefault="006C7367" w:rsidP="006C7367">
      <w:pPr>
        <w:pStyle w:val="-6"/>
      </w:pPr>
      <w:r w:rsidRPr="006C7367">
        <w:t>Производственные зоны предназначены для размещения промышленных,</w:t>
      </w:r>
      <w:r>
        <w:t xml:space="preserve"> </w:t>
      </w:r>
      <w:r w:rsidRPr="006C7367">
        <w:t>коммунальных и складских объектов, объектов инженерной и транспортной инфраструктур, в том числе сооружений и коммуникаций автомобильного</w:t>
      </w:r>
      <w:r w:rsidR="00CD31D7">
        <w:t xml:space="preserve"> транспорта</w:t>
      </w:r>
      <w:r w:rsidRPr="006C7367">
        <w:t>, связи, а также для установления санитарно-защитных зон таких объектов в соответствии с требованиями технических регламентов.</w:t>
      </w:r>
    </w:p>
    <w:p w:rsidR="00312C49" w:rsidRDefault="007B0850" w:rsidP="00312C49">
      <w:pPr>
        <w:pStyle w:val="-f1"/>
        <w:rPr>
          <w:rFonts w:eastAsiaTheme="minorEastAsia"/>
        </w:rPr>
      </w:pPr>
      <w:bookmarkStart w:id="37" w:name="_Toc31095594"/>
      <w:r>
        <w:rPr>
          <w:noProof/>
        </w:rPr>
        <w:drawing>
          <wp:inline distT="0" distB="0" distL="0" distR="0" wp14:anchorId="222812A2" wp14:editId="765F964F">
            <wp:extent cx="6119495" cy="2660015"/>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2660015"/>
                    </a:xfrm>
                    <a:prstGeom prst="rect">
                      <a:avLst/>
                    </a:prstGeom>
                  </pic:spPr>
                </pic:pic>
              </a:graphicData>
            </a:graphic>
          </wp:inline>
        </w:drawing>
      </w:r>
    </w:p>
    <w:p w:rsidR="00312C49" w:rsidRPr="00312C49" w:rsidRDefault="00312C49" w:rsidP="00312C49">
      <w:pPr>
        <w:pStyle w:val="-f1"/>
        <w:rPr>
          <w:rFonts w:eastAsiaTheme="minorEastAsia"/>
        </w:rPr>
      </w:pPr>
      <w:bookmarkStart w:id="38" w:name="_Toc35333391"/>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2</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bookmarkEnd w:id="37"/>
      <w:r w:rsidR="00CD31D7">
        <w:rPr>
          <w:rFonts w:eastAsiaTheme="minorEastAsia"/>
        </w:rPr>
        <w:t>Усть-Кокс</w:t>
      </w:r>
      <w:r>
        <w:rPr>
          <w:rFonts w:eastAsiaTheme="minorEastAsia"/>
        </w:rPr>
        <w:t>а</w:t>
      </w:r>
      <w:bookmarkEnd w:id="38"/>
    </w:p>
    <w:p w:rsidR="00312C49" w:rsidRPr="006C7367" w:rsidRDefault="006C2545" w:rsidP="002364FA">
      <w:pPr>
        <w:pStyle w:val="-6"/>
        <w:ind w:firstLine="0"/>
        <w:jc w:val="center"/>
      </w:pPr>
      <w:r>
        <w:rPr>
          <w:noProof/>
        </w:rPr>
        <w:lastRenderedPageBreak/>
        <w:drawing>
          <wp:inline distT="0" distB="0" distL="0" distR="0" wp14:anchorId="4C163D26" wp14:editId="0C34BCBD">
            <wp:extent cx="6119495" cy="4591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4591050"/>
                    </a:xfrm>
                    <a:prstGeom prst="rect">
                      <a:avLst/>
                    </a:prstGeom>
                  </pic:spPr>
                </pic:pic>
              </a:graphicData>
            </a:graphic>
          </wp:inline>
        </w:drawing>
      </w:r>
    </w:p>
    <w:p w:rsidR="006C2545" w:rsidRPr="00312C49" w:rsidRDefault="006C2545" w:rsidP="006C2545">
      <w:pPr>
        <w:pStyle w:val="-f1"/>
        <w:rPr>
          <w:rFonts w:eastAsiaTheme="minorEastAsia"/>
        </w:rPr>
      </w:pPr>
      <w:bookmarkStart w:id="39" w:name="_Toc35333392"/>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3</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Баштала</w:t>
      </w:r>
      <w:bookmarkEnd w:id="39"/>
    </w:p>
    <w:p w:rsidR="006C2545" w:rsidRDefault="006C2545" w:rsidP="006C2545">
      <w:pPr>
        <w:pStyle w:val="-f1"/>
        <w:rPr>
          <w:rFonts w:eastAsiaTheme="minorEastAsia"/>
        </w:rPr>
      </w:pPr>
      <w:r>
        <w:rPr>
          <w:noProof/>
        </w:rPr>
        <w:drawing>
          <wp:inline distT="0" distB="0" distL="0" distR="0" wp14:anchorId="5E3961A5" wp14:editId="5A63DF9D">
            <wp:extent cx="5657850" cy="3440019"/>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3391"/>
                    <a:stretch/>
                  </pic:blipFill>
                  <pic:spPr bwMode="auto">
                    <a:xfrm>
                      <a:off x="0" y="0"/>
                      <a:ext cx="5657850" cy="3440019"/>
                    </a:xfrm>
                    <a:prstGeom prst="rect">
                      <a:avLst/>
                    </a:prstGeom>
                    <a:ln>
                      <a:noFill/>
                    </a:ln>
                    <a:extLst>
                      <a:ext uri="{53640926-AAD7-44D8-BBD7-CCE9431645EC}">
                        <a14:shadowObscured xmlns:a14="http://schemas.microsoft.com/office/drawing/2010/main"/>
                      </a:ext>
                    </a:extLst>
                  </pic:spPr>
                </pic:pic>
              </a:graphicData>
            </a:graphic>
          </wp:inline>
        </w:drawing>
      </w:r>
    </w:p>
    <w:p w:rsidR="006C2545" w:rsidRDefault="006C2545" w:rsidP="006C2545">
      <w:pPr>
        <w:pStyle w:val="-f1"/>
        <w:rPr>
          <w:rFonts w:eastAsiaTheme="minorEastAsia"/>
        </w:rPr>
      </w:pPr>
      <w:bookmarkStart w:id="40" w:name="_Toc35333393"/>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4</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Власьево</w:t>
      </w:r>
      <w:bookmarkEnd w:id="40"/>
    </w:p>
    <w:p w:rsidR="003B1F74" w:rsidRDefault="003B1F74" w:rsidP="003B1F74">
      <w:pPr>
        <w:pStyle w:val="-6"/>
      </w:pPr>
    </w:p>
    <w:p w:rsidR="003B1F74" w:rsidRPr="003B1F74" w:rsidRDefault="003B1F74" w:rsidP="003B1F74">
      <w:pPr>
        <w:pStyle w:val="-6"/>
        <w:ind w:firstLine="0"/>
      </w:pPr>
      <w:r>
        <w:rPr>
          <w:noProof/>
        </w:rPr>
        <w:lastRenderedPageBreak/>
        <w:drawing>
          <wp:inline distT="0" distB="0" distL="0" distR="0" wp14:anchorId="448680B9" wp14:editId="77050841">
            <wp:extent cx="6119495" cy="1955165"/>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1955165"/>
                    </a:xfrm>
                    <a:prstGeom prst="rect">
                      <a:avLst/>
                    </a:prstGeom>
                  </pic:spPr>
                </pic:pic>
              </a:graphicData>
            </a:graphic>
          </wp:inline>
        </w:drawing>
      </w:r>
    </w:p>
    <w:p w:rsidR="006C2545" w:rsidRPr="00312C49" w:rsidRDefault="006C2545" w:rsidP="006C2545">
      <w:pPr>
        <w:pStyle w:val="-f1"/>
        <w:rPr>
          <w:rFonts w:eastAsiaTheme="minorEastAsia"/>
        </w:rPr>
      </w:pPr>
      <w:bookmarkStart w:id="41" w:name="_Toc35333394"/>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5</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sidR="003B1F74">
        <w:rPr>
          <w:rFonts w:eastAsiaTheme="minorEastAsia"/>
        </w:rPr>
        <w:t>Кастахта</w:t>
      </w:r>
      <w:bookmarkEnd w:id="41"/>
    </w:p>
    <w:p w:rsidR="003B1F74" w:rsidRDefault="003B1F74" w:rsidP="003B1F74">
      <w:pPr>
        <w:pStyle w:val="-f1"/>
        <w:rPr>
          <w:rFonts w:eastAsiaTheme="minorEastAsia"/>
        </w:rPr>
      </w:pPr>
    </w:p>
    <w:p w:rsidR="003B1F74" w:rsidRPr="003B1F74" w:rsidRDefault="003B1F74" w:rsidP="003B1F74">
      <w:pPr>
        <w:pStyle w:val="-6"/>
        <w:ind w:firstLine="0"/>
      </w:pPr>
      <w:r>
        <w:rPr>
          <w:noProof/>
        </w:rPr>
        <w:drawing>
          <wp:inline distT="0" distB="0" distL="0" distR="0" wp14:anchorId="171A97A8" wp14:editId="7238CD30">
            <wp:extent cx="6119495" cy="48221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9495" cy="4822190"/>
                    </a:xfrm>
                    <a:prstGeom prst="rect">
                      <a:avLst/>
                    </a:prstGeom>
                  </pic:spPr>
                </pic:pic>
              </a:graphicData>
            </a:graphic>
          </wp:inline>
        </w:drawing>
      </w:r>
    </w:p>
    <w:p w:rsidR="006C2545" w:rsidRPr="006C2545" w:rsidRDefault="003B1F74" w:rsidP="003B1F74">
      <w:pPr>
        <w:pStyle w:val="-f1"/>
      </w:pPr>
      <w:bookmarkStart w:id="42" w:name="_Toc35333395"/>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6</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Курунда</w:t>
      </w:r>
      <w:bookmarkEnd w:id="42"/>
    </w:p>
    <w:p w:rsidR="00B310EE" w:rsidRDefault="00B310EE" w:rsidP="00B310EE">
      <w:pPr>
        <w:pStyle w:val="-f1"/>
        <w:rPr>
          <w:rFonts w:eastAsiaTheme="minorEastAsia"/>
        </w:rPr>
      </w:pPr>
      <w:r>
        <w:rPr>
          <w:noProof/>
        </w:rPr>
        <w:lastRenderedPageBreak/>
        <w:drawing>
          <wp:inline distT="0" distB="0" distL="0" distR="0" wp14:anchorId="08249D62" wp14:editId="7FB65E49">
            <wp:extent cx="6119495" cy="2524760"/>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19495" cy="2524760"/>
                    </a:xfrm>
                    <a:prstGeom prst="rect">
                      <a:avLst/>
                    </a:prstGeom>
                  </pic:spPr>
                </pic:pic>
              </a:graphicData>
            </a:graphic>
          </wp:inline>
        </w:drawing>
      </w:r>
    </w:p>
    <w:p w:rsidR="00B310EE" w:rsidRPr="006C2545" w:rsidRDefault="00B310EE" w:rsidP="00B310EE">
      <w:pPr>
        <w:pStyle w:val="-f1"/>
      </w:pPr>
      <w:bookmarkStart w:id="43" w:name="_Toc35333396"/>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7</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п</w:t>
      </w:r>
      <w:r w:rsidRPr="00312C49">
        <w:rPr>
          <w:rFonts w:eastAsiaTheme="minorEastAsia"/>
        </w:rPr>
        <w:t xml:space="preserve">. </w:t>
      </w:r>
      <w:r>
        <w:rPr>
          <w:rFonts w:eastAsiaTheme="minorEastAsia"/>
        </w:rPr>
        <w:t>Тюгурюк</w:t>
      </w:r>
      <w:bookmarkEnd w:id="43"/>
    </w:p>
    <w:p w:rsidR="00B310EE" w:rsidRDefault="00B310EE" w:rsidP="00B310EE">
      <w:pPr>
        <w:pStyle w:val="-f1"/>
        <w:rPr>
          <w:rFonts w:eastAsiaTheme="minorEastAsia"/>
        </w:rPr>
      </w:pPr>
      <w:r>
        <w:rPr>
          <w:noProof/>
        </w:rPr>
        <w:drawing>
          <wp:inline distT="0" distB="0" distL="0" distR="0" wp14:anchorId="124C24BD" wp14:editId="0E2A10D9">
            <wp:extent cx="2524125" cy="197223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7148"/>
                    <a:stretch/>
                  </pic:blipFill>
                  <pic:spPr bwMode="auto">
                    <a:xfrm>
                      <a:off x="0" y="0"/>
                      <a:ext cx="2524125" cy="1972235"/>
                    </a:xfrm>
                    <a:prstGeom prst="rect">
                      <a:avLst/>
                    </a:prstGeom>
                    <a:ln>
                      <a:noFill/>
                    </a:ln>
                    <a:extLst>
                      <a:ext uri="{53640926-AAD7-44D8-BBD7-CCE9431645EC}">
                        <a14:shadowObscured xmlns:a14="http://schemas.microsoft.com/office/drawing/2010/main"/>
                      </a:ext>
                    </a:extLst>
                  </pic:spPr>
                </pic:pic>
              </a:graphicData>
            </a:graphic>
          </wp:inline>
        </w:drawing>
      </w:r>
    </w:p>
    <w:p w:rsidR="00B310EE" w:rsidRPr="006C2545" w:rsidRDefault="00B310EE" w:rsidP="00B310EE">
      <w:pPr>
        <w:pStyle w:val="-f1"/>
      </w:pPr>
      <w:bookmarkStart w:id="44" w:name="_Toc35333397"/>
      <w:r w:rsidRPr="00312C49">
        <w:rPr>
          <w:rFonts w:eastAsiaTheme="minorEastAsia"/>
        </w:rPr>
        <w:t xml:space="preserve">Рисунок </w:t>
      </w:r>
      <w:r w:rsidRPr="00312C49">
        <w:rPr>
          <w:rFonts w:eastAsiaTheme="minorEastAsia"/>
        </w:rPr>
        <w:fldChar w:fldCharType="begin"/>
      </w:r>
      <w:r w:rsidRPr="00312C49">
        <w:rPr>
          <w:rFonts w:eastAsiaTheme="minorEastAsia"/>
        </w:rPr>
        <w:instrText xml:space="preserve"> STYLEREF "СТ - 1 заголовок"  \s </w:instrText>
      </w:r>
      <w:r w:rsidRPr="00312C49">
        <w:rPr>
          <w:rFonts w:eastAsiaTheme="minorEastAsia"/>
        </w:rPr>
        <w:fldChar w:fldCharType="separate"/>
      </w:r>
      <w:r w:rsidR="001B67A5">
        <w:rPr>
          <w:rFonts w:eastAsiaTheme="minorEastAsia"/>
          <w:noProof/>
        </w:rPr>
        <w:t>1</w:t>
      </w:r>
      <w:r w:rsidRPr="00312C49">
        <w:rPr>
          <w:rFonts w:eastAsiaTheme="minorEastAsia"/>
        </w:rPr>
        <w:fldChar w:fldCharType="end"/>
      </w:r>
      <w:r w:rsidRPr="00312C49">
        <w:rPr>
          <w:rFonts w:eastAsiaTheme="minorEastAsia"/>
        </w:rPr>
        <w:t>.</w:t>
      </w:r>
      <w:r w:rsidRPr="00312C49">
        <w:rPr>
          <w:rFonts w:eastAsiaTheme="minorEastAsia"/>
        </w:rPr>
        <w:fldChar w:fldCharType="begin"/>
      </w:r>
      <w:r w:rsidRPr="00312C49">
        <w:rPr>
          <w:rFonts w:eastAsiaTheme="minorEastAsia"/>
        </w:rPr>
        <w:instrText xml:space="preserve"> SEQ Рисунок \* ARABIC \</w:instrText>
      </w:r>
      <w:r w:rsidRPr="00312C49">
        <w:rPr>
          <w:rFonts w:eastAsiaTheme="minorEastAsia"/>
          <w:lang w:val="en-US"/>
        </w:rPr>
        <w:instrText>s</w:instrText>
      </w:r>
      <w:r w:rsidRPr="00312C49">
        <w:rPr>
          <w:rFonts w:eastAsiaTheme="minorEastAsia"/>
        </w:rPr>
        <w:instrText xml:space="preserve"> 1 </w:instrText>
      </w:r>
      <w:r w:rsidRPr="00312C49">
        <w:rPr>
          <w:rFonts w:eastAsiaTheme="minorEastAsia"/>
        </w:rPr>
        <w:fldChar w:fldCharType="separate"/>
      </w:r>
      <w:r w:rsidR="001B67A5">
        <w:rPr>
          <w:rFonts w:eastAsiaTheme="minorEastAsia"/>
          <w:noProof/>
        </w:rPr>
        <w:t>8</w:t>
      </w:r>
      <w:r w:rsidRPr="00312C49">
        <w:rPr>
          <w:rFonts w:eastAsiaTheme="minorEastAsia"/>
        </w:rPr>
        <w:fldChar w:fldCharType="end"/>
      </w:r>
      <w:r w:rsidRPr="00312C49">
        <w:rPr>
          <w:rFonts w:eastAsiaTheme="minorEastAsia"/>
        </w:rPr>
        <w:t xml:space="preserve"> – Функциональное зонирование территории </w:t>
      </w:r>
      <w:r>
        <w:rPr>
          <w:rFonts w:eastAsiaTheme="minorEastAsia"/>
        </w:rPr>
        <w:t>с</w:t>
      </w:r>
      <w:r w:rsidRPr="00312C49">
        <w:rPr>
          <w:rFonts w:eastAsiaTheme="minorEastAsia"/>
        </w:rPr>
        <w:t xml:space="preserve">. </w:t>
      </w:r>
      <w:r>
        <w:rPr>
          <w:rFonts w:eastAsiaTheme="minorEastAsia"/>
        </w:rPr>
        <w:t>Синий Яр</w:t>
      </w:r>
      <w:bookmarkEnd w:id="44"/>
    </w:p>
    <w:p w:rsidR="0043697A" w:rsidRDefault="0043697A">
      <w:pPr>
        <w:rPr>
          <w:lang w:eastAsia="ru-RU"/>
        </w:rPr>
      </w:pPr>
      <w:r>
        <w:rPr>
          <w:lang w:eastAsia="ru-RU"/>
        </w:rPr>
        <w:br w:type="page"/>
      </w:r>
    </w:p>
    <w:p w:rsidR="0043697A" w:rsidRPr="004042EA" w:rsidRDefault="0043697A" w:rsidP="0043697A">
      <w:pPr>
        <w:pStyle w:val="-1"/>
        <w:numPr>
          <w:ilvl w:val="0"/>
          <w:numId w:val="1"/>
        </w:numPr>
        <w:jc w:val="both"/>
      </w:pPr>
      <w:bookmarkStart w:id="45" w:name="_Toc31122070"/>
      <w:bookmarkStart w:id="46" w:name="_Toc31122299"/>
      <w:bookmarkStart w:id="47" w:name="_Toc35333054"/>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5"/>
      <w:bookmarkEnd w:id="46"/>
      <w:bookmarkEnd w:id="47"/>
    </w:p>
    <w:p w:rsidR="0043697A" w:rsidRPr="00EA13C6" w:rsidRDefault="0043697A" w:rsidP="0043697A">
      <w:pPr>
        <w:pStyle w:val="-2"/>
        <w:numPr>
          <w:ilvl w:val="1"/>
          <w:numId w:val="1"/>
        </w:numPr>
      </w:pPr>
      <w:bookmarkStart w:id="48" w:name="_Toc31122071"/>
      <w:bookmarkStart w:id="49" w:name="_Toc31122300"/>
      <w:bookmarkStart w:id="50" w:name="_Toc35333055"/>
      <w:r w:rsidRPr="00EA13C6">
        <w:t>Функциональная структура теплоснабжения</w:t>
      </w:r>
      <w:bookmarkEnd w:id="48"/>
      <w:bookmarkEnd w:id="49"/>
      <w:bookmarkEnd w:id="50"/>
    </w:p>
    <w:p w:rsidR="008960D3" w:rsidRPr="001A46E7" w:rsidRDefault="008960D3" w:rsidP="008960D3">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8960D3" w:rsidRDefault="008960D3" w:rsidP="008960D3">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8.4pt" o:ole="">
            <v:imagedata r:id="rId18" o:title=""/>
          </v:shape>
          <o:OLEObject Type="Embed" ProgID="Visio.Drawing.15" ShapeID="_x0000_i1025" DrawAspect="Content" ObjectID="_1647094418" r:id="rId19"/>
        </w:object>
      </w:r>
    </w:p>
    <w:p w:rsidR="008960D3" w:rsidRPr="00957BD0" w:rsidRDefault="008960D3" w:rsidP="008960D3">
      <w:pPr>
        <w:pStyle w:val="-f1"/>
      </w:pPr>
      <w:bookmarkStart w:id="51" w:name="_Toc35333398"/>
      <w:r w:rsidRPr="00F501CD">
        <w:t xml:space="preserve">Рисунок </w:t>
      </w:r>
      <w:r w:rsidR="00F06C53">
        <w:fldChar w:fldCharType="begin"/>
      </w:r>
      <w:r w:rsidR="00F06C53">
        <w:instrText xml:space="preserve"> STYLEREF "СТ - 1 заголовок"  \s </w:instrText>
      </w:r>
      <w:r w:rsidR="00F06C53">
        <w:fldChar w:fldCharType="separate"/>
      </w:r>
      <w:r w:rsidR="001B67A5">
        <w:rPr>
          <w:noProof/>
        </w:rPr>
        <w:t>2</w:t>
      </w:r>
      <w:r w:rsidR="00F06C53">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1B67A5">
        <w:rPr>
          <w:noProof/>
        </w:rPr>
        <w:t>1</w:t>
      </w:r>
      <w:r w:rsidRPr="00F501CD">
        <w:fldChar w:fldCharType="end"/>
      </w:r>
      <w:r>
        <w:t xml:space="preserve"> – Функциональная структура теплоснабжения</w:t>
      </w:r>
      <w:bookmarkEnd w:id="51"/>
    </w:p>
    <w:p w:rsidR="0043697A" w:rsidRDefault="008960D3" w:rsidP="008960D3">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43697A" w:rsidRDefault="0043697A" w:rsidP="0043697A">
      <w:pPr>
        <w:pStyle w:val="-2"/>
        <w:numPr>
          <w:ilvl w:val="1"/>
          <w:numId w:val="1"/>
        </w:numPr>
        <w:jc w:val="both"/>
      </w:pPr>
      <w:bookmarkStart w:id="52" w:name="_Toc31122072"/>
      <w:bookmarkStart w:id="53" w:name="_Toc31122301"/>
      <w:bookmarkStart w:id="54" w:name="_Toc35333056"/>
      <w:r w:rsidRPr="00EA13C6">
        <w:t>Источники тепловой энергии</w:t>
      </w:r>
      <w:bookmarkEnd w:id="52"/>
      <w:bookmarkEnd w:id="53"/>
      <w:bookmarkEnd w:id="54"/>
    </w:p>
    <w:p w:rsidR="0043697A" w:rsidRPr="002C4B9B" w:rsidRDefault="0043697A" w:rsidP="0043697A">
      <w:pPr>
        <w:pStyle w:val="-3"/>
        <w:numPr>
          <w:ilvl w:val="2"/>
          <w:numId w:val="1"/>
        </w:numPr>
        <w:jc w:val="both"/>
      </w:pPr>
      <w:bookmarkStart w:id="55" w:name="_Toc31122073"/>
      <w:bookmarkStart w:id="56" w:name="_Toc31122302"/>
      <w:bookmarkStart w:id="57" w:name="_Toc35333057"/>
      <w:r w:rsidRPr="002C4B9B">
        <w:t>Структура и технические характеристики основного оборудования</w:t>
      </w:r>
      <w:bookmarkEnd w:id="55"/>
      <w:bookmarkEnd w:id="56"/>
      <w:bookmarkEnd w:id="57"/>
    </w:p>
    <w:p w:rsidR="00A91CB2" w:rsidRPr="00A91CB2" w:rsidRDefault="00A91CB2" w:rsidP="00A91CB2">
      <w:pPr>
        <w:pStyle w:val="-6"/>
      </w:pPr>
      <w:r w:rsidRPr="00A91CB2">
        <w:t>Источниками тепловой энергии схемы теплоснабжения сельского поселения являются следующие угольные водогрейные котельные:</w:t>
      </w:r>
    </w:p>
    <w:p w:rsidR="00A91CB2" w:rsidRDefault="00A91CB2" w:rsidP="00A91CB2">
      <w:pPr>
        <w:pStyle w:val="-6"/>
        <w:numPr>
          <w:ilvl w:val="0"/>
          <w:numId w:val="29"/>
        </w:numPr>
      </w:pPr>
      <w:r w:rsidRPr="00A91CB2">
        <w:t>котельная № 1. Республика Алтай, Усть-Коксинский район, Усть-Коксинское сельское поселение, с. Усть-Кокса, ул. Нагорная, 23</w:t>
      </w:r>
      <w:r>
        <w:t>.</w:t>
      </w:r>
    </w:p>
    <w:p w:rsidR="00A91CB2" w:rsidRDefault="00A91CB2" w:rsidP="00A91CB2">
      <w:pPr>
        <w:pStyle w:val="-6"/>
        <w:numPr>
          <w:ilvl w:val="0"/>
          <w:numId w:val="29"/>
        </w:numPr>
      </w:pPr>
      <w:r w:rsidRPr="00A91CB2">
        <w:t>к</w:t>
      </w:r>
      <w:r>
        <w:t>отельная № 2</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троительная, 13</w:t>
      </w:r>
      <w:r>
        <w:t>.</w:t>
      </w:r>
    </w:p>
    <w:p w:rsidR="00A91CB2" w:rsidRDefault="00A91CB2" w:rsidP="00A91CB2">
      <w:pPr>
        <w:pStyle w:val="-6"/>
        <w:numPr>
          <w:ilvl w:val="0"/>
          <w:numId w:val="29"/>
        </w:numPr>
      </w:pPr>
      <w:r w:rsidRPr="00A91CB2">
        <w:t>к</w:t>
      </w:r>
      <w:r>
        <w:t>отельная № 3</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Советская, 97</w:t>
      </w:r>
      <w:r>
        <w:t>.</w:t>
      </w:r>
    </w:p>
    <w:p w:rsidR="00A91CB2" w:rsidRDefault="00A91CB2" w:rsidP="00A91CB2">
      <w:pPr>
        <w:pStyle w:val="-6"/>
        <w:numPr>
          <w:ilvl w:val="0"/>
          <w:numId w:val="29"/>
        </w:numPr>
      </w:pPr>
      <w:r w:rsidRPr="00A91CB2">
        <w:t>к</w:t>
      </w:r>
      <w:r w:rsidR="0056599A">
        <w:t>отельная № 5</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6</w:t>
      </w:r>
      <w:r>
        <w:t>.</w:t>
      </w:r>
    </w:p>
    <w:p w:rsidR="00A91CB2" w:rsidRDefault="00A91CB2" w:rsidP="00A91CB2">
      <w:pPr>
        <w:pStyle w:val="-6"/>
        <w:numPr>
          <w:ilvl w:val="0"/>
          <w:numId w:val="29"/>
        </w:numPr>
      </w:pPr>
      <w:r w:rsidRPr="00A91CB2">
        <w:lastRenderedPageBreak/>
        <w:t>к</w:t>
      </w:r>
      <w:r w:rsidR="0056599A">
        <w:t>отельная № 4</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Харитошкина, 3</w:t>
      </w:r>
      <w:r>
        <w:t>.</w:t>
      </w:r>
    </w:p>
    <w:p w:rsidR="00A91CB2" w:rsidRPr="00A91CB2" w:rsidRDefault="00A91CB2" w:rsidP="00A91CB2">
      <w:pPr>
        <w:pStyle w:val="-6"/>
        <w:numPr>
          <w:ilvl w:val="0"/>
          <w:numId w:val="29"/>
        </w:numPr>
      </w:pPr>
      <w:r w:rsidRPr="00A91CB2">
        <w:t xml:space="preserve">котельная № </w:t>
      </w:r>
      <w:r>
        <w:t>6</w:t>
      </w:r>
      <w:r w:rsidRPr="00A91CB2">
        <w:t>.</w:t>
      </w:r>
      <w:r w:rsidRPr="00A91CB2">
        <w:rPr>
          <w:rFonts w:ascii="Times New Roman" w:eastAsia="Times New Roman" w:hAnsi="Times New Roman" w:cs="Times New Roman"/>
          <w:sz w:val="24"/>
          <w:szCs w:val="24"/>
        </w:rPr>
        <w:t xml:space="preserve"> </w:t>
      </w:r>
      <w:r w:rsidRPr="00A91CB2">
        <w:t>Республика Алтай, Усть-Коксинский район, Усть-Коксинское сельское поселение, с. Усть-Кокса, ул. Аргучинского, 53</w:t>
      </w:r>
      <w:r>
        <w:t>.</w:t>
      </w:r>
    </w:p>
    <w:p w:rsidR="0043697A" w:rsidRDefault="00A91CB2" w:rsidP="00A91CB2">
      <w:pPr>
        <w:pStyle w:val="-6"/>
      </w:pPr>
      <w:r w:rsidRPr="00A91CB2">
        <w:t>Технические характеристики основного оборудования приведены в таблице ниже.</w:t>
      </w:r>
    </w:p>
    <w:p w:rsidR="00A91CB2" w:rsidRDefault="00A91CB2" w:rsidP="00A91CB2">
      <w:pPr>
        <w:pStyle w:val="-f0"/>
        <w:sectPr w:rsidR="00A91CB2" w:rsidSect="00823A06">
          <w:headerReference w:type="default" r:id="rId20"/>
          <w:footerReference w:type="default" r:id="rId21"/>
          <w:pgSz w:w="11906" w:h="16838" w:code="9"/>
          <w:pgMar w:top="851" w:right="851" w:bottom="851" w:left="1418" w:header="709" w:footer="709" w:gutter="0"/>
          <w:cols w:space="708"/>
          <w:titlePg/>
          <w:docGrid w:linePitch="360"/>
        </w:sectPr>
      </w:pPr>
    </w:p>
    <w:p w:rsidR="00A91CB2" w:rsidRPr="00A91CB2" w:rsidRDefault="00A91CB2" w:rsidP="00A91CB2">
      <w:pPr>
        <w:pStyle w:val="-f0"/>
        <w:spacing w:before="0"/>
      </w:pPr>
      <w:bookmarkStart w:id="59" w:name="_Toc35333306"/>
      <w:r w:rsidRPr="00A91CB2">
        <w:lastRenderedPageBreak/>
        <w:t xml:space="preserve">Таблица </w:t>
      </w:r>
      <w:r w:rsidR="00F06C53">
        <w:fldChar w:fldCharType="begin"/>
      </w:r>
      <w:r w:rsidR="00F06C53">
        <w:instrText xml:space="preserve"> STYLEREF  \s "СТ - 1 заголовок" </w:instrText>
      </w:r>
      <w:r w:rsidR="00F06C53">
        <w:fldChar w:fldCharType="separate"/>
      </w:r>
      <w:r w:rsidR="001B67A5">
        <w:rPr>
          <w:noProof/>
        </w:rPr>
        <w:t>2</w:t>
      </w:r>
      <w:r w:rsidR="00F06C53">
        <w:rPr>
          <w:noProof/>
        </w:rPr>
        <w:fldChar w:fldCharType="end"/>
      </w:r>
      <w:r w:rsidRPr="00A91CB2">
        <w:t>.</w:t>
      </w:r>
      <w:r w:rsidR="00F06C53">
        <w:fldChar w:fldCharType="begin"/>
      </w:r>
      <w:r w:rsidR="00F06C53">
        <w:instrText xml:space="preserve"> SEQ Таблица \* ARABIC \r 1 </w:instrText>
      </w:r>
      <w:r w:rsidR="00F06C53">
        <w:fldChar w:fldCharType="separate"/>
      </w:r>
      <w:r w:rsidR="001B67A5">
        <w:rPr>
          <w:noProof/>
        </w:rPr>
        <w:t>1</w:t>
      </w:r>
      <w:r w:rsidR="00F06C53">
        <w:rPr>
          <w:noProof/>
        </w:rPr>
        <w:fldChar w:fldCharType="end"/>
      </w:r>
      <w:r w:rsidRPr="00A91CB2">
        <w:t xml:space="preserve"> </w:t>
      </w:r>
      <w:r w:rsidRPr="00A91CB2">
        <w:sym w:font="Symbol" w:char="F02D"/>
      </w:r>
      <w:r w:rsidRPr="00A91CB2">
        <w:t xml:space="preserve"> Технические характеристики основного оборудования котельных</w:t>
      </w:r>
      <w:bookmarkEnd w:id="59"/>
    </w:p>
    <w:tbl>
      <w:tblPr>
        <w:tblStyle w:val="aff1"/>
        <w:tblW w:w="0" w:type="auto"/>
        <w:tblLayout w:type="fixed"/>
        <w:tblLook w:val="04A0" w:firstRow="1" w:lastRow="0" w:firstColumn="1" w:lastColumn="0" w:noHBand="0" w:noVBand="1"/>
      </w:tblPr>
      <w:tblGrid>
        <w:gridCol w:w="1171"/>
        <w:gridCol w:w="1351"/>
        <w:gridCol w:w="719"/>
        <w:gridCol w:w="1068"/>
        <w:gridCol w:w="528"/>
        <w:gridCol w:w="528"/>
        <w:gridCol w:w="726"/>
        <w:gridCol w:w="708"/>
        <w:gridCol w:w="709"/>
        <w:gridCol w:w="425"/>
        <w:gridCol w:w="2410"/>
        <w:gridCol w:w="1276"/>
        <w:gridCol w:w="709"/>
        <w:gridCol w:w="2798"/>
      </w:tblGrid>
      <w:tr w:rsidR="00A91CB2" w:rsidRPr="00A91CB2" w:rsidTr="00A91CB2">
        <w:trPr>
          <w:cantSplit/>
          <w:trHeight w:val="2187"/>
        </w:trPr>
        <w:tc>
          <w:tcPr>
            <w:tcW w:w="1171"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котельной</w:t>
            </w:r>
          </w:p>
        </w:tc>
        <w:tc>
          <w:tcPr>
            <w:tcW w:w="1351"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Наименование</w:t>
            </w:r>
          </w:p>
        </w:tc>
        <w:tc>
          <w:tcPr>
            <w:tcW w:w="719"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w:t>
            </w:r>
          </w:p>
        </w:tc>
        <w:tc>
          <w:tcPr>
            <w:tcW w:w="1068"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Тип котла</w:t>
            </w:r>
          </w:p>
        </w:tc>
        <w:tc>
          <w:tcPr>
            <w:tcW w:w="528"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Установленная тепловая мощность, Гкал/ч</w:t>
            </w:r>
          </w:p>
        </w:tc>
        <w:tc>
          <w:tcPr>
            <w:tcW w:w="528"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КПД(бр), %</w:t>
            </w:r>
          </w:p>
        </w:tc>
        <w:tc>
          <w:tcPr>
            <w:tcW w:w="726"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Нормативный срок службы, лет</w:t>
            </w:r>
          </w:p>
        </w:tc>
        <w:tc>
          <w:tcPr>
            <w:tcW w:w="708"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Год ввода в эксплуатацию</w:t>
            </w:r>
          </w:p>
        </w:tc>
        <w:tc>
          <w:tcPr>
            <w:tcW w:w="709"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Срок службы (01.01.2020),</w:t>
            </w:r>
            <w:r w:rsidRPr="00A91CB2">
              <w:rPr>
                <w:rFonts w:ascii="Arial" w:hAnsi="Arial" w:cs="Arial"/>
                <w:sz w:val="16"/>
                <w:szCs w:val="16"/>
              </w:rPr>
              <w:br/>
              <w:t xml:space="preserve"> лет</w:t>
            </w:r>
          </w:p>
        </w:tc>
        <w:tc>
          <w:tcPr>
            <w:tcW w:w="425"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Износ, %</w:t>
            </w:r>
          </w:p>
        </w:tc>
        <w:tc>
          <w:tcPr>
            <w:tcW w:w="2410"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Вид топлива</w:t>
            </w:r>
          </w:p>
        </w:tc>
        <w:tc>
          <w:tcPr>
            <w:tcW w:w="1276"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Дата последнего освидетельствования при допуске к эксплуатации</w:t>
            </w:r>
          </w:p>
        </w:tc>
        <w:tc>
          <w:tcPr>
            <w:tcW w:w="709" w:type="dxa"/>
            <w:shd w:val="clear" w:color="auto" w:fill="DAEEF3"/>
            <w:textDirection w:val="btLr"/>
            <w:vAlign w:val="center"/>
            <w:hideMark/>
          </w:tcPr>
          <w:p w:rsidR="00A91CB2" w:rsidRPr="00A91CB2" w:rsidRDefault="00A91CB2" w:rsidP="00A91CB2">
            <w:pPr>
              <w:widowControl w:val="0"/>
              <w:ind w:left="113" w:right="113"/>
              <w:jc w:val="center"/>
              <w:rPr>
                <w:rFonts w:ascii="Arial" w:hAnsi="Arial" w:cs="Arial"/>
                <w:sz w:val="16"/>
                <w:szCs w:val="16"/>
              </w:rPr>
            </w:pPr>
            <w:r w:rsidRPr="00A91CB2">
              <w:rPr>
                <w:rFonts w:ascii="Arial" w:hAnsi="Arial" w:cs="Arial"/>
                <w:sz w:val="16"/>
                <w:szCs w:val="16"/>
              </w:rPr>
              <w:t>Предварительный год замены котлов</w:t>
            </w:r>
          </w:p>
        </w:tc>
        <w:tc>
          <w:tcPr>
            <w:tcW w:w="2798" w:type="dxa"/>
            <w:shd w:val="clear" w:color="auto" w:fill="DAEEF3"/>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Завод-изготовитель</w:t>
            </w:r>
          </w:p>
        </w:tc>
      </w:tr>
      <w:tr w:rsidR="00A91CB2" w:rsidRPr="00A91CB2" w:rsidTr="00A91CB2">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1</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1</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КБ</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комплект»</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КБ</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5</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5</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4</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6</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4</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4</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8КБ</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69</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Регион Комплекс»</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18</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7</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4</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4</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8</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2</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2</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2</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3</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3</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4</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3</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35</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3</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3</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97</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7</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restart"/>
            <w:noWrap/>
            <w:vAlign w:val="center"/>
            <w:hideMark/>
          </w:tcPr>
          <w:p w:rsidR="00A91CB2" w:rsidRPr="00A91CB2" w:rsidRDefault="0056599A" w:rsidP="00A91CB2">
            <w:pPr>
              <w:widowControl w:val="0"/>
              <w:jc w:val="center"/>
              <w:rPr>
                <w:rFonts w:ascii="Arial" w:hAnsi="Arial" w:cs="Arial"/>
                <w:sz w:val="16"/>
                <w:szCs w:val="16"/>
              </w:rPr>
            </w:pPr>
            <w:r>
              <w:rPr>
                <w:rFonts w:ascii="Arial" w:hAnsi="Arial" w:cs="Arial"/>
                <w:sz w:val="16"/>
                <w:szCs w:val="16"/>
              </w:rPr>
              <w:t>№ 5</w:t>
            </w:r>
          </w:p>
        </w:tc>
        <w:tc>
          <w:tcPr>
            <w:tcW w:w="1351" w:type="dxa"/>
            <w:vMerge w:val="restart"/>
            <w:noWrap/>
            <w:vAlign w:val="center"/>
            <w:hideMark/>
          </w:tcPr>
          <w:p w:rsidR="00A91CB2" w:rsidRDefault="0056599A" w:rsidP="00A91CB2">
            <w:pPr>
              <w:widowControl w:val="0"/>
              <w:jc w:val="center"/>
              <w:rPr>
                <w:rFonts w:ascii="Arial" w:hAnsi="Arial" w:cs="Arial"/>
                <w:sz w:val="16"/>
                <w:szCs w:val="16"/>
              </w:rPr>
            </w:pPr>
            <w:r>
              <w:rPr>
                <w:rFonts w:ascii="Arial" w:hAnsi="Arial" w:cs="Arial"/>
                <w:sz w:val="16"/>
                <w:szCs w:val="16"/>
              </w:rPr>
              <w:t>Котельная № 5</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КБ</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6</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4</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6</w:t>
            </w:r>
          </w:p>
        </w:tc>
        <w:tc>
          <w:tcPr>
            <w:tcW w:w="2798"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изводственная компания «Алтайэнергомаш»</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75,5</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7</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3</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7</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ООО «Промобеспечение»</w:t>
            </w: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51</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6</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6</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3</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3</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restart"/>
            <w:noWrap/>
            <w:vAlign w:val="center"/>
            <w:hideMark/>
          </w:tcPr>
          <w:p w:rsidR="00A91CB2" w:rsidRPr="00A91CB2" w:rsidRDefault="0056599A" w:rsidP="00A91CB2">
            <w:pPr>
              <w:widowControl w:val="0"/>
              <w:jc w:val="center"/>
              <w:rPr>
                <w:rFonts w:ascii="Arial" w:hAnsi="Arial" w:cs="Arial"/>
                <w:sz w:val="16"/>
                <w:szCs w:val="16"/>
              </w:rPr>
            </w:pPr>
            <w:r>
              <w:rPr>
                <w:rFonts w:ascii="Arial" w:hAnsi="Arial" w:cs="Arial"/>
                <w:sz w:val="16"/>
                <w:szCs w:val="16"/>
              </w:rPr>
              <w:t>№ 4</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Котельная № </w:t>
            </w:r>
            <w:r w:rsidR="0056599A">
              <w:rPr>
                <w:rFonts w:ascii="Arial" w:hAnsi="Arial" w:cs="Arial"/>
                <w:sz w:val="16"/>
                <w:szCs w:val="16"/>
              </w:rPr>
              <w:t>4</w:t>
            </w:r>
            <w:r w:rsidRPr="00A91CB2">
              <w:rPr>
                <w:rFonts w:ascii="Arial" w:hAnsi="Arial" w:cs="Arial"/>
                <w:sz w:val="16"/>
                <w:szCs w:val="16"/>
              </w:rPr>
              <w:t xml:space="preserve"> </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0</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1</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5</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4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8</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8</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3</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63</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54</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40</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10</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4</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2</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restart"/>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6</w:t>
            </w:r>
          </w:p>
        </w:tc>
        <w:tc>
          <w:tcPr>
            <w:tcW w:w="1351" w:type="dxa"/>
            <w:vMerge w:val="restart"/>
            <w:noWrap/>
            <w:vAlign w:val="center"/>
            <w:hideMark/>
          </w:tcPr>
          <w:p w:rsidR="00A91CB2" w:rsidRDefault="00A91CB2" w:rsidP="00A91CB2">
            <w:pPr>
              <w:widowControl w:val="0"/>
              <w:jc w:val="center"/>
              <w:rPr>
                <w:rFonts w:ascii="Arial" w:hAnsi="Arial" w:cs="Arial"/>
                <w:sz w:val="16"/>
                <w:szCs w:val="16"/>
              </w:rPr>
            </w:pPr>
            <w:r w:rsidRPr="00A91CB2">
              <w:rPr>
                <w:rFonts w:ascii="Arial" w:hAnsi="Arial" w:cs="Arial"/>
                <w:sz w:val="16"/>
                <w:szCs w:val="16"/>
              </w:rPr>
              <w:t>Котельная № 6</w:t>
            </w:r>
          </w:p>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 xml:space="preserve"> (с. Усть-Кокса)</w:t>
            </w: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1</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0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1</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1</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71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ст. №2</w:t>
            </w:r>
          </w:p>
        </w:tc>
        <w:tc>
          <w:tcPr>
            <w:tcW w:w="106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Вр-0,09</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0,08</w:t>
            </w:r>
          </w:p>
        </w:tc>
        <w:tc>
          <w:tcPr>
            <w:tcW w:w="52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80</w:t>
            </w:r>
          </w:p>
        </w:tc>
        <w:tc>
          <w:tcPr>
            <w:tcW w:w="726"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0</w:t>
            </w:r>
          </w:p>
        </w:tc>
        <w:tc>
          <w:tcPr>
            <w:tcW w:w="708"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2019</w:t>
            </w:r>
          </w:p>
        </w:tc>
        <w:tc>
          <w:tcPr>
            <w:tcW w:w="709"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w:t>
            </w:r>
          </w:p>
        </w:tc>
        <w:tc>
          <w:tcPr>
            <w:tcW w:w="425" w:type="dxa"/>
            <w:noWrap/>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5</w:t>
            </w:r>
          </w:p>
        </w:tc>
        <w:tc>
          <w:tcPr>
            <w:tcW w:w="2410"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каменный уголь марки ДР</w:t>
            </w:r>
          </w:p>
        </w:tc>
        <w:tc>
          <w:tcPr>
            <w:tcW w:w="1276" w:type="dxa"/>
            <w:vAlign w:val="center"/>
            <w:hideMark/>
          </w:tcPr>
          <w:p w:rsidR="00A91CB2" w:rsidRPr="00A91CB2" w:rsidRDefault="00A91CB2" w:rsidP="00A91CB2">
            <w:pPr>
              <w:widowControl w:val="0"/>
              <w:jc w:val="center"/>
              <w:rPr>
                <w:rFonts w:ascii="Arial" w:hAnsi="Arial" w:cs="Arial"/>
                <w:sz w:val="16"/>
                <w:szCs w:val="16"/>
              </w:rPr>
            </w:pPr>
            <w:r w:rsidRPr="00A91CB2">
              <w:rPr>
                <w:rFonts w:ascii="Arial" w:hAnsi="Arial" w:cs="Arial"/>
                <w:sz w:val="16"/>
                <w:szCs w:val="16"/>
              </w:rPr>
              <w:t>16.09.2019</w:t>
            </w:r>
          </w:p>
        </w:tc>
        <w:tc>
          <w:tcPr>
            <w:tcW w:w="709" w:type="dxa"/>
            <w:noWrap/>
            <w:vAlign w:val="center"/>
            <w:hideMark/>
          </w:tcPr>
          <w:p w:rsidR="00A91CB2" w:rsidRPr="00A91CB2" w:rsidRDefault="004D029F" w:rsidP="00A91CB2">
            <w:pPr>
              <w:widowControl w:val="0"/>
              <w:jc w:val="center"/>
              <w:rPr>
                <w:rFonts w:ascii="Arial" w:hAnsi="Arial" w:cs="Arial"/>
                <w:sz w:val="16"/>
                <w:szCs w:val="16"/>
              </w:rPr>
            </w:pPr>
            <w:r>
              <w:rPr>
                <w:rFonts w:ascii="Arial" w:hAnsi="Arial" w:cs="Arial"/>
                <w:sz w:val="16"/>
                <w:szCs w:val="16"/>
              </w:rPr>
              <w:t>2029</w:t>
            </w: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vMerge/>
            <w:vAlign w:val="center"/>
            <w:hideMark/>
          </w:tcPr>
          <w:p w:rsidR="00A91CB2" w:rsidRPr="00A91CB2" w:rsidRDefault="00A91CB2" w:rsidP="00A91CB2">
            <w:pPr>
              <w:widowControl w:val="0"/>
              <w:jc w:val="center"/>
              <w:rPr>
                <w:rFonts w:ascii="Arial" w:hAnsi="Arial" w:cs="Arial"/>
                <w:sz w:val="16"/>
                <w:szCs w:val="16"/>
              </w:rPr>
            </w:pPr>
          </w:p>
        </w:tc>
        <w:tc>
          <w:tcPr>
            <w:tcW w:w="1351" w:type="dxa"/>
            <w:vMerge/>
            <w:vAlign w:val="center"/>
            <w:hideMark/>
          </w:tcPr>
          <w:p w:rsidR="00A91CB2" w:rsidRPr="00A91CB2" w:rsidRDefault="00A91CB2" w:rsidP="00A91CB2">
            <w:pPr>
              <w:widowControl w:val="0"/>
              <w:jc w:val="center"/>
              <w:rPr>
                <w:rFonts w:ascii="Arial" w:hAnsi="Arial" w:cs="Arial"/>
                <w:sz w:val="16"/>
                <w:szCs w:val="16"/>
              </w:rPr>
            </w:pP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Всего</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0,16</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80</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009</w:t>
            </w: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6</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30</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r w:rsidR="00A91CB2" w:rsidRPr="00A91CB2" w:rsidTr="00A91CB2">
        <w:trPr>
          <w:cantSplit/>
          <w:trHeight w:val="227"/>
        </w:trPr>
        <w:tc>
          <w:tcPr>
            <w:tcW w:w="1171" w:type="dxa"/>
            <w:noWrap/>
            <w:vAlign w:val="center"/>
            <w:hideMark/>
          </w:tcPr>
          <w:p w:rsidR="00A91CB2" w:rsidRPr="00A91CB2" w:rsidRDefault="00A91CB2" w:rsidP="00A91CB2">
            <w:pPr>
              <w:widowControl w:val="0"/>
              <w:jc w:val="center"/>
              <w:rPr>
                <w:rFonts w:ascii="Arial" w:hAnsi="Arial" w:cs="Arial"/>
                <w:sz w:val="16"/>
                <w:szCs w:val="16"/>
              </w:rPr>
            </w:pPr>
          </w:p>
        </w:tc>
        <w:tc>
          <w:tcPr>
            <w:tcW w:w="1351"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ИТОГО СП</w:t>
            </w:r>
          </w:p>
        </w:tc>
        <w:tc>
          <w:tcPr>
            <w:tcW w:w="1787" w:type="dxa"/>
            <w:gridSpan w:val="2"/>
            <w:noWrap/>
            <w:vAlign w:val="center"/>
            <w:hideMark/>
          </w:tcPr>
          <w:p w:rsidR="00A91CB2" w:rsidRPr="00A91CB2" w:rsidRDefault="00A91CB2" w:rsidP="00A91CB2">
            <w:pPr>
              <w:widowControl w:val="0"/>
              <w:jc w:val="center"/>
              <w:rPr>
                <w:rFonts w:ascii="Arial" w:hAnsi="Arial" w:cs="Arial"/>
                <w:b/>
                <w:sz w:val="16"/>
                <w:szCs w:val="16"/>
              </w:rPr>
            </w:pP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26</w:t>
            </w:r>
          </w:p>
        </w:tc>
        <w:tc>
          <w:tcPr>
            <w:tcW w:w="528"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78</w:t>
            </w:r>
          </w:p>
        </w:tc>
        <w:tc>
          <w:tcPr>
            <w:tcW w:w="726"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10</w:t>
            </w:r>
          </w:p>
        </w:tc>
        <w:tc>
          <w:tcPr>
            <w:tcW w:w="708" w:type="dxa"/>
            <w:noWrap/>
            <w:vAlign w:val="center"/>
            <w:hideMark/>
          </w:tcPr>
          <w:p w:rsidR="00A91CB2" w:rsidRPr="00A91CB2" w:rsidRDefault="00A91CB2" w:rsidP="00A91CB2">
            <w:pPr>
              <w:widowControl w:val="0"/>
              <w:jc w:val="center"/>
              <w:rPr>
                <w:rFonts w:ascii="Arial" w:hAnsi="Arial" w:cs="Arial"/>
                <w:b/>
                <w:sz w:val="16"/>
                <w:szCs w:val="16"/>
              </w:rPr>
            </w:pPr>
          </w:p>
        </w:tc>
        <w:tc>
          <w:tcPr>
            <w:tcW w:w="709"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4</w:t>
            </w:r>
          </w:p>
        </w:tc>
        <w:tc>
          <w:tcPr>
            <w:tcW w:w="425" w:type="dxa"/>
            <w:noWrap/>
            <w:vAlign w:val="center"/>
            <w:hideMark/>
          </w:tcPr>
          <w:p w:rsidR="00A91CB2" w:rsidRPr="00A91CB2" w:rsidRDefault="00A91CB2" w:rsidP="00A91CB2">
            <w:pPr>
              <w:widowControl w:val="0"/>
              <w:jc w:val="center"/>
              <w:rPr>
                <w:rFonts w:ascii="Arial" w:hAnsi="Arial" w:cs="Arial"/>
                <w:b/>
                <w:sz w:val="16"/>
                <w:szCs w:val="16"/>
              </w:rPr>
            </w:pPr>
            <w:r w:rsidRPr="00A91CB2">
              <w:rPr>
                <w:rFonts w:ascii="Arial" w:hAnsi="Arial" w:cs="Arial"/>
                <w:b/>
                <w:sz w:val="16"/>
                <w:szCs w:val="16"/>
              </w:rPr>
              <w:t>21</w:t>
            </w:r>
          </w:p>
        </w:tc>
        <w:tc>
          <w:tcPr>
            <w:tcW w:w="2410" w:type="dxa"/>
            <w:vAlign w:val="center"/>
            <w:hideMark/>
          </w:tcPr>
          <w:p w:rsidR="00A91CB2" w:rsidRPr="00A91CB2" w:rsidRDefault="00A91CB2" w:rsidP="00A91CB2">
            <w:pPr>
              <w:widowControl w:val="0"/>
              <w:jc w:val="center"/>
              <w:rPr>
                <w:rFonts w:ascii="Arial" w:hAnsi="Arial" w:cs="Arial"/>
                <w:sz w:val="16"/>
                <w:szCs w:val="16"/>
              </w:rPr>
            </w:pPr>
          </w:p>
        </w:tc>
        <w:tc>
          <w:tcPr>
            <w:tcW w:w="1276" w:type="dxa"/>
            <w:vAlign w:val="center"/>
            <w:hideMark/>
          </w:tcPr>
          <w:p w:rsidR="00A91CB2" w:rsidRPr="00A91CB2" w:rsidRDefault="00A91CB2" w:rsidP="00A91CB2">
            <w:pPr>
              <w:widowControl w:val="0"/>
              <w:jc w:val="center"/>
              <w:rPr>
                <w:rFonts w:ascii="Arial" w:hAnsi="Arial" w:cs="Arial"/>
                <w:sz w:val="16"/>
                <w:szCs w:val="16"/>
              </w:rPr>
            </w:pPr>
          </w:p>
        </w:tc>
        <w:tc>
          <w:tcPr>
            <w:tcW w:w="709" w:type="dxa"/>
            <w:noWrap/>
            <w:vAlign w:val="center"/>
            <w:hideMark/>
          </w:tcPr>
          <w:p w:rsidR="00A91CB2" w:rsidRPr="00A91CB2" w:rsidRDefault="00A91CB2" w:rsidP="00A91CB2">
            <w:pPr>
              <w:widowControl w:val="0"/>
              <w:jc w:val="center"/>
              <w:rPr>
                <w:rFonts w:ascii="Arial" w:hAnsi="Arial" w:cs="Arial"/>
                <w:sz w:val="16"/>
                <w:szCs w:val="16"/>
              </w:rPr>
            </w:pPr>
          </w:p>
        </w:tc>
        <w:tc>
          <w:tcPr>
            <w:tcW w:w="2798" w:type="dxa"/>
            <w:noWrap/>
            <w:vAlign w:val="center"/>
            <w:hideMark/>
          </w:tcPr>
          <w:p w:rsidR="00A91CB2" w:rsidRPr="00A91CB2" w:rsidRDefault="00A91CB2" w:rsidP="00A91CB2">
            <w:pPr>
              <w:widowControl w:val="0"/>
              <w:jc w:val="center"/>
              <w:rPr>
                <w:rFonts w:ascii="Arial" w:hAnsi="Arial" w:cs="Arial"/>
                <w:sz w:val="16"/>
                <w:szCs w:val="16"/>
              </w:rPr>
            </w:pPr>
          </w:p>
        </w:tc>
      </w:tr>
    </w:tbl>
    <w:p w:rsidR="00A91CB2" w:rsidRDefault="00A91CB2" w:rsidP="00A91CB2">
      <w:pPr>
        <w:pStyle w:val="-6"/>
        <w:sectPr w:rsidR="00A91CB2" w:rsidSect="00A91CB2">
          <w:pgSz w:w="16838" w:h="11906" w:orient="landscape" w:code="9"/>
          <w:pgMar w:top="1418" w:right="851" w:bottom="851" w:left="851" w:header="709" w:footer="709" w:gutter="0"/>
          <w:cols w:space="708"/>
          <w:docGrid w:linePitch="360"/>
        </w:sectPr>
      </w:pPr>
    </w:p>
    <w:p w:rsidR="0043697A" w:rsidRPr="002F1C03" w:rsidRDefault="0043697A" w:rsidP="0043697A">
      <w:pPr>
        <w:pStyle w:val="-3"/>
        <w:numPr>
          <w:ilvl w:val="2"/>
          <w:numId w:val="1"/>
        </w:numPr>
        <w:jc w:val="both"/>
      </w:pPr>
      <w:bookmarkStart w:id="60" w:name="_Toc31122074"/>
      <w:bookmarkStart w:id="61" w:name="_Toc31122303"/>
      <w:bookmarkStart w:id="62" w:name="_Toc35333058"/>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60"/>
      <w:bookmarkEnd w:id="61"/>
      <w:bookmarkEnd w:id="62"/>
    </w:p>
    <w:p w:rsidR="0043697A" w:rsidRDefault="00A91CB2" w:rsidP="0043697A">
      <w:pPr>
        <w:pStyle w:val="-6"/>
      </w:pPr>
      <w:r w:rsidRPr="00A91CB2">
        <w:t>Параметры установленной тепловой мощности приведены в п. 2.2.1, 2.2.3, 2.2.4.</w:t>
      </w:r>
    </w:p>
    <w:p w:rsidR="0043697A" w:rsidRDefault="0043697A" w:rsidP="0043697A">
      <w:pPr>
        <w:pStyle w:val="-6"/>
      </w:pPr>
      <w:r>
        <w:t>Теплофикационное оборудование и теплофикационные установки в поселении отсутствуют.</w:t>
      </w:r>
    </w:p>
    <w:p w:rsidR="0043697A" w:rsidRPr="002F1C03" w:rsidRDefault="0043697A" w:rsidP="0043697A">
      <w:pPr>
        <w:pStyle w:val="-3"/>
        <w:numPr>
          <w:ilvl w:val="2"/>
          <w:numId w:val="1"/>
        </w:numPr>
        <w:jc w:val="both"/>
      </w:pPr>
      <w:bookmarkStart w:id="63" w:name="_Toc31122075"/>
      <w:bookmarkStart w:id="64" w:name="_Toc31122304"/>
      <w:bookmarkStart w:id="65" w:name="_Toc35333059"/>
      <w:r w:rsidRPr="002F1C03">
        <w:t>Ограничения тепловой мощности и параметров располагаемой тепловой мощности.</w:t>
      </w:r>
      <w:bookmarkEnd w:id="63"/>
      <w:bookmarkEnd w:id="64"/>
      <w:bookmarkEnd w:id="65"/>
    </w:p>
    <w:p w:rsidR="0043697A" w:rsidRDefault="001144D3" w:rsidP="0043697A">
      <w:pPr>
        <w:pStyle w:val="-6"/>
      </w:pPr>
      <w:r w:rsidRPr="001144D3">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43697A" w:rsidRDefault="0043697A" w:rsidP="0043697A">
      <w:pPr>
        <w:pStyle w:val="-3"/>
        <w:numPr>
          <w:ilvl w:val="2"/>
          <w:numId w:val="1"/>
        </w:numPr>
        <w:jc w:val="both"/>
      </w:pPr>
      <w:bookmarkStart w:id="66" w:name="_Toc31122076"/>
      <w:bookmarkStart w:id="67" w:name="_Toc31122305"/>
      <w:bookmarkStart w:id="68" w:name="_Toc35333060"/>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6"/>
      <w:bookmarkEnd w:id="67"/>
      <w:bookmarkEnd w:id="68"/>
    </w:p>
    <w:p w:rsidR="0043697A" w:rsidRDefault="001144D3" w:rsidP="0043697A">
      <w:pPr>
        <w:pStyle w:val="-6"/>
      </w:pPr>
      <w:r w:rsidRPr="001144D3">
        <w:t>Объёмы потребления тепловой энергии на собственные и хозяйственные нужды, тепловая мощность нетто приведены в таблице ниже.</w:t>
      </w:r>
    </w:p>
    <w:p w:rsidR="001144D3" w:rsidRDefault="001144D3" w:rsidP="001144D3">
      <w:pPr>
        <w:pStyle w:val="-f0"/>
        <w:spacing w:before="0"/>
      </w:pPr>
      <w:bookmarkStart w:id="69" w:name="_Toc35333307"/>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9"/>
    </w:p>
    <w:tbl>
      <w:tblPr>
        <w:tblStyle w:val="aff1"/>
        <w:tblW w:w="5000" w:type="pct"/>
        <w:jc w:val="center"/>
        <w:tblLook w:val="04A0" w:firstRow="1" w:lastRow="0" w:firstColumn="1" w:lastColumn="0" w:noHBand="0" w:noVBand="1"/>
      </w:tblPr>
      <w:tblGrid>
        <w:gridCol w:w="1178"/>
        <w:gridCol w:w="2599"/>
        <w:gridCol w:w="1642"/>
        <w:gridCol w:w="1659"/>
        <w:gridCol w:w="1624"/>
        <w:gridCol w:w="1151"/>
      </w:tblGrid>
      <w:tr w:rsidR="00487EF2" w:rsidRPr="001144D3" w:rsidTr="001144D3">
        <w:trPr>
          <w:cantSplit/>
          <w:trHeight w:val="828"/>
          <w:jc w:val="center"/>
        </w:trPr>
        <w:tc>
          <w:tcPr>
            <w:tcW w:w="598"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 </w:t>
            </w:r>
            <w:r w:rsidRPr="001144D3">
              <w:rPr>
                <w:rFonts w:ascii="Arial" w:hAnsi="Arial" w:cs="Arial"/>
                <w:sz w:val="18"/>
                <w:szCs w:val="18"/>
              </w:rPr>
              <w:br/>
              <w:t>котельной</w:t>
            </w:r>
          </w:p>
        </w:tc>
        <w:tc>
          <w:tcPr>
            <w:tcW w:w="1319" w:type="pct"/>
            <w:shd w:val="clear" w:color="auto" w:fill="DAEEF3"/>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Наименование</w:t>
            </w:r>
          </w:p>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ой</w:t>
            </w:r>
          </w:p>
        </w:tc>
        <w:tc>
          <w:tcPr>
            <w:tcW w:w="833"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Установленная тепловая мощность, Гкал/ч</w:t>
            </w:r>
          </w:p>
        </w:tc>
        <w:tc>
          <w:tcPr>
            <w:tcW w:w="842"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Располагаемая тепловая мощность, Гкал/ч</w:t>
            </w:r>
          </w:p>
        </w:tc>
        <w:tc>
          <w:tcPr>
            <w:tcW w:w="824"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Собственные и хозяйственные нужды,</w:t>
            </w:r>
            <w:r w:rsidRPr="001144D3">
              <w:rPr>
                <w:rFonts w:ascii="Arial" w:hAnsi="Arial" w:cs="Arial"/>
                <w:sz w:val="18"/>
                <w:szCs w:val="18"/>
              </w:rPr>
              <w:br/>
              <w:t>Гкал/ч</w:t>
            </w:r>
          </w:p>
        </w:tc>
        <w:tc>
          <w:tcPr>
            <w:tcW w:w="584" w:type="pct"/>
            <w:shd w:val="clear" w:color="auto" w:fill="DAEEF3"/>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xml:space="preserve">Тепловая мощность нетто, </w:t>
            </w:r>
            <w:r w:rsidRPr="001144D3">
              <w:rPr>
                <w:rFonts w:ascii="Arial" w:hAnsi="Arial" w:cs="Arial"/>
                <w:sz w:val="18"/>
                <w:szCs w:val="18"/>
              </w:rPr>
              <w:br/>
              <w:t>Гкал/ч</w:t>
            </w:r>
          </w:p>
        </w:tc>
      </w:tr>
      <w:tr w:rsidR="00487EF2" w:rsidRPr="001144D3" w:rsidTr="00034C84">
        <w:trPr>
          <w:cantSplit/>
          <w:trHeight w:val="20"/>
          <w:jc w:val="center"/>
        </w:trPr>
        <w:tc>
          <w:tcPr>
            <w:tcW w:w="598" w:type="pct"/>
            <w:shd w:val="clear" w:color="auto" w:fill="auto"/>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1</w:t>
            </w:r>
          </w:p>
        </w:tc>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1</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2,18</w:t>
            </w:r>
          </w:p>
        </w:tc>
        <w:tc>
          <w:tcPr>
            <w:tcW w:w="842" w:type="pct"/>
            <w:tcBorders>
              <w:top w:val="single" w:sz="4" w:space="0" w:color="auto"/>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2,18</w:t>
            </w:r>
          </w:p>
        </w:tc>
        <w:tc>
          <w:tcPr>
            <w:tcW w:w="824" w:type="pct"/>
            <w:tcBorders>
              <w:top w:val="single" w:sz="4" w:space="0" w:color="auto"/>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099</w:t>
            </w:r>
          </w:p>
        </w:tc>
        <w:tc>
          <w:tcPr>
            <w:tcW w:w="584" w:type="pct"/>
            <w:tcBorders>
              <w:top w:val="single" w:sz="4" w:space="0" w:color="auto"/>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2,08</w:t>
            </w:r>
          </w:p>
        </w:tc>
      </w:tr>
      <w:tr w:rsidR="00487EF2" w:rsidRPr="001144D3" w:rsidTr="00034C84">
        <w:trPr>
          <w:cantSplit/>
          <w:trHeight w:val="20"/>
          <w:jc w:val="center"/>
        </w:trPr>
        <w:tc>
          <w:tcPr>
            <w:tcW w:w="598" w:type="pct"/>
            <w:shd w:val="clear" w:color="auto" w:fill="auto"/>
            <w:noWrap/>
            <w:vAlign w:val="center"/>
            <w:hideMark/>
          </w:tcPr>
          <w:p w:rsidR="001144D3" w:rsidRPr="001144D3" w:rsidRDefault="001144D3" w:rsidP="001144D3">
            <w:pPr>
              <w:jc w:val="center"/>
              <w:rPr>
                <w:rFonts w:ascii="Arial" w:hAnsi="Arial" w:cs="Arial"/>
                <w:sz w:val="18"/>
                <w:szCs w:val="18"/>
              </w:rPr>
            </w:pPr>
            <w:r w:rsidRPr="001144D3">
              <w:rPr>
                <w:rFonts w:ascii="Arial" w:hAnsi="Arial" w:cs="Arial"/>
                <w:sz w:val="18"/>
                <w:szCs w:val="18"/>
              </w:rPr>
              <w:t>№ 2</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2</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04</w:t>
            </w:r>
          </w:p>
        </w:tc>
        <w:tc>
          <w:tcPr>
            <w:tcW w:w="842" w:type="pct"/>
            <w:tcBorders>
              <w:top w:val="nil"/>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04</w:t>
            </w:r>
          </w:p>
        </w:tc>
        <w:tc>
          <w:tcPr>
            <w:tcW w:w="82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007</w:t>
            </w:r>
          </w:p>
        </w:tc>
        <w:tc>
          <w:tcPr>
            <w:tcW w:w="58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1,03</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 3</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3</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0,97</w:t>
            </w:r>
          </w:p>
        </w:tc>
        <w:tc>
          <w:tcPr>
            <w:tcW w:w="842" w:type="pct"/>
            <w:tcBorders>
              <w:top w:val="nil"/>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0,97</w:t>
            </w:r>
          </w:p>
        </w:tc>
        <w:tc>
          <w:tcPr>
            <w:tcW w:w="82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010</w:t>
            </w:r>
          </w:p>
        </w:tc>
        <w:tc>
          <w:tcPr>
            <w:tcW w:w="58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96</w:t>
            </w:r>
          </w:p>
        </w:tc>
      </w:tr>
      <w:tr w:rsidR="00487EF2" w:rsidRPr="001144D3" w:rsidTr="00034C84">
        <w:trPr>
          <w:cantSplit/>
          <w:trHeight w:val="20"/>
          <w:jc w:val="center"/>
        </w:trPr>
        <w:tc>
          <w:tcPr>
            <w:tcW w:w="598" w:type="pct"/>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 5</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Котельная № 5</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51</w:t>
            </w:r>
          </w:p>
        </w:tc>
        <w:tc>
          <w:tcPr>
            <w:tcW w:w="842" w:type="pct"/>
            <w:tcBorders>
              <w:top w:val="nil"/>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51</w:t>
            </w:r>
          </w:p>
        </w:tc>
        <w:tc>
          <w:tcPr>
            <w:tcW w:w="82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011</w:t>
            </w:r>
          </w:p>
        </w:tc>
        <w:tc>
          <w:tcPr>
            <w:tcW w:w="58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1,50</w:t>
            </w:r>
          </w:p>
        </w:tc>
      </w:tr>
      <w:tr w:rsidR="00487EF2" w:rsidRPr="001144D3" w:rsidTr="00034C84">
        <w:trPr>
          <w:cantSplit/>
          <w:trHeight w:val="20"/>
          <w:jc w:val="center"/>
        </w:trPr>
        <w:tc>
          <w:tcPr>
            <w:tcW w:w="598" w:type="pct"/>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 4</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56599A" w:rsidP="001144D3">
            <w:pPr>
              <w:jc w:val="center"/>
              <w:rPr>
                <w:rFonts w:ascii="Arial" w:hAnsi="Arial" w:cs="Arial"/>
                <w:sz w:val="18"/>
                <w:szCs w:val="18"/>
              </w:rPr>
            </w:pPr>
            <w:r>
              <w:rPr>
                <w:rFonts w:ascii="Arial" w:hAnsi="Arial" w:cs="Arial"/>
                <w:sz w:val="18"/>
                <w:szCs w:val="18"/>
              </w:rPr>
              <w:t>Котельная № 4</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40</w:t>
            </w:r>
          </w:p>
        </w:tc>
        <w:tc>
          <w:tcPr>
            <w:tcW w:w="842" w:type="pct"/>
            <w:tcBorders>
              <w:top w:val="nil"/>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1,40</w:t>
            </w:r>
          </w:p>
        </w:tc>
        <w:tc>
          <w:tcPr>
            <w:tcW w:w="82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019</w:t>
            </w:r>
          </w:p>
        </w:tc>
        <w:tc>
          <w:tcPr>
            <w:tcW w:w="58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1,38</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 6</w:t>
            </w:r>
          </w:p>
        </w:tc>
        <w:tc>
          <w:tcPr>
            <w:tcW w:w="1319"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Котельная № 6</w:t>
            </w:r>
          </w:p>
          <w:p w:rsidR="001144D3" w:rsidRPr="001144D3" w:rsidRDefault="001144D3" w:rsidP="001144D3">
            <w:pPr>
              <w:jc w:val="center"/>
              <w:rPr>
                <w:rFonts w:ascii="Arial" w:hAnsi="Arial" w:cs="Arial"/>
                <w:sz w:val="18"/>
                <w:szCs w:val="18"/>
              </w:rPr>
            </w:pPr>
            <w:r w:rsidRPr="001144D3">
              <w:rPr>
                <w:rFonts w:ascii="Arial" w:hAnsi="Arial" w:cs="Arial"/>
                <w:sz w:val="18"/>
                <w:szCs w:val="18"/>
              </w:rPr>
              <w:t>(с. Усть-Кокса)</w:t>
            </w:r>
          </w:p>
        </w:tc>
        <w:tc>
          <w:tcPr>
            <w:tcW w:w="833" w:type="pct"/>
            <w:tcBorders>
              <w:top w:val="nil"/>
              <w:left w:val="single" w:sz="4" w:space="0" w:color="auto"/>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0,16</w:t>
            </w:r>
          </w:p>
        </w:tc>
        <w:tc>
          <w:tcPr>
            <w:tcW w:w="842" w:type="pct"/>
            <w:tcBorders>
              <w:top w:val="nil"/>
              <w:left w:val="nil"/>
              <w:bottom w:val="single" w:sz="4" w:space="0" w:color="auto"/>
              <w:right w:val="single" w:sz="4" w:space="0" w:color="auto"/>
            </w:tcBorders>
            <w:shd w:val="clear" w:color="auto" w:fill="auto"/>
            <w:noWrap/>
            <w:vAlign w:val="center"/>
          </w:tcPr>
          <w:p w:rsidR="001144D3" w:rsidRPr="001144D3" w:rsidRDefault="001144D3" w:rsidP="001144D3">
            <w:pPr>
              <w:jc w:val="center"/>
              <w:rPr>
                <w:rFonts w:ascii="Arial" w:hAnsi="Arial" w:cs="Arial"/>
                <w:sz w:val="18"/>
                <w:szCs w:val="18"/>
              </w:rPr>
            </w:pPr>
            <w:r w:rsidRPr="001144D3">
              <w:rPr>
                <w:rFonts w:ascii="Arial" w:hAnsi="Arial" w:cs="Arial"/>
                <w:sz w:val="18"/>
                <w:szCs w:val="18"/>
              </w:rPr>
              <w:t>0,16</w:t>
            </w:r>
          </w:p>
        </w:tc>
        <w:tc>
          <w:tcPr>
            <w:tcW w:w="824" w:type="pct"/>
            <w:tcBorders>
              <w:top w:val="nil"/>
              <w:left w:val="nil"/>
              <w:bottom w:val="single" w:sz="4" w:space="0" w:color="auto"/>
              <w:right w:val="single" w:sz="4" w:space="0" w:color="auto"/>
            </w:tcBorders>
            <w:shd w:val="clear" w:color="auto" w:fill="auto"/>
            <w:noWrap/>
            <w:vAlign w:val="center"/>
          </w:tcPr>
          <w:p w:rsidR="001144D3" w:rsidRPr="003C45E3" w:rsidRDefault="001144D3" w:rsidP="001144D3">
            <w:pPr>
              <w:jc w:val="center"/>
              <w:rPr>
                <w:rFonts w:ascii="Arial" w:hAnsi="Arial" w:cs="Arial"/>
                <w:sz w:val="18"/>
                <w:szCs w:val="18"/>
              </w:rPr>
            </w:pPr>
            <w:r w:rsidRPr="003C45E3">
              <w:rPr>
                <w:rFonts w:ascii="Arial" w:hAnsi="Arial" w:cs="Arial"/>
                <w:sz w:val="18"/>
                <w:szCs w:val="18"/>
              </w:rPr>
              <w:t>0,001</w:t>
            </w:r>
          </w:p>
        </w:tc>
        <w:tc>
          <w:tcPr>
            <w:tcW w:w="584" w:type="pct"/>
            <w:tcBorders>
              <w:top w:val="nil"/>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sz w:val="18"/>
                <w:szCs w:val="18"/>
              </w:rPr>
            </w:pPr>
            <w:r w:rsidRPr="003C45E3">
              <w:rPr>
                <w:rFonts w:ascii="Arial" w:hAnsi="Arial" w:cs="Arial"/>
                <w:sz w:val="18"/>
                <w:szCs w:val="18"/>
              </w:rPr>
              <w:t>0,16</w:t>
            </w:r>
          </w:p>
        </w:tc>
      </w:tr>
      <w:tr w:rsidR="00487EF2" w:rsidRPr="001144D3" w:rsidTr="00034C84">
        <w:trPr>
          <w:cantSplit/>
          <w:trHeight w:val="20"/>
          <w:jc w:val="center"/>
        </w:trPr>
        <w:tc>
          <w:tcPr>
            <w:tcW w:w="598" w:type="pct"/>
            <w:shd w:val="clear" w:color="auto" w:fill="auto"/>
            <w:noWrap/>
            <w:vAlign w:val="center"/>
          </w:tcPr>
          <w:p w:rsidR="001144D3" w:rsidRPr="001144D3" w:rsidRDefault="001144D3" w:rsidP="001144D3">
            <w:pPr>
              <w:jc w:val="center"/>
              <w:rPr>
                <w:rFonts w:ascii="Arial" w:hAnsi="Arial" w:cs="Arial"/>
                <w:sz w:val="18"/>
                <w:szCs w:val="18"/>
              </w:rPr>
            </w:pPr>
          </w:p>
        </w:tc>
        <w:tc>
          <w:tcPr>
            <w:tcW w:w="1319" w:type="pct"/>
            <w:shd w:val="clear" w:color="auto" w:fill="auto"/>
            <w:noWrap/>
            <w:vAlign w:val="center"/>
          </w:tcPr>
          <w:p w:rsidR="001144D3" w:rsidRPr="00034C84" w:rsidRDefault="001144D3" w:rsidP="001144D3">
            <w:pPr>
              <w:jc w:val="center"/>
              <w:rPr>
                <w:rFonts w:ascii="Arial" w:hAnsi="Arial" w:cs="Arial"/>
                <w:b/>
                <w:sz w:val="18"/>
                <w:szCs w:val="18"/>
              </w:rPr>
            </w:pPr>
            <w:r w:rsidRPr="00034C84">
              <w:rPr>
                <w:rFonts w:ascii="Arial" w:hAnsi="Arial" w:cs="Arial"/>
                <w:b/>
                <w:sz w:val="18"/>
                <w:szCs w:val="18"/>
              </w:rPr>
              <w:t>ВСЕГО</w:t>
            </w:r>
          </w:p>
        </w:tc>
        <w:tc>
          <w:tcPr>
            <w:tcW w:w="833" w:type="pct"/>
            <w:tcBorders>
              <w:top w:val="single" w:sz="4" w:space="0" w:color="auto"/>
              <w:left w:val="single" w:sz="4" w:space="0" w:color="auto"/>
              <w:bottom w:val="single" w:sz="4" w:space="0" w:color="auto"/>
              <w:right w:val="single" w:sz="4" w:space="0" w:color="auto"/>
            </w:tcBorders>
            <w:shd w:val="clear" w:color="auto" w:fill="auto"/>
            <w:noWrap/>
            <w:vAlign w:val="center"/>
          </w:tcPr>
          <w:p w:rsidR="001144D3" w:rsidRPr="00034C84" w:rsidRDefault="001144D3" w:rsidP="001144D3">
            <w:pPr>
              <w:jc w:val="center"/>
              <w:rPr>
                <w:rFonts w:ascii="Arial" w:hAnsi="Arial" w:cs="Arial"/>
                <w:b/>
                <w:sz w:val="18"/>
                <w:szCs w:val="18"/>
              </w:rPr>
            </w:pPr>
            <w:r w:rsidRPr="00034C84">
              <w:rPr>
                <w:rFonts w:ascii="Arial" w:hAnsi="Arial" w:cs="Arial"/>
                <w:b/>
                <w:sz w:val="18"/>
                <w:szCs w:val="18"/>
              </w:rPr>
              <w:t>7,26</w:t>
            </w:r>
          </w:p>
        </w:tc>
        <w:tc>
          <w:tcPr>
            <w:tcW w:w="842" w:type="pct"/>
            <w:tcBorders>
              <w:top w:val="single" w:sz="4" w:space="0" w:color="auto"/>
              <w:left w:val="nil"/>
              <w:bottom w:val="single" w:sz="4" w:space="0" w:color="auto"/>
              <w:right w:val="single" w:sz="4" w:space="0" w:color="auto"/>
            </w:tcBorders>
            <w:shd w:val="clear" w:color="auto" w:fill="auto"/>
            <w:noWrap/>
            <w:vAlign w:val="center"/>
          </w:tcPr>
          <w:p w:rsidR="001144D3" w:rsidRPr="00034C84" w:rsidRDefault="001144D3" w:rsidP="001144D3">
            <w:pPr>
              <w:jc w:val="center"/>
              <w:rPr>
                <w:rFonts w:ascii="Arial" w:hAnsi="Arial" w:cs="Arial"/>
                <w:b/>
                <w:sz w:val="18"/>
                <w:szCs w:val="18"/>
              </w:rPr>
            </w:pPr>
            <w:r w:rsidRPr="00034C84">
              <w:rPr>
                <w:rFonts w:ascii="Arial" w:hAnsi="Arial" w:cs="Arial"/>
                <w:b/>
                <w:sz w:val="18"/>
                <w:szCs w:val="18"/>
              </w:rPr>
              <w:t>7,26</w:t>
            </w:r>
          </w:p>
        </w:tc>
        <w:tc>
          <w:tcPr>
            <w:tcW w:w="824" w:type="pct"/>
            <w:tcBorders>
              <w:top w:val="single" w:sz="4" w:space="0" w:color="auto"/>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b/>
                <w:sz w:val="18"/>
                <w:szCs w:val="18"/>
              </w:rPr>
            </w:pPr>
            <w:r w:rsidRPr="003C45E3">
              <w:rPr>
                <w:rFonts w:ascii="Arial" w:hAnsi="Arial" w:cs="Arial"/>
                <w:b/>
                <w:sz w:val="18"/>
                <w:szCs w:val="18"/>
              </w:rPr>
              <w:t>0,148</w:t>
            </w:r>
          </w:p>
        </w:tc>
        <w:tc>
          <w:tcPr>
            <w:tcW w:w="584" w:type="pct"/>
            <w:tcBorders>
              <w:top w:val="single" w:sz="4" w:space="0" w:color="auto"/>
              <w:left w:val="nil"/>
              <w:bottom w:val="single" w:sz="4" w:space="0" w:color="auto"/>
              <w:right w:val="single" w:sz="4" w:space="0" w:color="auto"/>
            </w:tcBorders>
            <w:shd w:val="clear" w:color="auto" w:fill="auto"/>
            <w:noWrap/>
            <w:vAlign w:val="center"/>
          </w:tcPr>
          <w:p w:rsidR="001144D3" w:rsidRPr="003C45E3" w:rsidRDefault="003C45E3" w:rsidP="001144D3">
            <w:pPr>
              <w:jc w:val="center"/>
              <w:rPr>
                <w:rFonts w:ascii="Arial" w:hAnsi="Arial" w:cs="Arial"/>
                <w:b/>
                <w:sz w:val="18"/>
                <w:szCs w:val="18"/>
              </w:rPr>
            </w:pPr>
            <w:r w:rsidRPr="003C45E3">
              <w:rPr>
                <w:rFonts w:ascii="Arial" w:hAnsi="Arial" w:cs="Arial"/>
                <w:b/>
                <w:sz w:val="18"/>
                <w:szCs w:val="18"/>
              </w:rPr>
              <w:t>7,11</w:t>
            </w:r>
          </w:p>
        </w:tc>
      </w:tr>
    </w:tbl>
    <w:p w:rsidR="0043697A" w:rsidRDefault="0043697A" w:rsidP="0043697A">
      <w:pPr>
        <w:pStyle w:val="-3"/>
        <w:numPr>
          <w:ilvl w:val="2"/>
          <w:numId w:val="1"/>
        </w:numPr>
        <w:jc w:val="both"/>
      </w:pPr>
      <w:bookmarkStart w:id="70" w:name="_Toc31122077"/>
      <w:bookmarkStart w:id="71" w:name="_Toc31122306"/>
      <w:bookmarkStart w:id="72" w:name="_Toc35333061"/>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70"/>
      <w:bookmarkEnd w:id="71"/>
      <w:bookmarkEnd w:id="72"/>
    </w:p>
    <w:p w:rsidR="0026354B" w:rsidRPr="0026354B" w:rsidRDefault="0026354B" w:rsidP="0026354B">
      <w:pPr>
        <w:pStyle w:val="-6"/>
      </w:pPr>
      <w:r w:rsidRPr="0026354B">
        <w:t>Сроки ввода в эксплуатацию основного оборудования, год последнего освидетельствования при допуске в эксплуатацию приведены в п. 2.2.1.</w:t>
      </w:r>
    </w:p>
    <w:p w:rsidR="0043697A" w:rsidRDefault="0043697A" w:rsidP="0043697A">
      <w:pPr>
        <w:pStyle w:val="-3"/>
        <w:numPr>
          <w:ilvl w:val="2"/>
          <w:numId w:val="1"/>
        </w:numPr>
        <w:jc w:val="both"/>
      </w:pPr>
      <w:bookmarkStart w:id="73" w:name="_Toc31122078"/>
      <w:bookmarkStart w:id="74" w:name="_Toc31122307"/>
      <w:bookmarkStart w:id="75" w:name="_Toc35333062"/>
      <w:r>
        <w:t>Схемы выдачи тепловой мощности, структура теплофикационных установок.</w:t>
      </w:r>
      <w:bookmarkEnd w:id="73"/>
      <w:bookmarkEnd w:id="74"/>
      <w:bookmarkEnd w:id="75"/>
    </w:p>
    <w:p w:rsidR="008960D3" w:rsidRDefault="008960D3" w:rsidP="008960D3">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462C4D" w:rsidRPr="00F501CD" w:rsidRDefault="00462C4D" w:rsidP="00462C4D">
      <w:pPr>
        <w:pStyle w:val="-6"/>
      </w:pPr>
      <w:r w:rsidRPr="00F501CD">
        <w:lastRenderedPageBreak/>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462C4D" w:rsidRPr="00F501CD" w:rsidRDefault="00462C4D" w:rsidP="00462C4D">
      <w:pPr>
        <w:pStyle w:val="-6"/>
        <w:numPr>
          <w:ilvl w:val="0"/>
          <w:numId w:val="18"/>
        </w:numPr>
        <w:spacing w:before="0" w:after="0"/>
      </w:pPr>
      <w:r w:rsidRPr="00F501CD">
        <w:t>оборудование топливоподачи и хранения топлива;</w:t>
      </w:r>
    </w:p>
    <w:p w:rsidR="00462C4D" w:rsidRPr="00F501CD" w:rsidRDefault="00462C4D" w:rsidP="00462C4D">
      <w:pPr>
        <w:pStyle w:val="-6"/>
        <w:numPr>
          <w:ilvl w:val="0"/>
          <w:numId w:val="18"/>
        </w:numPr>
        <w:spacing w:before="0" w:after="0"/>
      </w:pPr>
      <w:r w:rsidRPr="00F501CD">
        <w:t>сетевые и циркуляционные насосы;</w:t>
      </w:r>
    </w:p>
    <w:p w:rsidR="00462C4D" w:rsidRPr="00F501CD" w:rsidRDefault="00462C4D" w:rsidP="00462C4D">
      <w:pPr>
        <w:pStyle w:val="-6"/>
        <w:numPr>
          <w:ilvl w:val="0"/>
          <w:numId w:val="18"/>
        </w:numPr>
        <w:spacing w:before="0" w:after="0"/>
      </w:pPr>
      <w:r w:rsidRPr="00F501CD">
        <w:t>подпиточные насосы;</w:t>
      </w:r>
    </w:p>
    <w:p w:rsidR="00462C4D" w:rsidRPr="00F501CD" w:rsidRDefault="00462C4D" w:rsidP="00462C4D">
      <w:pPr>
        <w:pStyle w:val="-6"/>
        <w:numPr>
          <w:ilvl w:val="0"/>
          <w:numId w:val="18"/>
        </w:numPr>
        <w:spacing w:before="0" w:after="0"/>
      </w:pPr>
      <w:r w:rsidRPr="00F501CD">
        <w:t>вентиляторы</w:t>
      </w:r>
      <w:r>
        <w:t xml:space="preserve"> поддува</w:t>
      </w:r>
      <w:r w:rsidRPr="00F501CD">
        <w:t>;</w:t>
      </w:r>
    </w:p>
    <w:p w:rsidR="00462C4D" w:rsidRPr="00F501CD" w:rsidRDefault="00462C4D" w:rsidP="00462C4D">
      <w:pPr>
        <w:pStyle w:val="-6"/>
        <w:numPr>
          <w:ilvl w:val="0"/>
          <w:numId w:val="18"/>
        </w:numPr>
        <w:spacing w:before="0" w:after="0"/>
      </w:pPr>
      <w:r w:rsidRPr="00F501CD">
        <w:t>дымососы;</w:t>
      </w:r>
    </w:p>
    <w:p w:rsidR="00462C4D" w:rsidRPr="00F501CD" w:rsidRDefault="00462C4D" w:rsidP="00462C4D">
      <w:pPr>
        <w:pStyle w:val="-6"/>
        <w:numPr>
          <w:ilvl w:val="0"/>
          <w:numId w:val="18"/>
        </w:numPr>
        <w:spacing w:before="0" w:after="0"/>
      </w:pPr>
      <w:r>
        <w:t>газо</w:t>
      </w:r>
      <w:r w:rsidRPr="00F501CD">
        <w:t>воздушный тракт и дымовая труба;</w:t>
      </w:r>
    </w:p>
    <w:p w:rsidR="00462C4D" w:rsidRPr="00F501CD" w:rsidRDefault="00462C4D" w:rsidP="00462C4D">
      <w:pPr>
        <w:pStyle w:val="-6"/>
        <w:numPr>
          <w:ilvl w:val="0"/>
          <w:numId w:val="18"/>
        </w:numPr>
        <w:spacing w:before="0" w:after="0"/>
      </w:pPr>
      <w:r w:rsidRPr="00F501CD">
        <w:t xml:space="preserve">устройства вентиляции; </w:t>
      </w:r>
    </w:p>
    <w:p w:rsidR="00462C4D" w:rsidRDefault="00462C4D" w:rsidP="00462C4D">
      <w:pPr>
        <w:pStyle w:val="-6"/>
        <w:numPr>
          <w:ilvl w:val="0"/>
          <w:numId w:val="18"/>
        </w:numPr>
        <w:spacing w:before="0" w:after="0"/>
      </w:pPr>
      <w:r>
        <w:t>золоулавливающая установка;</w:t>
      </w:r>
    </w:p>
    <w:p w:rsidR="00462C4D" w:rsidRDefault="00462C4D" w:rsidP="00462C4D">
      <w:pPr>
        <w:pStyle w:val="-6"/>
        <w:numPr>
          <w:ilvl w:val="0"/>
          <w:numId w:val="18"/>
        </w:numPr>
        <w:spacing w:before="0" w:after="0"/>
      </w:pPr>
      <w:r>
        <w:t>трубопроводы;</w:t>
      </w:r>
    </w:p>
    <w:p w:rsidR="00462C4D" w:rsidRPr="00F501CD" w:rsidRDefault="00462C4D" w:rsidP="00462C4D">
      <w:pPr>
        <w:pStyle w:val="-6"/>
        <w:numPr>
          <w:ilvl w:val="0"/>
          <w:numId w:val="18"/>
        </w:numPr>
        <w:spacing w:before="0" w:after="0"/>
      </w:pPr>
      <w:r>
        <w:t>баковое хозяйство.</w:t>
      </w:r>
    </w:p>
    <w:p w:rsidR="00462C4D" w:rsidRPr="00F501CD" w:rsidRDefault="00462C4D" w:rsidP="00462C4D">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6" w:name="_Toc31285483"/>
    <w:p w:rsidR="00462C4D" w:rsidRDefault="00504F09" w:rsidP="00462C4D">
      <w:pPr>
        <w:pStyle w:val="-f1"/>
        <w:spacing w:before="240"/>
      </w:pPr>
      <w:r>
        <w:object w:dxaOrig="6766" w:dyaOrig="3391">
          <v:shape id="_x0000_i1026" type="#_x0000_t75" style="width:480.4pt;height:239.6pt" o:ole="">
            <v:imagedata r:id="rId22" o:title=""/>
          </v:shape>
          <o:OLEObject Type="Embed" ProgID="Visio.Drawing.15" ShapeID="_x0000_i1026" DrawAspect="Content" ObjectID="_1647094419" r:id="rId23"/>
        </w:object>
      </w:r>
    </w:p>
    <w:p w:rsidR="00462C4D" w:rsidRDefault="00462C4D" w:rsidP="00462C4D">
      <w:pPr>
        <w:pStyle w:val="-f1"/>
        <w:spacing w:before="240"/>
      </w:pPr>
      <w:bookmarkStart w:id="77" w:name="_Toc35333399"/>
      <w:r w:rsidRPr="00F501CD">
        <w:t xml:space="preserve">Рисунок </w:t>
      </w:r>
      <w:r w:rsidR="00F06C53">
        <w:fldChar w:fldCharType="begin"/>
      </w:r>
      <w:r w:rsidR="00F06C53">
        <w:instrText xml:space="preserve"> STYLEREF "СТ - 1 заголовок"  \s </w:instrText>
      </w:r>
      <w:r w:rsidR="00F06C53">
        <w:fldChar w:fldCharType="separate"/>
      </w:r>
      <w:r w:rsidR="001B67A5">
        <w:rPr>
          <w:noProof/>
        </w:rPr>
        <w:t>2</w:t>
      </w:r>
      <w:r w:rsidR="00F06C5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67A5">
        <w:rPr>
          <w:noProof/>
        </w:rPr>
        <w:t>2</w:t>
      </w:r>
      <w:r w:rsidRPr="00F501CD">
        <w:fldChar w:fldCharType="end"/>
      </w:r>
      <w:r w:rsidRPr="00F501CD">
        <w:t xml:space="preserve"> – Принципиальная тепловая схема водогрейн</w:t>
      </w:r>
      <w:r w:rsidR="005F031B">
        <w:t>ых</w:t>
      </w:r>
      <w:r w:rsidRPr="00F501CD">
        <w:t xml:space="preserve"> котельн</w:t>
      </w:r>
      <w:bookmarkEnd w:id="76"/>
      <w:r w:rsidR="005F031B">
        <w:t>ых</w:t>
      </w:r>
      <w:r>
        <w:t xml:space="preserve"> поселения</w:t>
      </w:r>
      <w:bookmarkEnd w:id="77"/>
    </w:p>
    <w:p w:rsidR="00462C4D" w:rsidRPr="00F501CD" w:rsidRDefault="00462C4D" w:rsidP="00462C4D">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462C4D" w:rsidRDefault="00462C4D" w:rsidP="00462C4D">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w:t>
      </w:r>
      <w:r w:rsidRPr="00953F54">
        <w:lastRenderedPageBreak/>
        <w:t xml:space="preserve">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462C4D" w:rsidRPr="00F501CD" w:rsidRDefault="00462C4D" w:rsidP="00462C4D">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43697A" w:rsidRDefault="0043697A" w:rsidP="0043697A">
      <w:pPr>
        <w:pStyle w:val="-3"/>
        <w:numPr>
          <w:ilvl w:val="2"/>
          <w:numId w:val="1"/>
        </w:numPr>
        <w:jc w:val="both"/>
      </w:pPr>
      <w:bookmarkStart w:id="78" w:name="_Toc31122079"/>
      <w:bookmarkStart w:id="79" w:name="_Toc31122308"/>
      <w:bookmarkStart w:id="80" w:name="_Toc35333063"/>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8"/>
      <w:bookmarkEnd w:id="79"/>
      <w:bookmarkEnd w:id="80"/>
    </w:p>
    <w:p w:rsidR="008960D3" w:rsidRDefault="0026354B" w:rsidP="008960D3">
      <w:pPr>
        <w:pStyle w:val="-6"/>
      </w:pPr>
      <w:r w:rsidRPr="0026354B">
        <w:t>Регулирование отпуска тепловой энергии в течение отопительного периода осуществляется на котельных качественным методом.</w:t>
      </w:r>
    </w:p>
    <w:p w:rsidR="0026354B" w:rsidRPr="0026354B" w:rsidRDefault="0026354B" w:rsidP="0026354B">
      <w:pPr>
        <w:pStyle w:val="-6"/>
        <w:ind w:firstLine="0"/>
      </w:pPr>
      <w:r w:rsidRPr="0026354B">
        <w:rPr>
          <w:noProof/>
        </w:rPr>
        <w:drawing>
          <wp:inline distT="0" distB="0" distL="0" distR="0" wp14:anchorId="7ED5126B" wp14:editId="4F309EE9">
            <wp:extent cx="6027420" cy="2300288"/>
            <wp:effectExtent l="0" t="0" r="0" b="508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6354B" w:rsidRPr="0026354B" w:rsidRDefault="0026354B" w:rsidP="0026354B">
      <w:pPr>
        <w:pStyle w:val="-f1"/>
        <w:rPr>
          <w:rFonts w:eastAsiaTheme="minorEastAsia"/>
        </w:rPr>
      </w:pPr>
      <w:bookmarkStart w:id="81" w:name="_Toc31285484"/>
      <w:bookmarkStart w:id="82" w:name="_Toc35333400"/>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1B67A5">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1B67A5">
        <w:rPr>
          <w:rFonts w:eastAsiaTheme="minorEastAsia"/>
          <w:noProof/>
        </w:rPr>
        <w:t>3</w:t>
      </w:r>
      <w:r w:rsidRPr="0026354B">
        <w:rPr>
          <w:rFonts w:eastAsiaTheme="minorEastAsia"/>
        </w:rPr>
        <w:fldChar w:fldCharType="end"/>
      </w:r>
      <w:r w:rsidRPr="0026354B">
        <w:rPr>
          <w:rFonts w:eastAsiaTheme="minorEastAsia"/>
        </w:rPr>
        <w:t xml:space="preserve"> – Температурный график тепловой сети от котельных</w:t>
      </w:r>
      <w:bookmarkEnd w:id="81"/>
      <w:bookmarkEnd w:id="82"/>
    </w:p>
    <w:p w:rsidR="0026354B" w:rsidRPr="0026354B" w:rsidRDefault="0026354B" w:rsidP="0026354B">
      <w:pPr>
        <w:pStyle w:val="-6"/>
      </w:pPr>
      <w:r w:rsidRPr="0026354B">
        <w:t>Утверждённый температурный график тепловой сети – 75/55 °С со срезкой на 70 °С.</w:t>
      </w:r>
    </w:p>
    <w:p w:rsidR="0026354B" w:rsidRPr="0026354B" w:rsidRDefault="0026354B" w:rsidP="0026354B">
      <w:pPr>
        <w:pStyle w:val="-6"/>
        <w:ind w:firstLine="0"/>
      </w:pPr>
      <w:r w:rsidRPr="0026354B">
        <w:rPr>
          <w:noProof/>
        </w:rPr>
        <w:lastRenderedPageBreak/>
        <w:drawing>
          <wp:inline distT="0" distB="0" distL="0" distR="0" wp14:anchorId="174D3D38" wp14:editId="09324864">
            <wp:extent cx="5902325" cy="5661328"/>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26354B" w:rsidRPr="0026354B" w:rsidRDefault="0026354B" w:rsidP="0026354B">
      <w:pPr>
        <w:pStyle w:val="-f1"/>
        <w:rPr>
          <w:rFonts w:eastAsiaTheme="minorEastAsia"/>
        </w:rPr>
      </w:pPr>
      <w:bookmarkStart w:id="83" w:name="_Toc35333401"/>
      <w:r w:rsidRPr="0026354B">
        <w:rPr>
          <w:rFonts w:eastAsiaTheme="minorEastAsia"/>
        </w:rPr>
        <w:t xml:space="preserve">Рисунок </w:t>
      </w:r>
      <w:r w:rsidRPr="0026354B">
        <w:rPr>
          <w:rFonts w:eastAsiaTheme="minorEastAsia"/>
        </w:rPr>
        <w:fldChar w:fldCharType="begin"/>
      </w:r>
      <w:r w:rsidRPr="0026354B">
        <w:rPr>
          <w:rFonts w:eastAsiaTheme="minorEastAsia"/>
        </w:rPr>
        <w:instrText xml:space="preserve"> STYLEREF "СТ - 1 заголовок"  \s </w:instrText>
      </w:r>
      <w:r w:rsidRPr="0026354B">
        <w:rPr>
          <w:rFonts w:eastAsiaTheme="minorEastAsia"/>
        </w:rPr>
        <w:fldChar w:fldCharType="separate"/>
      </w:r>
      <w:r w:rsidR="001B67A5">
        <w:rPr>
          <w:rFonts w:eastAsiaTheme="minorEastAsia"/>
          <w:noProof/>
        </w:rPr>
        <w:t>2</w:t>
      </w:r>
      <w:r w:rsidRPr="0026354B">
        <w:rPr>
          <w:rFonts w:eastAsiaTheme="minorEastAsia"/>
        </w:rPr>
        <w:fldChar w:fldCharType="end"/>
      </w:r>
      <w:r w:rsidRPr="0026354B">
        <w:rPr>
          <w:rFonts w:eastAsiaTheme="minorEastAsia"/>
        </w:rPr>
        <w:t>.</w:t>
      </w:r>
      <w:r w:rsidRPr="0026354B">
        <w:rPr>
          <w:rFonts w:eastAsiaTheme="minorEastAsia"/>
        </w:rPr>
        <w:fldChar w:fldCharType="begin"/>
      </w:r>
      <w:r w:rsidRPr="0026354B">
        <w:rPr>
          <w:rFonts w:eastAsiaTheme="minorEastAsia"/>
        </w:rPr>
        <w:instrText xml:space="preserve"> SEQ Рисунок \* ARABIC \</w:instrText>
      </w:r>
      <w:r w:rsidRPr="0026354B">
        <w:rPr>
          <w:rFonts w:eastAsiaTheme="minorEastAsia"/>
          <w:lang w:val="en-US"/>
        </w:rPr>
        <w:instrText>s</w:instrText>
      </w:r>
      <w:r w:rsidRPr="0026354B">
        <w:rPr>
          <w:rFonts w:eastAsiaTheme="minorEastAsia"/>
        </w:rPr>
        <w:instrText xml:space="preserve"> 1 </w:instrText>
      </w:r>
      <w:r w:rsidRPr="0026354B">
        <w:rPr>
          <w:rFonts w:eastAsiaTheme="minorEastAsia"/>
        </w:rPr>
        <w:fldChar w:fldCharType="separate"/>
      </w:r>
      <w:r w:rsidR="001B67A5">
        <w:rPr>
          <w:rFonts w:eastAsiaTheme="minorEastAsia"/>
          <w:noProof/>
        </w:rPr>
        <w:t>4</w:t>
      </w:r>
      <w:r w:rsidRPr="0026354B">
        <w:rPr>
          <w:rFonts w:eastAsiaTheme="minorEastAsia"/>
        </w:rPr>
        <w:fldChar w:fldCharType="end"/>
      </w:r>
      <w:r w:rsidRPr="0026354B">
        <w:rPr>
          <w:rFonts w:eastAsiaTheme="minorEastAsia"/>
        </w:rPr>
        <w:t xml:space="preserve"> – Утверждённый температурный график МУП «Тепло Ресурс»</w:t>
      </w:r>
      <w:bookmarkEnd w:id="83"/>
    </w:p>
    <w:p w:rsidR="0043697A" w:rsidRDefault="0043697A" w:rsidP="0043697A">
      <w:pPr>
        <w:pStyle w:val="-3"/>
        <w:numPr>
          <w:ilvl w:val="2"/>
          <w:numId w:val="1"/>
        </w:numPr>
      </w:pPr>
      <w:bookmarkStart w:id="84" w:name="_Toc31122080"/>
      <w:bookmarkStart w:id="85" w:name="_Toc31122309"/>
      <w:bookmarkStart w:id="86" w:name="_Toc35333064"/>
      <w:r>
        <w:t>Среднегодовая загрузка оборудования.</w:t>
      </w:r>
      <w:bookmarkEnd w:id="84"/>
      <w:bookmarkEnd w:id="85"/>
      <w:bookmarkEnd w:id="86"/>
    </w:p>
    <w:p w:rsidR="00385ACD" w:rsidRDefault="00385ACD" w:rsidP="00385ACD">
      <w:pPr>
        <w:pStyle w:val="-6"/>
      </w:pPr>
      <w:r>
        <w:t>Показатели загрузки источников тепловой энергии приведены в таблице ниже.</w:t>
      </w:r>
    </w:p>
    <w:p w:rsidR="00385ACD" w:rsidRDefault="00385ACD" w:rsidP="00385ACD">
      <w:pPr>
        <w:pStyle w:val="-f0"/>
        <w:spacing w:before="0"/>
      </w:pPr>
      <w:bookmarkStart w:id="87" w:name="_Toc35333308"/>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3</w:t>
      </w:r>
      <w:r>
        <w:rPr>
          <w:noProof/>
        </w:rPr>
        <w:fldChar w:fldCharType="end"/>
      </w:r>
      <w:r>
        <w:t xml:space="preserve"> </w:t>
      </w:r>
      <w:r>
        <w:sym w:font="Symbol" w:char="F02D"/>
      </w:r>
      <w:r>
        <w:t xml:space="preserve"> Показатели загрузки источников тепловой энергии</w:t>
      </w:r>
      <w:bookmarkEnd w:id="87"/>
    </w:p>
    <w:tbl>
      <w:tblPr>
        <w:tblStyle w:val="aff1"/>
        <w:tblW w:w="5000" w:type="pct"/>
        <w:jc w:val="center"/>
        <w:tblLook w:val="04A0" w:firstRow="1" w:lastRow="0" w:firstColumn="1" w:lastColumn="0" w:noHBand="0" w:noVBand="1"/>
      </w:tblPr>
      <w:tblGrid>
        <w:gridCol w:w="1104"/>
        <w:gridCol w:w="3413"/>
        <w:gridCol w:w="1655"/>
        <w:gridCol w:w="2020"/>
        <w:gridCol w:w="1661"/>
      </w:tblGrid>
      <w:tr w:rsidR="00385ACD" w:rsidRPr="001F07B0" w:rsidTr="0001382D">
        <w:trPr>
          <w:cantSplit/>
          <w:trHeight w:val="207"/>
          <w:jc w:val="center"/>
        </w:trPr>
        <w:tc>
          <w:tcPr>
            <w:tcW w:w="560"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732" w:type="pct"/>
            <w:vMerge w:val="restart"/>
            <w:shd w:val="clear" w:color="auto" w:fill="DAEEF3"/>
            <w:noWrap/>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Наименование котельной</w:t>
            </w:r>
          </w:p>
        </w:tc>
        <w:tc>
          <w:tcPr>
            <w:tcW w:w="840"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25"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843" w:type="pct"/>
            <w:vMerge w:val="restart"/>
            <w:shd w:val="clear" w:color="auto" w:fill="DAEEF3"/>
            <w:vAlign w:val="center"/>
            <w:hideMark/>
          </w:tcPr>
          <w:p w:rsidR="00385ACD" w:rsidRPr="001F07B0" w:rsidRDefault="00385ACD" w:rsidP="0019369B">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385ACD" w:rsidRPr="001F07B0" w:rsidTr="0001382D">
        <w:trPr>
          <w:cantSplit/>
          <w:trHeight w:val="207"/>
          <w:jc w:val="center"/>
        </w:trPr>
        <w:tc>
          <w:tcPr>
            <w:tcW w:w="560"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1732"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840"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1025" w:type="pct"/>
            <w:vMerge/>
            <w:shd w:val="clear" w:color="auto" w:fill="DAEEF3"/>
            <w:vAlign w:val="center"/>
            <w:hideMark/>
          </w:tcPr>
          <w:p w:rsidR="00385ACD" w:rsidRPr="001F07B0" w:rsidRDefault="00385ACD" w:rsidP="0019369B">
            <w:pPr>
              <w:jc w:val="center"/>
              <w:rPr>
                <w:rFonts w:ascii="Arial" w:hAnsi="Arial" w:cs="Arial"/>
                <w:sz w:val="18"/>
                <w:szCs w:val="18"/>
              </w:rPr>
            </w:pPr>
          </w:p>
        </w:tc>
        <w:tc>
          <w:tcPr>
            <w:tcW w:w="843" w:type="pct"/>
            <w:vMerge/>
            <w:shd w:val="clear" w:color="auto" w:fill="DAEEF3"/>
            <w:vAlign w:val="center"/>
            <w:hideMark/>
          </w:tcPr>
          <w:p w:rsidR="00385ACD" w:rsidRPr="001F07B0" w:rsidRDefault="00385ACD" w:rsidP="0019369B">
            <w:pPr>
              <w:jc w:val="center"/>
              <w:rPr>
                <w:rFonts w:ascii="Arial" w:hAnsi="Arial" w:cs="Arial"/>
                <w:sz w:val="18"/>
                <w:szCs w:val="18"/>
              </w:rPr>
            </w:pPr>
          </w:p>
        </w:tc>
      </w:tr>
      <w:tr w:rsidR="003C45E3" w:rsidRPr="001F07B0" w:rsidTr="003C45E3">
        <w:trPr>
          <w:cantSplit/>
          <w:trHeight w:val="20"/>
          <w:jc w:val="center"/>
        </w:trPr>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1</w:t>
            </w:r>
          </w:p>
        </w:tc>
        <w:tc>
          <w:tcPr>
            <w:tcW w:w="1732" w:type="pct"/>
            <w:tcBorders>
              <w:top w:val="single" w:sz="4" w:space="0" w:color="auto"/>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1 (с. Усть-Кокса)</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881</w:t>
            </w:r>
          </w:p>
        </w:tc>
        <w:tc>
          <w:tcPr>
            <w:tcW w:w="1025" w:type="pct"/>
            <w:tcBorders>
              <w:top w:val="single" w:sz="4" w:space="0" w:color="auto"/>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41,0</w:t>
            </w:r>
          </w:p>
        </w:tc>
        <w:tc>
          <w:tcPr>
            <w:tcW w:w="843" w:type="pct"/>
            <w:tcBorders>
              <w:top w:val="single" w:sz="4" w:space="0" w:color="auto"/>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1,2</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2</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2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947</w:t>
            </w:r>
          </w:p>
        </w:tc>
        <w:tc>
          <w:tcPr>
            <w:tcW w:w="1025"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46,5</w:t>
            </w:r>
          </w:p>
        </w:tc>
        <w:tc>
          <w:tcPr>
            <w:tcW w:w="843"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2,0</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3</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3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278</w:t>
            </w:r>
          </w:p>
        </w:tc>
        <w:tc>
          <w:tcPr>
            <w:tcW w:w="1025"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53,1</w:t>
            </w:r>
          </w:p>
        </w:tc>
        <w:tc>
          <w:tcPr>
            <w:tcW w:w="843"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6,3</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5</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5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064</w:t>
            </w:r>
          </w:p>
        </w:tc>
        <w:tc>
          <w:tcPr>
            <w:tcW w:w="1025"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52,3</w:t>
            </w:r>
          </w:p>
        </w:tc>
        <w:tc>
          <w:tcPr>
            <w:tcW w:w="843"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3,5</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4</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4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332</w:t>
            </w:r>
          </w:p>
        </w:tc>
        <w:tc>
          <w:tcPr>
            <w:tcW w:w="1025"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53,0</w:t>
            </w:r>
          </w:p>
        </w:tc>
        <w:tc>
          <w:tcPr>
            <w:tcW w:w="843"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6,9</w:t>
            </w:r>
          </w:p>
        </w:tc>
      </w:tr>
      <w:tr w:rsidR="003C45E3" w:rsidRPr="001F07B0" w:rsidTr="003C45E3">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 6</w:t>
            </w:r>
          </w:p>
        </w:tc>
        <w:tc>
          <w:tcPr>
            <w:tcW w:w="1732" w:type="pct"/>
            <w:tcBorders>
              <w:top w:val="nil"/>
              <w:left w:val="nil"/>
              <w:bottom w:val="single" w:sz="4" w:space="0" w:color="auto"/>
              <w:right w:val="single" w:sz="4" w:space="0" w:color="auto"/>
            </w:tcBorders>
            <w:shd w:val="clear" w:color="auto" w:fill="auto"/>
            <w:noWrap/>
            <w:vAlign w:val="center"/>
          </w:tcPr>
          <w:p w:rsidR="003C45E3" w:rsidRPr="0001382D" w:rsidRDefault="003C45E3" w:rsidP="003C45E3">
            <w:pPr>
              <w:jc w:val="center"/>
              <w:rPr>
                <w:rFonts w:ascii="Arial" w:hAnsi="Arial" w:cs="Arial"/>
                <w:sz w:val="18"/>
                <w:szCs w:val="18"/>
              </w:rPr>
            </w:pPr>
            <w:r w:rsidRPr="0001382D">
              <w:rPr>
                <w:rFonts w:ascii="Arial" w:hAnsi="Arial" w:cs="Arial"/>
                <w:sz w:val="18"/>
                <w:szCs w:val="18"/>
              </w:rPr>
              <w:t>Котельная № 6 (с. Усть-Кокса)</w:t>
            </w:r>
          </w:p>
        </w:tc>
        <w:tc>
          <w:tcPr>
            <w:tcW w:w="840" w:type="pct"/>
            <w:tcBorders>
              <w:top w:val="nil"/>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036</w:t>
            </w:r>
          </w:p>
        </w:tc>
        <w:tc>
          <w:tcPr>
            <w:tcW w:w="1025"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50,9</w:t>
            </w:r>
          </w:p>
        </w:tc>
        <w:tc>
          <w:tcPr>
            <w:tcW w:w="843" w:type="pct"/>
            <w:tcBorders>
              <w:top w:val="nil"/>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13,2</w:t>
            </w:r>
          </w:p>
        </w:tc>
      </w:tr>
      <w:tr w:rsidR="003C45E3" w:rsidRPr="001F07B0" w:rsidTr="003C45E3">
        <w:trPr>
          <w:cantSplit/>
          <w:trHeight w:val="20"/>
          <w:jc w:val="center"/>
        </w:trPr>
        <w:tc>
          <w:tcPr>
            <w:tcW w:w="560" w:type="pct"/>
            <w:shd w:val="clear" w:color="auto" w:fill="auto"/>
            <w:noWrap/>
            <w:vAlign w:val="center"/>
          </w:tcPr>
          <w:p w:rsidR="003C45E3" w:rsidRPr="0001382D" w:rsidRDefault="003C45E3" w:rsidP="003C45E3">
            <w:pPr>
              <w:jc w:val="center"/>
              <w:rPr>
                <w:rFonts w:ascii="Arial" w:hAnsi="Arial" w:cs="Arial"/>
                <w:sz w:val="18"/>
                <w:szCs w:val="18"/>
              </w:rPr>
            </w:pPr>
          </w:p>
        </w:tc>
        <w:tc>
          <w:tcPr>
            <w:tcW w:w="1732" w:type="pct"/>
            <w:shd w:val="clear" w:color="auto" w:fill="auto"/>
            <w:noWrap/>
            <w:vAlign w:val="center"/>
          </w:tcPr>
          <w:p w:rsidR="003C45E3" w:rsidRPr="0001382D" w:rsidRDefault="003C45E3" w:rsidP="003C45E3">
            <w:pPr>
              <w:jc w:val="center"/>
              <w:rPr>
                <w:rFonts w:ascii="Arial" w:hAnsi="Arial" w:cs="Arial"/>
                <w:b/>
                <w:sz w:val="18"/>
                <w:szCs w:val="18"/>
                <w:highlight w:val="yellow"/>
              </w:rPr>
            </w:pPr>
            <w:r w:rsidRPr="0001382D">
              <w:rPr>
                <w:rFonts w:ascii="Arial" w:hAnsi="Arial" w:cs="Arial"/>
                <w:b/>
                <w:sz w:val="18"/>
                <w:szCs w:val="18"/>
              </w:rPr>
              <w:t>Итого</w:t>
            </w:r>
          </w:p>
        </w:tc>
        <w:tc>
          <w:tcPr>
            <w:tcW w:w="840" w:type="pct"/>
            <w:tcBorders>
              <w:top w:val="single" w:sz="4" w:space="0" w:color="auto"/>
              <w:left w:val="single" w:sz="4" w:space="0" w:color="auto"/>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072</w:t>
            </w:r>
          </w:p>
        </w:tc>
        <w:tc>
          <w:tcPr>
            <w:tcW w:w="1025" w:type="pct"/>
            <w:tcBorders>
              <w:top w:val="single" w:sz="4" w:space="0" w:color="auto"/>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48,3</w:t>
            </w:r>
          </w:p>
        </w:tc>
        <w:tc>
          <w:tcPr>
            <w:tcW w:w="843" w:type="pct"/>
            <w:tcBorders>
              <w:top w:val="single" w:sz="4" w:space="0" w:color="auto"/>
              <w:left w:val="nil"/>
              <w:bottom w:val="single" w:sz="4" w:space="0" w:color="auto"/>
              <w:right w:val="single" w:sz="4" w:space="0" w:color="auto"/>
            </w:tcBorders>
            <w:shd w:val="clear" w:color="auto" w:fill="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3,6</w:t>
            </w:r>
          </w:p>
        </w:tc>
      </w:tr>
    </w:tbl>
    <w:p w:rsidR="003C45E3" w:rsidRDefault="003C45E3" w:rsidP="00385ACD">
      <w:pPr>
        <w:pStyle w:val="-6"/>
      </w:pPr>
    </w:p>
    <w:p w:rsidR="00385ACD" w:rsidRDefault="00385ACD" w:rsidP="00385ACD">
      <w:pPr>
        <w:pStyle w:val="-6"/>
      </w:pPr>
      <w:r>
        <w:lastRenderedPageBreak/>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385ACD" w:rsidRDefault="00385ACD" w:rsidP="00385ACD">
      <w:pPr>
        <w:pStyle w:val="-6"/>
      </w:pPr>
      <w:r>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и 7860 часов (с учётом продолжительности текущего ремонта 900 час.).</w:t>
      </w:r>
    </w:p>
    <w:p w:rsidR="0043697A" w:rsidRDefault="00385ACD" w:rsidP="00385ACD">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43697A" w:rsidRDefault="0043697A" w:rsidP="0043697A">
      <w:pPr>
        <w:pStyle w:val="-3"/>
        <w:numPr>
          <w:ilvl w:val="2"/>
          <w:numId w:val="1"/>
        </w:numPr>
      </w:pPr>
      <w:bookmarkStart w:id="88" w:name="_Toc31122081"/>
      <w:bookmarkStart w:id="89" w:name="_Toc31122310"/>
      <w:bookmarkStart w:id="90" w:name="_Toc35333065"/>
      <w:r>
        <w:t>Способы учета тепла, отпущенного в тепловые сети.</w:t>
      </w:r>
      <w:bookmarkEnd w:id="88"/>
      <w:bookmarkEnd w:id="89"/>
      <w:bookmarkEnd w:id="90"/>
    </w:p>
    <w:p w:rsidR="008960D3" w:rsidRPr="00CA45C8" w:rsidRDefault="0043697A" w:rsidP="008960D3">
      <w:pPr>
        <w:pStyle w:val="-6"/>
        <w:rPr>
          <w:rFonts w:eastAsia="Times New Roman"/>
        </w:rPr>
      </w:pPr>
      <w:r>
        <w:t xml:space="preserve"> </w:t>
      </w:r>
      <w:r w:rsidR="008960D3" w:rsidRPr="00CA45C8">
        <w:rPr>
          <w:rFonts w:eastAsia="Times New Roman"/>
        </w:rPr>
        <w:t xml:space="preserve">Учёт выработки тепловой энергии на источнике </w:t>
      </w:r>
      <w:r w:rsidR="008960D3">
        <w:rPr>
          <w:rFonts w:eastAsia="Times New Roman"/>
        </w:rPr>
        <w:t>централизованного теплоснабжения</w:t>
      </w:r>
      <w:r w:rsidR="008960D3"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8960D3" w:rsidRPr="00CA45C8" w:rsidRDefault="008960D3" w:rsidP="008960D3">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ED006C">
        <w:rPr>
          <w:rFonts w:eastAsia="Times New Roman"/>
        </w:rPr>
        <w:t>го объёма</w:t>
      </w:r>
      <w:r w:rsidRPr="00CA45C8">
        <w:rPr>
          <w:rFonts w:eastAsia="Times New Roman"/>
        </w:rPr>
        <w:t xml:space="preserve">. </w:t>
      </w:r>
    </w:p>
    <w:p w:rsidR="0043697A" w:rsidRDefault="008960D3" w:rsidP="008960D3">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43697A" w:rsidRDefault="0043697A" w:rsidP="0043697A">
      <w:pPr>
        <w:pStyle w:val="-3"/>
        <w:numPr>
          <w:ilvl w:val="2"/>
          <w:numId w:val="1"/>
        </w:numPr>
        <w:jc w:val="both"/>
      </w:pPr>
      <w:bookmarkStart w:id="91" w:name="_Toc31122082"/>
      <w:bookmarkStart w:id="92" w:name="_Toc31122311"/>
      <w:bookmarkStart w:id="93" w:name="_Toc35333066"/>
      <w:r>
        <w:t>Статистика отказов и восстановлений оборудования источников тепловой энергии.</w:t>
      </w:r>
      <w:bookmarkEnd w:id="91"/>
      <w:bookmarkEnd w:id="92"/>
      <w:bookmarkEnd w:id="93"/>
    </w:p>
    <w:p w:rsidR="0043697A" w:rsidRDefault="00957BD0" w:rsidP="0043697A">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43697A" w:rsidRDefault="0043697A" w:rsidP="0043697A">
      <w:pPr>
        <w:pStyle w:val="-3"/>
        <w:numPr>
          <w:ilvl w:val="2"/>
          <w:numId w:val="1"/>
        </w:numPr>
        <w:jc w:val="both"/>
      </w:pPr>
      <w:bookmarkStart w:id="94" w:name="_Toc31122083"/>
      <w:bookmarkStart w:id="95" w:name="_Toc31122312"/>
      <w:bookmarkStart w:id="96" w:name="_Toc35333067"/>
      <w:r>
        <w:t>Предписания надзорных органов по запрещению дальнейшей эксплуатации источников тепловой энергии.</w:t>
      </w:r>
      <w:bookmarkEnd w:id="94"/>
      <w:bookmarkEnd w:id="95"/>
      <w:bookmarkEnd w:id="96"/>
    </w:p>
    <w:p w:rsidR="0043697A" w:rsidRDefault="008960D3" w:rsidP="0043697A">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43697A" w:rsidRDefault="0043697A" w:rsidP="0043697A">
      <w:pPr>
        <w:pStyle w:val="-3"/>
        <w:numPr>
          <w:ilvl w:val="2"/>
          <w:numId w:val="1"/>
        </w:numPr>
        <w:jc w:val="both"/>
      </w:pPr>
      <w:bookmarkStart w:id="97" w:name="_Toc31122084"/>
      <w:bookmarkStart w:id="98" w:name="_Toc31122313"/>
      <w:bookmarkStart w:id="99" w:name="_Toc35333068"/>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7"/>
      <w:bookmarkEnd w:id="98"/>
      <w:bookmarkEnd w:id="99"/>
    </w:p>
    <w:p w:rsidR="0043697A" w:rsidRDefault="0043697A" w:rsidP="0043697A">
      <w:pPr>
        <w:pStyle w:val="-6"/>
      </w:pPr>
      <w:r>
        <w:t xml:space="preserve">Источники тепловой энергии и оборудование (турбоагрегаты), вырабатывающие </w:t>
      </w:r>
      <w:r>
        <w:lastRenderedPageBreak/>
        <w:t xml:space="preserve">электрическую энергию, в схеме теплоснабжения поселения отсутствуют. </w:t>
      </w:r>
    </w:p>
    <w:p w:rsidR="009113C9" w:rsidRDefault="009113C9" w:rsidP="009113C9">
      <w:pPr>
        <w:pStyle w:val="-2"/>
        <w:numPr>
          <w:ilvl w:val="1"/>
          <w:numId w:val="1"/>
        </w:numPr>
        <w:jc w:val="both"/>
      </w:pPr>
      <w:bookmarkStart w:id="100" w:name="_Toc31122085"/>
      <w:bookmarkStart w:id="101" w:name="_Toc31122314"/>
      <w:bookmarkStart w:id="102" w:name="_Toc33532974"/>
      <w:bookmarkStart w:id="103" w:name="_Toc35333069"/>
      <w:r w:rsidRPr="00716DFD">
        <w:t>Т</w:t>
      </w:r>
      <w:r>
        <w:t>епловые сети, сооружения на них</w:t>
      </w:r>
      <w:bookmarkEnd w:id="100"/>
      <w:bookmarkEnd w:id="101"/>
      <w:bookmarkEnd w:id="102"/>
      <w:bookmarkEnd w:id="103"/>
    </w:p>
    <w:p w:rsidR="009113C9" w:rsidRPr="0036736F" w:rsidRDefault="009113C9" w:rsidP="009113C9">
      <w:pPr>
        <w:pStyle w:val="-3"/>
        <w:numPr>
          <w:ilvl w:val="2"/>
          <w:numId w:val="1"/>
        </w:numPr>
        <w:jc w:val="both"/>
      </w:pPr>
      <w:bookmarkStart w:id="104" w:name="_Toc31122086"/>
      <w:bookmarkStart w:id="105" w:name="_Toc31122315"/>
      <w:bookmarkStart w:id="106" w:name="_Toc33532975"/>
      <w:bookmarkStart w:id="107" w:name="_Toc35333070"/>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4"/>
      <w:bookmarkEnd w:id="105"/>
      <w:bookmarkEnd w:id="106"/>
      <w:bookmarkEnd w:id="107"/>
    </w:p>
    <w:p w:rsidR="009113C9" w:rsidRPr="00422AF2" w:rsidRDefault="009113C9" w:rsidP="009113C9">
      <w:pPr>
        <w:pStyle w:val="-6"/>
        <w:rPr>
          <w:u w:val="single"/>
        </w:rPr>
      </w:pPr>
      <w:r w:rsidRPr="00422AF2">
        <w:rPr>
          <w:u w:val="single"/>
        </w:rPr>
        <w:t>Котельная № 1, с. Усть-Кокса, ул. Нагорная, 23.</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Pr="00422AF2" w:rsidRDefault="009113C9" w:rsidP="009113C9">
      <w:pPr>
        <w:pStyle w:val="-6"/>
        <w:rPr>
          <w:u w:val="single"/>
        </w:rPr>
      </w:pPr>
      <w:r w:rsidRPr="00422AF2">
        <w:rPr>
          <w:u w:val="single"/>
        </w:rPr>
        <w:t>Котельная № 2, с. Усть-Кокса, ул. Строительная, 13.</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Pr="00B902A5" w:rsidRDefault="009113C9" w:rsidP="009113C9">
      <w:pPr>
        <w:pStyle w:val="-6"/>
        <w:rPr>
          <w:u w:val="single"/>
        </w:rPr>
      </w:pPr>
      <w:r w:rsidRPr="00B902A5">
        <w:rPr>
          <w:u w:val="single"/>
        </w:rPr>
        <w:t>Котельная № 3, с. Усть-Кокса, ул. Советская, 97.</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Pr="00B902A5" w:rsidRDefault="009113C9" w:rsidP="009113C9">
      <w:pPr>
        <w:pStyle w:val="-6"/>
        <w:rPr>
          <w:u w:val="single"/>
        </w:rPr>
      </w:pPr>
      <w:r w:rsidRPr="00B902A5">
        <w:rPr>
          <w:u w:val="single"/>
        </w:rPr>
        <w:t>Котельная № 4, с. Усть-Кокса, ул. Харитошкина, 3.</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Pr="00B902A5" w:rsidRDefault="009113C9" w:rsidP="009113C9">
      <w:pPr>
        <w:pStyle w:val="-6"/>
        <w:rPr>
          <w:u w:val="single"/>
        </w:rPr>
      </w:pPr>
      <w:r w:rsidRPr="00B902A5">
        <w:rPr>
          <w:u w:val="single"/>
        </w:rPr>
        <w:t>Котельная № 5, с. Усть-Кокса, ул. Харитошкина, 6.</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Pr="00B902A5" w:rsidRDefault="009113C9" w:rsidP="009113C9">
      <w:pPr>
        <w:pStyle w:val="-6"/>
        <w:rPr>
          <w:u w:val="single"/>
        </w:rPr>
      </w:pPr>
      <w:r w:rsidRPr="00B902A5">
        <w:rPr>
          <w:u w:val="single"/>
        </w:rPr>
        <w:t>Котельная № 6, с. Усть-Кокса, ул. Аргучинского, 53.</w:t>
      </w:r>
    </w:p>
    <w:p w:rsidR="009113C9" w:rsidRDefault="009113C9" w:rsidP="009113C9">
      <w:pPr>
        <w:pStyle w:val="-6"/>
      </w:pPr>
      <w:r>
        <w:t>Котельная осуществляет теплоснабжение группы зданий.</w:t>
      </w:r>
    </w:p>
    <w:p w:rsidR="009113C9" w:rsidRDefault="009113C9" w:rsidP="009113C9">
      <w:pPr>
        <w:pStyle w:val="-6"/>
      </w:pPr>
      <w:r>
        <w:t>Система теплоснабжения – двухтрубная, закрытая, тупиковая.</w:t>
      </w:r>
    </w:p>
    <w:p w:rsidR="009113C9" w:rsidRDefault="009113C9" w:rsidP="009113C9">
      <w:pPr>
        <w:pStyle w:val="-6"/>
      </w:pPr>
      <w:r>
        <w:t>Центральные тепловые пункты и сети горячего водоснабжения отсутствуют.</w:t>
      </w:r>
    </w:p>
    <w:p w:rsidR="009113C9" w:rsidRDefault="009113C9" w:rsidP="009113C9">
      <w:pPr>
        <w:pStyle w:val="-3"/>
        <w:numPr>
          <w:ilvl w:val="2"/>
          <w:numId w:val="1"/>
        </w:numPr>
        <w:jc w:val="both"/>
        <w:sectPr w:rsidR="009113C9" w:rsidSect="00A91CB2">
          <w:pgSz w:w="11906" w:h="16838" w:code="9"/>
          <w:pgMar w:top="851" w:right="851" w:bottom="851" w:left="1418" w:header="709" w:footer="709" w:gutter="0"/>
          <w:cols w:space="708"/>
          <w:docGrid w:linePitch="360"/>
        </w:sectPr>
      </w:pPr>
      <w:bookmarkStart w:id="108" w:name="_Toc31122087"/>
      <w:bookmarkStart w:id="109" w:name="_Toc31122316"/>
      <w:bookmarkStart w:id="110" w:name="_Toc33532976"/>
    </w:p>
    <w:p w:rsidR="009113C9" w:rsidRDefault="009113C9" w:rsidP="009113C9">
      <w:pPr>
        <w:pStyle w:val="-3"/>
        <w:numPr>
          <w:ilvl w:val="2"/>
          <w:numId w:val="1"/>
        </w:numPr>
        <w:jc w:val="both"/>
      </w:pPr>
      <w:bookmarkStart w:id="111" w:name="_Toc35333071"/>
      <w:r>
        <w:lastRenderedPageBreak/>
        <w:t>Карты (схемы) тепловых сетей в зонах действия источников тепловой энергии в электронной форме и (или) на бумажном носителе.</w:t>
      </w:r>
      <w:bookmarkEnd w:id="108"/>
      <w:bookmarkEnd w:id="109"/>
      <w:bookmarkEnd w:id="110"/>
      <w:bookmarkEnd w:id="111"/>
    </w:p>
    <w:p w:rsidR="009113C9" w:rsidRDefault="00BC5B7D" w:rsidP="00BC5B7D">
      <w:pPr>
        <w:pStyle w:val="-6"/>
        <w:ind w:firstLine="0"/>
        <w:jc w:val="center"/>
      </w:pPr>
      <w:r>
        <w:rPr>
          <w:noProof/>
        </w:rPr>
        <w:drawing>
          <wp:inline distT="0" distB="0" distL="0" distR="0">
            <wp:extent cx="9611360" cy="4636770"/>
            <wp:effectExtent l="0" t="0" r="889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Усть-Коксинское рис 2.5.PNG"/>
                    <pic:cNvPicPr/>
                  </pic:nvPicPr>
                  <pic:blipFill>
                    <a:blip r:embed="rId26">
                      <a:extLst>
                        <a:ext uri="{28A0092B-C50C-407E-A947-70E740481C1C}">
                          <a14:useLocalDpi xmlns:a14="http://schemas.microsoft.com/office/drawing/2010/main" val="0"/>
                        </a:ext>
                      </a:extLst>
                    </a:blip>
                    <a:stretch>
                      <a:fillRect/>
                    </a:stretch>
                  </pic:blipFill>
                  <pic:spPr>
                    <a:xfrm>
                      <a:off x="0" y="0"/>
                      <a:ext cx="9611360" cy="4636770"/>
                    </a:xfrm>
                    <a:prstGeom prst="rect">
                      <a:avLst/>
                    </a:prstGeom>
                  </pic:spPr>
                </pic:pic>
              </a:graphicData>
            </a:graphic>
          </wp:inline>
        </w:drawing>
      </w:r>
    </w:p>
    <w:p w:rsidR="009113C9" w:rsidRPr="00957BD0" w:rsidRDefault="009113C9" w:rsidP="009113C9">
      <w:pPr>
        <w:pStyle w:val="-f1"/>
      </w:pPr>
      <w:bookmarkStart w:id="112" w:name="_Toc33710511"/>
      <w:bookmarkStart w:id="113" w:name="_Toc35333402"/>
      <w:r w:rsidRPr="00F501CD">
        <w:t xml:space="preserve">Рисунок </w:t>
      </w:r>
      <w:r w:rsidR="00F06C53">
        <w:fldChar w:fldCharType="begin"/>
      </w:r>
      <w:r w:rsidR="00F06C53">
        <w:instrText xml:space="preserve"> STYLEREF "СТ - 1 заголовок"  \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12"/>
      <w:r w:rsidRPr="00672D76">
        <w:t>, с. Усть-Кокса</w:t>
      </w:r>
      <w:bookmarkEnd w:id="113"/>
    </w:p>
    <w:p w:rsidR="009113C9" w:rsidRDefault="009113C9" w:rsidP="009113C9">
      <w:pPr>
        <w:pStyle w:val="-6"/>
      </w:pPr>
    </w:p>
    <w:p w:rsidR="009113C9" w:rsidRDefault="00BC5B7D" w:rsidP="00BC5B7D">
      <w:pPr>
        <w:pStyle w:val="-6"/>
        <w:ind w:firstLine="0"/>
        <w:jc w:val="center"/>
      </w:pPr>
      <w:r>
        <w:rPr>
          <w:noProof/>
        </w:rPr>
        <w:lastRenderedPageBreak/>
        <w:drawing>
          <wp:inline distT="0" distB="0" distL="0" distR="0">
            <wp:extent cx="9420225" cy="549928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Усть-Коксинское рис 2.6.PNG"/>
                    <pic:cNvPicPr/>
                  </pic:nvPicPr>
                  <pic:blipFill>
                    <a:blip r:embed="rId27">
                      <a:extLst>
                        <a:ext uri="{28A0092B-C50C-407E-A947-70E740481C1C}">
                          <a14:useLocalDpi xmlns:a14="http://schemas.microsoft.com/office/drawing/2010/main" val="0"/>
                        </a:ext>
                      </a:extLst>
                    </a:blip>
                    <a:stretch>
                      <a:fillRect/>
                    </a:stretch>
                  </pic:blipFill>
                  <pic:spPr>
                    <a:xfrm>
                      <a:off x="0" y="0"/>
                      <a:ext cx="9423262" cy="5501053"/>
                    </a:xfrm>
                    <a:prstGeom prst="rect">
                      <a:avLst/>
                    </a:prstGeom>
                  </pic:spPr>
                </pic:pic>
              </a:graphicData>
            </a:graphic>
          </wp:inline>
        </w:drawing>
      </w:r>
    </w:p>
    <w:p w:rsidR="009113C9" w:rsidRDefault="009113C9" w:rsidP="009113C9">
      <w:pPr>
        <w:pStyle w:val="-f1"/>
      </w:pPr>
      <w:bookmarkStart w:id="114" w:name="_Toc33710512"/>
      <w:bookmarkStart w:id="115" w:name="_Toc35333403"/>
      <w:r w:rsidRPr="00F501CD">
        <w:t xml:space="preserve">Рисунок </w:t>
      </w:r>
      <w:r w:rsidR="00F06C53">
        <w:fldChar w:fldCharType="begin"/>
      </w:r>
      <w:r w:rsidR="00F06C53">
        <w:instrText xml:space="preserve"> STYLEREF "СТ - 1 заголовок"  \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6</w:t>
      </w:r>
      <w:r w:rsidRPr="00F501CD">
        <w:fldChar w:fldCharType="end"/>
      </w:r>
      <w:r w:rsidRPr="00F501CD">
        <w:t xml:space="preserve"> –</w:t>
      </w:r>
      <w:r>
        <w:t xml:space="preserve"> Схема тепловых сетей в зоне действия котельной №2</w:t>
      </w:r>
      <w:bookmarkEnd w:id="114"/>
      <w:r w:rsidRPr="00672D76">
        <w:t>, с. Усть-Кокса</w:t>
      </w:r>
      <w:bookmarkEnd w:id="115"/>
    </w:p>
    <w:p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rsidR="009113C9" w:rsidRDefault="00BC5B7D" w:rsidP="00BC5B7D">
      <w:pPr>
        <w:pStyle w:val="-6"/>
        <w:ind w:firstLine="0"/>
        <w:jc w:val="center"/>
      </w:pPr>
      <w:r>
        <w:rPr>
          <w:noProof/>
        </w:rPr>
        <w:lastRenderedPageBreak/>
        <w:drawing>
          <wp:inline distT="0" distB="0" distL="0" distR="0">
            <wp:extent cx="6076950" cy="7667263"/>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Усть-Коксинское рис 2.7.PNG"/>
                    <pic:cNvPicPr/>
                  </pic:nvPicPr>
                  <pic:blipFill>
                    <a:blip r:embed="rId28">
                      <a:extLst>
                        <a:ext uri="{28A0092B-C50C-407E-A947-70E740481C1C}">
                          <a14:useLocalDpi xmlns:a14="http://schemas.microsoft.com/office/drawing/2010/main" val="0"/>
                        </a:ext>
                      </a:extLst>
                    </a:blip>
                    <a:stretch>
                      <a:fillRect/>
                    </a:stretch>
                  </pic:blipFill>
                  <pic:spPr>
                    <a:xfrm>
                      <a:off x="0" y="0"/>
                      <a:ext cx="6086287" cy="7679043"/>
                    </a:xfrm>
                    <a:prstGeom prst="rect">
                      <a:avLst/>
                    </a:prstGeom>
                  </pic:spPr>
                </pic:pic>
              </a:graphicData>
            </a:graphic>
          </wp:inline>
        </w:drawing>
      </w:r>
    </w:p>
    <w:p w:rsidR="009113C9" w:rsidRPr="00957BD0" w:rsidRDefault="009113C9" w:rsidP="009113C9">
      <w:pPr>
        <w:pStyle w:val="-f1"/>
      </w:pPr>
      <w:bookmarkStart w:id="116" w:name="_Toc33710513"/>
      <w:bookmarkStart w:id="117" w:name="_Toc35333404"/>
      <w:r w:rsidRPr="00F501CD">
        <w:t xml:space="preserve">Рисунок </w:t>
      </w:r>
      <w:r w:rsidR="00F06C53">
        <w:fldChar w:fldCharType="begin"/>
      </w:r>
      <w:r w:rsidR="00F06C53">
        <w:instrText xml:space="preserve"> STYLEREF "СТ - 1 заголовок"  \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7</w:t>
      </w:r>
      <w:r w:rsidRPr="00F501CD">
        <w:fldChar w:fldCharType="end"/>
      </w:r>
      <w:r w:rsidRPr="00F501CD">
        <w:t xml:space="preserve"> –</w:t>
      </w:r>
      <w:r>
        <w:t xml:space="preserve"> Схема тепловых сетей в зоне действия котельной №3</w:t>
      </w:r>
      <w:bookmarkEnd w:id="116"/>
      <w:r w:rsidRPr="00672D76">
        <w:t>, с. Усть-Кокса</w:t>
      </w:r>
      <w:bookmarkEnd w:id="117"/>
    </w:p>
    <w:p w:rsidR="009113C9" w:rsidRDefault="00BC5B7D" w:rsidP="00BC5B7D">
      <w:pPr>
        <w:pStyle w:val="-6"/>
        <w:ind w:firstLine="0"/>
        <w:jc w:val="center"/>
      </w:pPr>
      <w:r>
        <w:rPr>
          <w:noProof/>
        </w:rPr>
        <w:lastRenderedPageBreak/>
        <w:drawing>
          <wp:inline distT="0" distB="0" distL="0" distR="0">
            <wp:extent cx="6084650" cy="58769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Усть-Коксинское рис 2.8.PNG"/>
                    <pic:cNvPicPr/>
                  </pic:nvPicPr>
                  <pic:blipFill>
                    <a:blip r:embed="rId29">
                      <a:extLst>
                        <a:ext uri="{28A0092B-C50C-407E-A947-70E740481C1C}">
                          <a14:useLocalDpi xmlns:a14="http://schemas.microsoft.com/office/drawing/2010/main" val="0"/>
                        </a:ext>
                      </a:extLst>
                    </a:blip>
                    <a:stretch>
                      <a:fillRect/>
                    </a:stretch>
                  </pic:blipFill>
                  <pic:spPr>
                    <a:xfrm>
                      <a:off x="0" y="0"/>
                      <a:ext cx="6086562" cy="5878772"/>
                    </a:xfrm>
                    <a:prstGeom prst="rect">
                      <a:avLst/>
                    </a:prstGeom>
                  </pic:spPr>
                </pic:pic>
              </a:graphicData>
            </a:graphic>
          </wp:inline>
        </w:drawing>
      </w:r>
    </w:p>
    <w:p w:rsidR="009113C9" w:rsidRPr="00957BD0" w:rsidRDefault="009113C9" w:rsidP="009113C9">
      <w:pPr>
        <w:pStyle w:val="-f1"/>
      </w:pPr>
      <w:bookmarkStart w:id="118" w:name="_Toc33710514"/>
      <w:bookmarkStart w:id="119" w:name="_Toc35333405"/>
      <w:r w:rsidRPr="00F501CD">
        <w:t xml:space="preserve">Рисунок </w:t>
      </w:r>
      <w:r w:rsidR="00F06C53">
        <w:fldChar w:fldCharType="begin"/>
      </w:r>
      <w:r w:rsidR="00F06C53">
        <w:instrText xml:space="preserve"> STYLEREF "СТ - 1 заголовок"  </w:instrText>
      </w:r>
      <w:r w:rsidR="00F06C53">
        <w:instrText xml:space="preserve">\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8</w:t>
      </w:r>
      <w:r w:rsidRPr="00F501CD">
        <w:fldChar w:fldCharType="end"/>
      </w:r>
      <w:r w:rsidRPr="00F501CD">
        <w:t xml:space="preserve"> –</w:t>
      </w:r>
      <w:r>
        <w:t xml:space="preserve"> Схема тепловых сетей в зоне действия котельной №4</w:t>
      </w:r>
      <w:bookmarkEnd w:id="118"/>
      <w:r w:rsidRPr="00672D76">
        <w:t>, с. Усть-Кокса</w:t>
      </w:r>
      <w:bookmarkEnd w:id="119"/>
    </w:p>
    <w:p w:rsidR="009113C9" w:rsidRDefault="009113C9" w:rsidP="009113C9">
      <w:pPr>
        <w:pStyle w:val="-6"/>
        <w:ind w:firstLine="0"/>
        <w:sectPr w:rsidR="009113C9" w:rsidSect="00A91CB2">
          <w:pgSz w:w="11906" w:h="16838" w:code="9"/>
          <w:pgMar w:top="851" w:right="851" w:bottom="851" w:left="1418" w:header="709" w:footer="709" w:gutter="0"/>
          <w:cols w:space="708"/>
          <w:docGrid w:linePitch="360"/>
        </w:sectPr>
      </w:pPr>
    </w:p>
    <w:p w:rsidR="009113C9" w:rsidRDefault="00BC5B7D" w:rsidP="009113C9">
      <w:pPr>
        <w:pStyle w:val="-6"/>
        <w:ind w:firstLine="0"/>
      </w:pPr>
      <w:r>
        <w:rPr>
          <w:noProof/>
        </w:rPr>
        <w:lastRenderedPageBreak/>
        <w:drawing>
          <wp:inline distT="0" distB="0" distL="0" distR="0">
            <wp:extent cx="9611360" cy="5264785"/>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Усть-Коксинское рис 2.9.PNG"/>
                    <pic:cNvPicPr/>
                  </pic:nvPicPr>
                  <pic:blipFill>
                    <a:blip r:embed="rId30">
                      <a:extLst>
                        <a:ext uri="{28A0092B-C50C-407E-A947-70E740481C1C}">
                          <a14:useLocalDpi xmlns:a14="http://schemas.microsoft.com/office/drawing/2010/main" val="0"/>
                        </a:ext>
                      </a:extLst>
                    </a:blip>
                    <a:stretch>
                      <a:fillRect/>
                    </a:stretch>
                  </pic:blipFill>
                  <pic:spPr>
                    <a:xfrm>
                      <a:off x="0" y="0"/>
                      <a:ext cx="9611360" cy="5264785"/>
                    </a:xfrm>
                    <a:prstGeom prst="rect">
                      <a:avLst/>
                    </a:prstGeom>
                  </pic:spPr>
                </pic:pic>
              </a:graphicData>
            </a:graphic>
          </wp:inline>
        </w:drawing>
      </w:r>
    </w:p>
    <w:p w:rsidR="009113C9" w:rsidRPr="00957BD0" w:rsidRDefault="009113C9" w:rsidP="009113C9">
      <w:pPr>
        <w:pStyle w:val="-f1"/>
      </w:pPr>
      <w:bookmarkStart w:id="120" w:name="_Toc33710515"/>
      <w:bookmarkStart w:id="121" w:name="_Toc35333406"/>
      <w:r w:rsidRPr="00F501CD">
        <w:t xml:space="preserve">Рисунок </w:t>
      </w:r>
      <w:r w:rsidR="00F06C53">
        <w:fldChar w:fldCharType="begin"/>
      </w:r>
      <w:r w:rsidR="00F06C53">
        <w:instrText xml:space="preserve"> STYLEREF "СТ - 1 заголовок"  \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9</w:t>
      </w:r>
      <w:r w:rsidRPr="00F501CD">
        <w:fldChar w:fldCharType="end"/>
      </w:r>
      <w:r w:rsidRPr="00F501CD">
        <w:t xml:space="preserve"> –</w:t>
      </w:r>
      <w:r>
        <w:t xml:space="preserve"> Схема тепловых сетей в зоне действия котельной №5</w:t>
      </w:r>
      <w:bookmarkEnd w:id="120"/>
      <w:r w:rsidRPr="00672D76">
        <w:t>, с. Усть-Кокса</w:t>
      </w:r>
      <w:bookmarkEnd w:id="121"/>
    </w:p>
    <w:p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rsidR="009113C9" w:rsidRDefault="00BC5B7D" w:rsidP="00BC5B7D">
      <w:pPr>
        <w:pStyle w:val="-6"/>
        <w:ind w:firstLine="0"/>
        <w:jc w:val="center"/>
      </w:pPr>
      <w:r>
        <w:rPr>
          <w:noProof/>
        </w:rPr>
        <w:lastRenderedPageBreak/>
        <w:drawing>
          <wp:inline distT="0" distB="0" distL="0" distR="0">
            <wp:extent cx="6119495" cy="335153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Усть-Коксинское рис 2.1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19495" cy="3351530"/>
                    </a:xfrm>
                    <a:prstGeom prst="rect">
                      <a:avLst/>
                    </a:prstGeom>
                  </pic:spPr>
                </pic:pic>
              </a:graphicData>
            </a:graphic>
          </wp:inline>
        </w:drawing>
      </w:r>
    </w:p>
    <w:p w:rsidR="009113C9" w:rsidRPr="00957BD0" w:rsidRDefault="009113C9" w:rsidP="009113C9">
      <w:pPr>
        <w:pStyle w:val="-f1"/>
      </w:pPr>
      <w:bookmarkStart w:id="122" w:name="_Toc33710516"/>
      <w:bookmarkStart w:id="123" w:name="_Toc35333407"/>
      <w:r w:rsidRPr="00F501CD">
        <w:t xml:space="preserve">Рисунок </w:t>
      </w:r>
      <w:r w:rsidR="00F06C53">
        <w:fldChar w:fldCharType="begin"/>
      </w:r>
      <w:r w:rsidR="00F06C53">
        <w:instrText xml:space="preserve"> STYLEREF "СТ - 1 заголовок"  \s </w:instrText>
      </w:r>
      <w:r w:rsidR="00F06C53">
        <w:fldChar w:fldCharType="separate"/>
      </w:r>
      <w:r>
        <w:rPr>
          <w:noProof/>
        </w:rPr>
        <w:t>2</w:t>
      </w:r>
      <w:r w:rsidR="00F06C5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10</w:t>
      </w:r>
      <w:r w:rsidRPr="00F501CD">
        <w:fldChar w:fldCharType="end"/>
      </w:r>
      <w:r w:rsidRPr="00F501CD">
        <w:t xml:space="preserve"> –</w:t>
      </w:r>
      <w:r>
        <w:t xml:space="preserve"> Схема тепловых сетей в зоне действия котельной №6</w:t>
      </w:r>
      <w:bookmarkEnd w:id="122"/>
      <w:r w:rsidRPr="00672D76">
        <w:t>, с. Усть-Кокса</w:t>
      </w:r>
      <w:bookmarkEnd w:id="123"/>
    </w:p>
    <w:p w:rsidR="009113C9" w:rsidRDefault="009113C9" w:rsidP="009113C9">
      <w:pPr>
        <w:pStyle w:val="-3"/>
        <w:numPr>
          <w:ilvl w:val="2"/>
          <w:numId w:val="1"/>
        </w:numPr>
        <w:jc w:val="both"/>
      </w:pPr>
      <w:bookmarkStart w:id="124" w:name="_Toc31122088"/>
      <w:bookmarkStart w:id="125" w:name="_Toc31122317"/>
      <w:bookmarkStart w:id="126" w:name="_Toc33532977"/>
      <w:bookmarkStart w:id="127" w:name="_Toc35333072"/>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24"/>
      <w:bookmarkEnd w:id="125"/>
      <w:bookmarkEnd w:id="126"/>
      <w:bookmarkEnd w:id="127"/>
    </w:p>
    <w:p w:rsidR="009113C9" w:rsidRPr="00422AF2" w:rsidRDefault="009113C9" w:rsidP="009113C9">
      <w:pPr>
        <w:pStyle w:val="-6"/>
        <w:rPr>
          <w:u w:val="single"/>
        </w:rPr>
      </w:pPr>
      <w:r w:rsidRPr="00422AF2">
        <w:rPr>
          <w:u w:val="single"/>
        </w:rPr>
        <w:t>Котельная № 1, с. Усть-Кокса, ул. Нагорная, 23.</w:t>
      </w:r>
    </w:p>
    <w:p w:rsidR="009113C9" w:rsidRDefault="009113C9" w:rsidP="009113C9">
      <w:pPr>
        <w:pStyle w:val="-6"/>
      </w:pPr>
      <w:r w:rsidRPr="00960416">
        <w:t xml:space="preserve">Год ввода </w:t>
      </w:r>
      <w:r>
        <w:t xml:space="preserve">тепловых сетей </w:t>
      </w:r>
      <w:r w:rsidRPr="00960416">
        <w:t>в эксплуатацию</w:t>
      </w:r>
      <w:r>
        <w:t>:</w:t>
      </w:r>
      <w:r w:rsidRPr="00960416">
        <w:t xml:space="preserve"> 1994,</w:t>
      </w:r>
      <w:r>
        <w:t xml:space="preserve"> </w:t>
      </w:r>
      <w:r w:rsidRPr="00960416">
        <w:t>2012,</w:t>
      </w:r>
      <w:r>
        <w:t xml:space="preserve"> </w:t>
      </w:r>
      <w:r w:rsidRPr="00960416">
        <w:t>2013</w:t>
      </w:r>
      <w:r>
        <w:t>, 2019.</w:t>
      </w:r>
    </w:p>
    <w:p w:rsidR="009113C9" w:rsidRDefault="009113C9" w:rsidP="009113C9">
      <w:pPr>
        <w:pStyle w:val="-f0"/>
        <w:spacing w:before="0"/>
        <w:sectPr w:rsidR="009113C9" w:rsidSect="00A91CB2">
          <w:pgSz w:w="11906" w:h="16838" w:code="9"/>
          <w:pgMar w:top="851" w:right="851" w:bottom="851" w:left="1418" w:header="709" w:footer="709" w:gutter="0"/>
          <w:cols w:space="708"/>
          <w:docGrid w:linePitch="360"/>
        </w:sectPr>
      </w:pPr>
    </w:p>
    <w:p w:rsidR="009113C9" w:rsidRDefault="009113C9" w:rsidP="009113C9">
      <w:pPr>
        <w:pStyle w:val="-f0"/>
        <w:spacing w:before="0"/>
      </w:pPr>
      <w:bookmarkStart w:id="128" w:name="_Toc33796910"/>
      <w:bookmarkStart w:id="129" w:name="_Toc35333309"/>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4</w:t>
      </w:r>
      <w:r>
        <w:rPr>
          <w:noProof/>
        </w:rPr>
        <w:fldChar w:fldCharType="end"/>
      </w:r>
      <w:r>
        <w:t xml:space="preserve"> </w:t>
      </w:r>
      <w:r>
        <w:sym w:font="Symbol" w:char="F02D"/>
      </w:r>
      <w:r>
        <w:t xml:space="preserve"> Технические характеристики трубопроводов тепловых сетей котельной №1</w:t>
      </w:r>
      <w:bookmarkEnd w:id="128"/>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1182"/>
        <w:gridCol w:w="893"/>
        <w:gridCol w:w="1149"/>
        <w:gridCol w:w="783"/>
        <w:gridCol w:w="1198"/>
        <w:gridCol w:w="1086"/>
        <w:gridCol w:w="1198"/>
        <w:gridCol w:w="1086"/>
        <w:gridCol w:w="1721"/>
        <w:gridCol w:w="2158"/>
      </w:tblGrid>
      <w:tr w:rsidR="009113C9" w:rsidRPr="005563A0" w:rsidTr="00CD31D7">
        <w:trPr>
          <w:trHeight w:val="20"/>
          <w:tblHeader/>
        </w:trPr>
        <w:tc>
          <w:tcPr>
            <w:tcW w:w="981" w:type="pct"/>
            <w:vMerge w:val="restar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именование участка трассы</w:t>
            </w:r>
          </w:p>
        </w:tc>
        <w:tc>
          <w:tcPr>
            <w:tcW w:w="750"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 труба</w:t>
            </w:r>
          </w:p>
        </w:tc>
        <w:tc>
          <w:tcPr>
            <w:tcW w:w="657"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 труба</w:t>
            </w:r>
          </w:p>
        </w:tc>
        <w:tc>
          <w:tcPr>
            <w:tcW w:w="751"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Толщина стенки</w:t>
            </w:r>
          </w:p>
        </w:tc>
        <w:tc>
          <w:tcPr>
            <w:tcW w:w="751" w:type="pct"/>
            <w:gridSpan w:val="2"/>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ГОСТ и группа трубы</w:t>
            </w:r>
          </w:p>
        </w:tc>
        <w:tc>
          <w:tcPr>
            <w:tcW w:w="422" w:type="pct"/>
            <w:vMerge w:val="restart"/>
            <w:shd w:val="clear" w:color="auto" w:fill="DAEEF3"/>
            <w:vAlign w:val="center"/>
          </w:tcPr>
          <w:p w:rsidR="009113C9" w:rsidRPr="005563A0" w:rsidRDefault="009113C9" w:rsidP="00CD31D7">
            <w:pPr>
              <w:pStyle w:val="-f2"/>
              <w:jc w:val="center"/>
              <w:rPr>
                <w:rFonts w:eastAsia="Times New Roman"/>
                <w:szCs w:val="20"/>
              </w:rPr>
            </w:pPr>
            <w:r w:rsidRPr="005563A0">
              <w:rPr>
                <w:rFonts w:eastAsia="Times New Roman"/>
                <w:szCs w:val="20"/>
              </w:rPr>
              <w:t>Материальная характеристика, м</w:t>
            </w:r>
            <w:r w:rsidRPr="005563A0">
              <w:rPr>
                <w:rFonts w:eastAsia="Times New Roman"/>
                <w:szCs w:val="20"/>
                <w:vertAlign w:val="superscript"/>
              </w:rPr>
              <w:t>2</w:t>
            </w:r>
          </w:p>
        </w:tc>
        <w:tc>
          <w:tcPr>
            <w:tcW w:w="688" w:type="pct"/>
            <w:vMerge w:val="restart"/>
            <w:shd w:val="clear" w:color="auto" w:fill="DAEEF3"/>
            <w:vAlign w:val="center"/>
          </w:tcPr>
          <w:p w:rsidR="009113C9" w:rsidRPr="005563A0" w:rsidRDefault="009113C9" w:rsidP="00CD31D7">
            <w:pPr>
              <w:pStyle w:val="-f2"/>
              <w:jc w:val="center"/>
              <w:rPr>
                <w:rFonts w:eastAsia="Times New Roman"/>
                <w:szCs w:val="20"/>
              </w:rPr>
            </w:pPr>
            <w:r>
              <w:rPr>
                <w:rFonts w:eastAsia="Times New Roman"/>
                <w:szCs w:val="20"/>
              </w:rPr>
              <w:t>Примечание</w:t>
            </w:r>
          </w:p>
        </w:tc>
      </w:tr>
      <w:tr w:rsidR="009113C9" w:rsidRPr="005563A0" w:rsidTr="00CD31D7">
        <w:trPr>
          <w:trHeight w:val="20"/>
          <w:tblHeader/>
        </w:trPr>
        <w:tc>
          <w:tcPr>
            <w:tcW w:w="981" w:type="pct"/>
            <w:vMerge/>
            <w:shd w:val="clear" w:color="auto" w:fill="DAEEF3"/>
            <w:vAlign w:val="center"/>
            <w:hideMark/>
          </w:tcPr>
          <w:p w:rsidR="009113C9" w:rsidRPr="005563A0" w:rsidRDefault="009113C9" w:rsidP="00CD31D7">
            <w:pPr>
              <w:pStyle w:val="-f2"/>
              <w:rPr>
                <w:rFonts w:eastAsia="Times New Roman"/>
                <w:szCs w:val="20"/>
              </w:rPr>
            </w:pPr>
          </w:p>
        </w:tc>
        <w:tc>
          <w:tcPr>
            <w:tcW w:w="422"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328"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наружный диаметр (мм)</w:t>
            </w:r>
          </w:p>
        </w:tc>
        <w:tc>
          <w:tcPr>
            <w:tcW w:w="282"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длина (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 (мм)</w:t>
            </w:r>
          </w:p>
        </w:tc>
        <w:tc>
          <w:tcPr>
            <w:tcW w:w="376"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 (мм)</w:t>
            </w:r>
          </w:p>
        </w:tc>
        <w:tc>
          <w:tcPr>
            <w:tcW w:w="375"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подающая</w:t>
            </w:r>
          </w:p>
        </w:tc>
        <w:tc>
          <w:tcPr>
            <w:tcW w:w="376" w:type="pct"/>
            <w:shd w:val="clear" w:color="auto" w:fill="DAEEF3"/>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обратная</w:t>
            </w:r>
          </w:p>
        </w:tc>
        <w:tc>
          <w:tcPr>
            <w:tcW w:w="422" w:type="pct"/>
            <w:vMerge/>
            <w:shd w:val="clear" w:color="auto" w:fill="DAEEF3"/>
          </w:tcPr>
          <w:p w:rsidR="009113C9" w:rsidRPr="005563A0" w:rsidRDefault="009113C9" w:rsidP="00CD31D7">
            <w:pPr>
              <w:pStyle w:val="-f2"/>
              <w:jc w:val="center"/>
              <w:rPr>
                <w:rFonts w:eastAsia="Times New Roman"/>
                <w:szCs w:val="20"/>
              </w:rPr>
            </w:pPr>
          </w:p>
        </w:tc>
        <w:tc>
          <w:tcPr>
            <w:tcW w:w="688" w:type="pct"/>
            <w:vMerge/>
            <w:shd w:val="clear" w:color="auto" w:fill="DAEEF3"/>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Северное направление т/сети </w:t>
            </w: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2</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4,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2 до гаража №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2 до тк-3</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3</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9</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гаража №2</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6</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9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5,0</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0</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5</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Южное направление т/сети</w:t>
            </w: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котельной до тк-1</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8</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8</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5,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проходной</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2  жилого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0</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0</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1</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тк-3</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5,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4</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9</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8,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5</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6,2</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4 до тк-6</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6 до тк-7</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7,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3 до тк-8</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89</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6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9,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6</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7</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 тк-1 до Жилой дом</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7</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2,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Отводы на жилые дома</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53"/>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lastRenderedPageBreak/>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10</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1</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28</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8</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5</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hideMark/>
          </w:tcPr>
          <w:p w:rsidR="009113C9" w:rsidRPr="005563A0" w:rsidRDefault="009113C9" w:rsidP="00CD31D7">
            <w:pPr>
              <w:pStyle w:val="-f2"/>
              <w:rPr>
                <w:rFonts w:eastAsia="Times New Roman"/>
                <w:szCs w:val="20"/>
              </w:rPr>
            </w:pPr>
            <w:r w:rsidRPr="005563A0">
              <w:rPr>
                <w:rFonts w:eastAsia="Times New Roman"/>
                <w:szCs w:val="20"/>
              </w:rPr>
              <w:t> </w:t>
            </w:r>
          </w:p>
        </w:tc>
        <w:tc>
          <w:tcPr>
            <w:tcW w:w="42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28"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282"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7</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w:t>
            </w:r>
          </w:p>
        </w:tc>
        <w:tc>
          <w:tcPr>
            <w:tcW w:w="375"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376" w:type="pct"/>
            <w:shd w:val="clear" w:color="auto" w:fill="auto"/>
            <w:vAlign w:val="center"/>
            <w:hideMark/>
          </w:tcPr>
          <w:p w:rsidR="009113C9" w:rsidRPr="005563A0" w:rsidRDefault="009113C9" w:rsidP="00CD31D7">
            <w:pPr>
              <w:pStyle w:val="-f2"/>
              <w:jc w:val="center"/>
              <w:rPr>
                <w:rFonts w:eastAsia="Times New Roman"/>
                <w:szCs w:val="20"/>
              </w:rPr>
            </w:pPr>
            <w:r w:rsidRPr="005563A0">
              <w:rPr>
                <w:rFonts w:eastAsia="Times New Roman"/>
                <w:szCs w:val="20"/>
              </w:rPr>
              <w:t>3262-75</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4</w:t>
            </w:r>
          </w:p>
        </w:tc>
        <w:tc>
          <w:tcPr>
            <w:tcW w:w="688" w:type="pct"/>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5000" w:type="pct"/>
            <w:gridSpan w:val="11"/>
            <w:shd w:val="clear" w:color="auto" w:fill="auto"/>
            <w:vAlign w:val="center"/>
          </w:tcPr>
          <w:p w:rsidR="009113C9" w:rsidRPr="005563A0" w:rsidRDefault="009113C9" w:rsidP="00CD31D7">
            <w:pPr>
              <w:pStyle w:val="-f2"/>
              <w:rPr>
                <w:rFonts w:eastAsia="Times New Roman"/>
                <w:szCs w:val="20"/>
              </w:rPr>
            </w:pPr>
            <w:r w:rsidRPr="005563A0">
              <w:rPr>
                <w:rFonts w:eastAsia="Times New Roman"/>
                <w:szCs w:val="20"/>
              </w:rPr>
              <w:t>Направление т/сети до д/с «Тополек»</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sidRPr="005563A0">
              <w:rPr>
                <w:rFonts w:eastAsia="Times New Roman"/>
                <w:szCs w:val="20"/>
              </w:rPr>
              <w:t>От котельной до тк-1</w:t>
            </w:r>
            <w:r>
              <w:rPr>
                <w:rFonts w:eastAsia="Times New Roman"/>
                <w:szCs w:val="20"/>
              </w:rPr>
              <w:t>0</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76</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66,9</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0 до православного прихода (церкви)</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5</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6</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0 до тк-11</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76</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3,5</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Pr="005563A0" w:rsidRDefault="009113C9" w:rsidP="00CD31D7">
            <w:pPr>
              <w:pStyle w:val="-f2"/>
              <w:rPr>
                <w:rFonts w:eastAsia="Times New Roman"/>
                <w:szCs w:val="20"/>
              </w:rPr>
            </w:pPr>
            <w:r>
              <w:rPr>
                <w:rFonts w:eastAsia="Times New Roman"/>
                <w:szCs w:val="20"/>
              </w:rPr>
              <w:t>От тк-11 до жилого дома по ул. Ключевая, 11/2</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6</w:t>
            </w:r>
          </w:p>
        </w:tc>
        <w:tc>
          <w:tcPr>
            <w:tcW w:w="688" w:type="pct"/>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жилого дома по ул. Ключевая, 11/2, до жилого дома по ул. Ключевая, 11/1</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32</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0,3</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1 до тк-12</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108</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19,2</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2 до д/с «Тополёк»</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20</w:t>
            </w:r>
          </w:p>
        </w:tc>
        <w:tc>
          <w:tcPr>
            <w:tcW w:w="375"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6"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4</w:t>
            </w:r>
          </w:p>
        </w:tc>
        <w:tc>
          <w:tcPr>
            <w:tcW w:w="375"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376" w:type="pct"/>
            <w:shd w:val="clear" w:color="auto" w:fill="auto"/>
            <w:vAlign w:val="center"/>
          </w:tcPr>
          <w:p w:rsidR="009113C9" w:rsidRPr="005563A0" w:rsidRDefault="009113C9" w:rsidP="00CD31D7">
            <w:pPr>
              <w:pStyle w:val="-f2"/>
              <w:jc w:val="center"/>
              <w:rPr>
                <w:rFonts w:eastAsia="Times New Roman"/>
                <w:szCs w:val="20"/>
              </w:rPr>
            </w:pPr>
            <w:r w:rsidRPr="005563A0">
              <w:rPr>
                <w:rFonts w:eastAsia="Times New Roman"/>
                <w:szCs w:val="20"/>
              </w:rPr>
              <w:t>10705-80</w:t>
            </w: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3,6</w:t>
            </w:r>
          </w:p>
        </w:tc>
        <w:tc>
          <w:tcPr>
            <w:tcW w:w="688" w:type="pct"/>
            <w:vAlign w:val="center"/>
          </w:tcPr>
          <w:p w:rsidR="009113C9" w:rsidRPr="005563A0" w:rsidRDefault="009113C9" w:rsidP="00CD31D7">
            <w:pPr>
              <w:pStyle w:val="-f2"/>
              <w:jc w:val="center"/>
              <w:rPr>
                <w:rFonts w:eastAsia="Times New Roman"/>
                <w:szCs w:val="20"/>
              </w:rPr>
            </w:pPr>
          </w:p>
        </w:tc>
      </w:tr>
      <w:tr w:rsidR="009113C9" w:rsidRPr="005563A0" w:rsidTr="00CD31D7">
        <w:trPr>
          <w:trHeight w:val="20"/>
        </w:trPr>
        <w:tc>
          <w:tcPr>
            <w:tcW w:w="981" w:type="pct"/>
            <w:shd w:val="clear" w:color="auto" w:fill="auto"/>
            <w:vAlign w:val="center"/>
          </w:tcPr>
          <w:p w:rsidR="009113C9" w:rsidRDefault="009113C9" w:rsidP="00CD31D7">
            <w:pPr>
              <w:pStyle w:val="-f2"/>
              <w:rPr>
                <w:rFonts w:eastAsia="Times New Roman"/>
                <w:szCs w:val="20"/>
              </w:rPr>
            </w:pPr>
            <w:r>
              <w:rPr>
                <w:rFonts w:eastAsia="Times New Roman"/>
                <w:szCs w:val="20"/>
              </w:rPr>
              <w:t>От тк-12 до д/с «Тополёк» (ясли)</w:t>
            </w:r>
          </w:p>
        </w:tc>
        <w:tc>
          <w:tcPr>
            <w:tcW w:w="42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328"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89</w:t>
            </w:r>
          </w:p>
        </w:tc>
        <w:tc>
          <w:tcPr>
            <w:tcW w:w="282" w:type="pct"/>
            <w:shd w:val="clear" w:color="auto" w:fill="auto"/>
            <w:vAlign w:val="center"/>
          </w:tcPr>
          <w:p w:rsidR="009113C9" w:rsidRPr="005563A0" w:rsidRDefault="009113C9" w:rsidP="00CD31D7">
            <w:pPr>
              <w:pStyle w:val="-f2"/>
              <w:jc w:val="center"/>
              <w:rPr>
                <w:rFonts w:eastAsia="Times New Roman"/>
                <w:szCs w:val="20"/>
              </w:rPr>
            </w:pPr>
            <w:r>
              <w:rPr>
                <w:rFonts w:eastAsia="Times New Roman"/>
                <w:szCs w:val="20"/>
              </w:rPr>
              <w:t>54</w:t>
            </w: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375" w:type="pct"/>
            <w:shd w:val="clear" w:color="auto" w:fill="auto"/>
            <w:vAlign w:val="center"/>
          </w:tcPr>
          <w:p w:rsidR="009113C9" w:rsidRPr="005563A0" w:rsidRDefault="009113C9" w:rsidP="00CD31D7">
            <w:pPr>
              <w:pStyle w:val="-f2"/>
              <w:jc w:val="center"/>
              <w:rPr>
                <w:rFonts w:eastAsia="Times New Roman"/>
                <w:szCs w:val="20"/>
              </w:rPr>
            </w:pPr>
          </w:p>
        </w:tc>
        <w:tc>
          <w:tcPr>
            <w:tcW w:w="376" w:type="pct"/>
            <w:shd w:val="clear" w:color="auto" w:fill="auto"/>
            <w:vAlign w:val="center"/>
          </w:tcPr>
          <w:p w:rsidR="009113C9" w:rsidRPr="005563A0" w:rsidRDefault="009113C9" w:rsidP="00CD31D7">
            <w:pPr>
              <w:pStyle w:val="-f2"/>
              <w:jc w:val="center"/>
              <w:rPr>
                <w:rFonts w:eastAsia="Times New Roman"/>
                <w:szCs w:val="20"/>
              </w:rPr>
            </w:pPr>
          </w:p>
        </w:tc>
        <w:tc>
          <w:tcPr>
            <w:tcW w:w="422" w:type="pct"/>
            <w:vAlign w:val="center"/>
          </w:tcPr>
          <w:p w:rsidR="009113C9" w:rsidRPr="00FE4FD7" w:rsidRDefault="009113C9" w:rsidP="00CD31D7">
            <w:pPr>
              <w:pStyle w:val="-f2"/>
              <w:jc w:val="center"/>
              <w:rPr>
                <w:rFonts w:eastAsia="Times New Roman"/>
                <w:szCs w:val="20"/>
              </w:rPr>
            </w:pPr>
            <w:r w:rsidRPr="00FE4FD7">
              <w:rPr>
                <w:rFonts w:eastAsia="Times New Roman"/>
                <w:szCs w:val="20"/>
              </w:rPr>
              <w:t>9,6</w:t>
            </w:r>
          </w:p>
        </w:tc>
        <w:tc>
          <w:tcPr>
            <w:tcW w:w="688" w:type="pct"/>
            <w:vAlign w:val="center"/>
          </w:tcPr>
          <w:p w:rsidR="009113C9" w:rsidRPr="005563A0" w:rsidRDefault="009113C9" w:rsidP="00CD31D7">
            <w:pPr>
              <w:pStyle w:val="-f2"/>
              <w:jc w:val="center"/>
              <w:rPr>
                <w:rFonts w:eastAsia="Times New Roman"/>
                <w:szCs w:val="20"/>
              </w:rPr>
            </w:pPr>
            <w:r>
              <w:rPr>
                <w:rFonts w:eastAsia="Times New Roman"/>
                <w:szCs w:val="20"/>
              </w:rPr>
              <w:t>Предизолированные трубопроводы</w:t>
            </w:r>
          </w:p>
        </w:tc>
      </w:tr>
    </w:tbl>
    <w:p w:rsidR="009113C9" w:rsidRDefault="009113C9" w:rsidP="009113C9">
      <w:pPr>
        <w:pStyle w:val="-6"/>
        <w:sectPr w:rsidR="009113C9" w:rsidSect="00CD31D7">
          <w:pgSz w:w="16838" w:h="11906" w:orient="landscape" w:code="9"/>
          <w:pgMar w:top="1418" w:right="851" w:bottom="851" w:left="851" w:header="709" w:footer="709" w:gutter="0"/>
          <w:cols w:space="708"/>
          <w:docGrid w:linePitch="360"/>
        </w:sectPr>
      </w:pPr>
    </w:p>
    <w:p w:rsidR="009113C9" w:rsidRPr="00C7242A" w:rsidRDefault="009113C9" w:rsidP="009113C9">
      <w:pPr>
        <w:pStyle w:val="-f0"/>
      </w:pPr>
      <w:bookmarkStart w:id="130" w:name="_Toc33796911"/>
      <w:bookmarkStart w:id="131" w:name="_Toc35333310"/>
      <w:r w:rsidRPr="00C7242A">
        <w:lastRenderedPageBreak/>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5</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1</w:t>
      </w:r>
      <w:bookmarkEnd w:id="130"/>
      <w:bookmarkEnd w:id="131"/>
    </w:p>
    <w:tbl>
      <w:tblPr>
        <w:tblW w:w="5000" w:type="pct"/>
        <w:tblLook w:val="04A0" w:firstRow="1" w:lastRow="0" w:firstColumn="1" w:lastColumn="0" w:noHBand="0" w:noVBand="1"/>
      </w:tblPr>
      <w:tblGrid>
        <w:gridCol w:w="2288"/>
        <w:gridCol w:w="2151"/>
        <w:gridCol w:w="1424"/>
        <w:gridCol w:w="1029"/>
        <w:gridCol w:w="1135"/>
        <w:gridCol w:w="1826"/>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7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7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евер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Южное направление т/сети</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8</w:t>
            </w: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урик</w:t>
            </w: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От тк-6 до тк-7</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стекловата, рубероид, жесть</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r>
      <w:tr w:rsidR="009113C9" w:rsidRPr="00710A42"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правление т/сети до д/с «Тополек»</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c>
          <w:tcPr>
            <w:tcW w:w="87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p>
        </w:tc>
      </w:tr>
    </w:tbl>
    <w:p w:rsidR="009113C9" w:rsidRPr="00C7242A" w:rsidRDefault="009113C9" w:rsidP="009113C9">
      <w:pPr>
        <w:pStyle w:val="-f0"/>
      </w:pPr>
      <w:bookmarkStart w:id="132" w:name="_Toc33796912"/>
      <w:bookmarkStart w:id="133" w:name="_Toc35333311"/>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6</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1</w:t>
      </w:r>
      <w:bookmarkEnd w:id="132"/>
      <w:bookmarkEnd w:id="133"/>
    </w:p>
    <w:tbl>
      <w:tblPr>
        <w:tblW w:w="5000" w:type="pct"/>
        <w:tblLook w:val="04A0" w:firstRow="1" w:lastRow="0" w:firstColumn="1" w:lastColumn="0" w:noHBand="0" w:noVBand="1"/>
      </w:tblPr>
      <w:tblGrid>
        <w:gridCol w:w="2607"/>
        <w:gridCol w:w="2465"/>
        <w:gridCol w:w="1090"/>
        <w:gridCol w:w="1090"/>
        <w:gridCol w:w="1180"/>
        <w:gridCol w:w="1421"/>
      </w:tblGrid>
      <w:tr w:rsidR="009113C9" w:rsidRPr="00710A42" w:rsidTr="00CD31D7">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r>
      <w:tr w:rsidR="009113C9" w:rsidRPr="00710A42" w:rsidTr="00CD31D7">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Южное направления т/сети</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проходной</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тк-2 общежит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1 до тк-3</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3 до тк-4</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4 до тк-5</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4 до тк-6</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6 до тк-7</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 тк-3 до тк-8</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Северное направления т/сети</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Т/сет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Подземный в непроходных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r w:rsidRPr="00710A42">
              <w:rPr>
                <w:sz w:val="18"/>
              </w:rPr>
              <w:t>Деревянные щиты</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tcPr>
          <w:p w:rsidR="009113C9" w:rsidRPr="00710A42" w:rsidRDefault="009113C9" w:rsidP="00CD31D7">
            <w:pPr>
              <w:pStyle w:val="-f2"/>
              <w:rPr>
                <w:sz w:val="18"/>
              </w:rPr>
            </w:pPr>
            <w:r w:rsidRPr="00710A42">
              <w:rPr>
                <w:sz w:val="18"/>
              </w:rPr>
              <w:t>Отводы на жилые дома</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rFonts w:eastAsia="Times New Roman"/>
                <w:sz w:val="18"/>
                <w:szCs w:val="20"/>
              </w:rPr>
              <w:t>Направление т/сети до д/с «Тополек»</w:t>
            </w: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котельной до тк-10</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0 до православного прихода (церкв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0 до тк-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1 до жилого дома по ул. Ключевая, 1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жилого дома по ул. Ключевая, 11/2, до жилого дома по ул. Ключевая, 11/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На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1 до тк-1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Лотковая утеплен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r w:rsidR="009113C9" w:rsidRPr="00710A42"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rFonts w:eastAsia="Times New Roman"/>
                <w:sz w:val="18"/>
                <w:szCs w:val="20"/>
              </w:rPr>
            </w:pPr>
            <w:r w:rsidRPr="00710A42">
              <w:rPr>
                <w:rFonts w:eastAsia="Times New Roman"/>
                <w:sz w:val="18"/>
                <w:szCs w:val="20"/>
              </w:rPr>
              <w:t>От тк-12 до д/с «Тополёк» (ясли)</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rPr>
                <w:sz w:val="18"/>
              </w:rPr>
            </w:pPr>
            <w:r w:rsidRPr="00710A42">
              <w:rPr>
                <w:sz w:val="18"/>
              </w:rPr>
              <w:t>Безлотковая подземная</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710A42" w:rsidRDefault="009113C9" w:rsidP="00CD31D7">
            <w:pPr>
              <w:pStyle w:val="-f2"/>
              <w:jc w:val="center"/>
              <w:rPr>
                <w:sz w:val="18"/>
              </w:rPr>
            </w:pPr>
          </w:p>
        </w:tc>
      </w:tr>
    </w:tbl>
    <w:p w:rsidR="009113C9" w:rsidRDefault="009113C9" w:rsidP="009113C9">
      <w:pPr>
        <w:pStyle w:val="-6"/>
        <w:rPr>
          <w:u w:val="single"/>
        </w:rPr>
      </w:pPr>
    </w:p>
    <w:p w:rsidR="009113C9" w:rsidRPr="00422AF2" w:rsidRDefault="009113C9" w:rsidP="009113C9">
      <w:pPr>
        <w:pStyle w:val="-6"/>
        <w:rPr>
          <w:u w:val="single"/>
        </w:rPr>
      </w:pPr>
      <w:r w:rsidRPr="00422AF2">
        <w:rPr>
          <w:u w:val="single"/>
        </w:rPr>
        <w:t>Котельная № 2, с. Усть-Кокса, ул. Строительная, 13.</w:t>
      </w:r>
    </w:p>
    <w:p w:rsidR="009113C9" w:rsidRPr="001175D3" w:rsidRDefault="009113C9" w:rsidP="009113C9">
      <w:pPr>
        <w:pStyle w:val="-6"/>
      </w:pPr>
      <w:r w:rsidRPr="00960416">
        <w:lastRenderedPageBreak/>
        <w:t xml:space="preserve">Год ввода </w:t>
      </w:r>
      <w:r>
        <w:t xml:space="preserve">тепловых сетей </w:t>
      </w:r>
      <w:r w:rsidRPr="00960416">
        <w:t>в эксплуатацию</w:t>
      </w:r>
      <w:r>
        <w:t>:</w:t>
      </w:r>
      <w:r w:rsidRPr="001175D3">
        <w:t xml:space="preserve"> 1997,</w:t>
      </w:r>
      <w:r>
        <w:t xml:space="preserve"> </w:t>
      </w:r>
      <w:r w:rsidRPr="001175D3">
        <w:t>2010,</w:t>
      </w:r>
      <w:r>
        <w:t xml:space="preserve"> </w:t>
      </w:r>
      <w:r w:rsidRPr="001175D3">
        <w:t>2015</w:t>
      </w:r>
    </w:p>
    <w:p w:rsidR="009113C9" w:rsidRPr="00C7242A" w:rsidRDefault="009113C9" w:rsidP="009113C9">
      <w:pPr>
        <w:pStyle w:val="-f0"/>
      </w:pPr>
      <w:bookmarkStart w:id="134" w:name="_Toc33796913"/>
      <w:bookmarkStart w:id="135" w:name="_Toc35333312"/>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7</w:t>
      </w:r>
      <w:r w:rsidR="00F06C5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2</w:t>
      </w:r>
      <w:bookmarkEnd w:id="134"/>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9113C9" w:rsidRPr="00F77CC3" w:rsidTr="00CD31D7">
        <w:trPr>
          <w:trHeight w:val="20"/>
          <w:tblHeader/>
        </w:trPr>
        <w:tc>
          <w:tcPr>
            <w:tcW w:w="1025"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025" w:type="pct"/>
            <w:vMerge/>
            <w:shd w:val="clear" w:color="auto" w:fill="DAEEF3"/>
            <w:vAlign w:val="center"/>
            <w:hideMark/>
          </w:tcPr>
          <w:p w:rsidR="009113C9" w:rsidRPr="00F77CC3" w:rsidRDefault="009113C9" w:rsidP="00CD31D7">
            <w:pPr>
              <w:pStyle w:val="-f2"/>
              <w:rPr>
                <w:rFonts w:eastAsia="Times New Roman"/>
                <w:sz w:val="18"/>
                <w:szCs w:val="20"/>
              </w:rPr>
            </w:pP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котельной до дизельной</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2</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проходной</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262-75</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5</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дизельной до тк-1</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66</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4,3</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1 до тк-2</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6</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1 до здания</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1</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уч.к №2</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9</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1</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уч.к №2 до тк-3</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8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4</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7,3</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3до уч.к №3</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5</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2,9</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здания столовой</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8</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1,9</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столовой до общежития</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1</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5,8</w:t>
            </w:r>
          </w:p>
        </w:tc>
      </w:tr>
      <w:tr w:rsidR="009113C9" w:rsidRPr="00F77CC3" w:rsidTr="00CD31D7">
        <w:trPr>
          <w:trHeight w:val="20"/>
        </w:trPr>
        <w:tc>
          <w:tcPr>
            <w:tcW w:w="1025" w:type="pct"/>
            <w:shd w:val="clear" w:color="auto" w:fill="auto"/>
          </w:tcPr>
          <w:p w:rsidR="009113C9" w:rsidRPr="00F35468" w:rsidRDefault="009113C9" w:rsidP="00CD31D7">
            <w:pPr>
              <w:pStyle w:val="-f2"/>
              <w:rPr>
                <w:rFonts w:eastAsia="Times New Roman"/>
                <w:sz w:val="18"/>
                <w:szCs w:val="18"/>
              </w:rPr>
            </w:pPr>
            <w:r w:rsidRPr="00F35468">
              <w:rPr>
                <w:rFonts w:eastAsia="Times New Roman"/>
                <w:sz w:val="18"/>
                <w:szCs w:val="18"/>
              </w:rPr>
              <w:t>От тк-2 до спортивного зала</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441"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0</w:t>
            </w:r>
          </w:p>
        </w:tc>
        <w:tc>
          <w:tcPr>
            <w:tcW w:w="36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0705-80</w:t>
            </w:r>
          </w:p>
        </w:tc>
        <w:tc>
          <w:tcPr>
            <w:tcW w:w="509" w:type="pct"/>
            <w:vAlign w:val="center"/>
          </w:tcPr>
          <w:p w:rsidR="009113C9" w:rsidRPr="00F35468" w:rsidRDefault="009113C9" w:rsidP="00CD31D7">
            <w:pPr>
              <w:pStyle w:val="-f2"/>
              <w:jc w:val="center"/>
              <w:rPr>
                <w:rFonts w:eastAsia="Times New Roman"/>
                <w:sz w:val="18"/>
                <w:szCs w:val="18"/>
              </w:rPr>
            </w:pPr>
            <w:r w:rsidRPr="00F35468">
              <w:rPr>
                <w:rFonts w:eastAsia="Times New Roman"/>
                <w:sz w:val="18"/>
                <w:szCs w:val="18"/>
              </w:rPr>
              <w:t>15,2</w:t>
            </w:r>
          </w:p>
        </w:tc>
      </w:tr>
    </w:tbl>
    <w:p w:rsidR="009113C9" w:rsidRPr="00C7242A" w:rsidRDefault="009113C9" w:rsidP="009113C9">
      <w:pPr>
        <w:pStyle w:val="-f0"/>
      </w:pPr>
      <w:bookmarkStart w:id="136" w:name="_Toc33796914"/>
      <w:bookmarkStart w:id="137" w:name="_Toc35333313"/>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8</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2</w:t>
      </w:r>
      <w:bookmarkEnd w:id="136"/>
      <w:bookmarkEnd w:id="137"/>
    </w:p>
    <w:tbl>
      <w:tblPr>
        <w:tblW w:w="5000" w:type="pct"/>
        <w:tblLook w:val="04A0" w:firstRow="1" w:lastRow="0" w:firstColumn="1" w:lastColumn="0" w:noHBand="0" w:noVBand="1"/>
      </w:tblPr>
      <w:tblGrid>
        <w:gridCol w:w="2458"/>
        <w:gridCol w:w="2029"/>
        <w:gridCol w:w="1448"/>
        <w:gridCol w:w="1029"/>
        <w:gridCol w:w="1013"/>
        <w:gridCol w:w="1876"/>
      </w:tblGrid>
      <w:tr w:rsidR="009113C9" w:rsidRPr="00710A42" w:rsidTr="00CD31D7">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95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24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15"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953"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Подземный в непроходных деревянных каналах</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энергофлекс</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w:t>
            </w:r>
          </w:p>
        </w:tc>
        <w:tc>
          <w:tcPr>
            <w:tcW w:w="9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r w:rsidR="009113C9" w:rsidRPr="00954D1E" w:rsidTr="00CD31D7">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спортзала</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Pr>
                <w:rFonts w:eastAsia="Times New Roman"/>
                <w:sz w:val="18"/>
                <w:szCs w:val="20"/>
              </w:rPr>
              <w:t>п</w:t>
            </w:r>
            <w:r w:rsidRPr="00954D1E">
              <w:rPr>
                <w:rFonts w:eastAsia="Times New Roman"/>
                <w:sz w:val="18"/>
                <w:szCs w:val="20"/>
              </w:rPr>
              <w:t>редизолированная</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ластик</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w:t>
            </w:r>
          </w:p>
        </w:tc>
        <w:tc>
          <w:tcPr>
            <w:tcW w:w="9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r>
      <w:tr w:rsidR="009113C9" w:rsidRPr="00954D1E" w:rsidTr="00CD31D7">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Pr>
                <w:rFonts w:eastAsia="Times New Roman"/>
                <w:sz w:val="18"/>
                <w:szCs w:val="20"/>
              </w:rPr>
              <w:t>Воздушная</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Pr>
                <w:rFonts w:eastAsia="Times New Roman"/>
                <w:sz w:val="18"/>
                <w:szCs w:val="20"/>
              </w:rPr>
              <w:t>у</w:t>
            </w:r>
            <w:r w:rsidRPr="00954D1E">
              <w:rPr>
                <w:rFonts w:eastAsia="Times New Roman"/>
                <w:sz w:val="18"/>
                <w:szCs w:val="20"/>
              </w:rPr>
              <w:t>рса, рубероид, жесть</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Урса</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0</w:t>
            </w:r>
          </w:p>
        </w:tc>
        <w:tc>
          <w:tcPr>
            <w:tcW w:w="9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сурик</w:t>
            </w:r>
          </w:p>
        </w:tc>
      </w:tr>
    </w:tbl>
    <w:p w:rsidR="009113C9" w:rsidRPr="00C7242A" w:rsidRDefault="009113C9" w:rsidP="009113C9">
      <w:pPr>
        <w:pStyle w:val="-f0"/>
      </w:pPr>
      <w:bookmarkStart w:id="138" w:name="_Toc33796915"/>
      <w:bookmarkStart w:id="139" w:name="_Toc35333314"/>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9</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2</w:t>
      </w:r>
      <w:bookmarkEnd w:id="138"/>
      <w:bookmarkEnd w:id="139"/>
    </w:p>
    <w:tbl>
      <w:tblPr>
        <w:tblW w:w="5000" w:type="pct"/>
        <w:tblLook w:val="04A0" w:firstRow="1" w:lastRow="0" w:firstColumn="1" w:lastColumn="0" w:noHBand="0" w:noVBand="1"/>
      </w:tblPr>
      <w:tblGrid>
        <w:gridCol w:w="1771"/>
        <w:gridCol w:w="2432"/>
        <w:gridCol w:w="871"/>
        <w:gridCol w:w="1015"/>
        <w:gridCol w:w="1161"/>
        <w:gridCol w:w="1488"/>
        <w:gridCol w:w="1115"/>
      </w:tblGrid>
      <w:tr w:rsidR="009113C9" w:rsidRPr="00710A42" w:rsidTr="00CD31D7">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котельной до дизель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проходн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спортивного зал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здания столовой до общежития</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Воздушный</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51</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дизельной до тк-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66</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1 до тк-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4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уч. корпуса №1</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1 до уч.корпуса №2</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19</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lastRenderedPageBreak/>
              <w:t>От уч.корпуса №2 до тк-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80</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3 до уч.корпуса №3</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25</w:t>
            </w:r>
          </w:p>
        </w:tc>
      </w:tr>
      <w:tr w:rsidR="009113C9" w:rsidRPr="00710A42" w:rsidTr="00CD31D7">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rPr>
                <w:rFonts w:eastAsia="Times New Roman"/>
                <w:sz w:val="18"/>
                <w:szCs w:val="20"/>
              </w:rPr>
            </w:pPr>
            <w:r w:rsidRPr="00954D1E">
              <w:rPr>
                <w:rFonts w:eastAsia="Times New Roman"/>
                <w:sz w:val="18"/>
                <w:szCs w:val="20"/>
              </w:rPr>
              <w:t>От тк-2 до здания столовой</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Подземный в непроходных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rsidR="009113C9" w:rsidRPr="00954D1E" w:rsidRDefault="009113C9" w:rsidP="00CD31D7">
            <w:pPr>
              <w:pStyle w:val="-f2"/>
              <w:jc w:val="center"/>
              <w:rPr>
                <w:rFonts w:eastAsia="Times New Roman"/>
                <w:sz w:val="18"/>
                <w:szCs w:val="20"/>
              </w:rPr>
            </w:pPr>
            <w:r w:rsidRPr="00954D1E">
              <w:rPr>
                <w:rFonts w:eastAsia="Times New Roman"/>
                <w:sz w:val="18"/>
                <w:szCs w:val="20"/>
              </w:rPr>
              <w:t>78</w:t>
            </w:r>
          </w:p>
        </w:tc>
      </w:tr>
    </w:tbl>
    <w:p w:rsidR="009113C9" w:rsidRDefault="009113C9" w:rsidP="009113C9">
      <w:pPr>
        <w:pStyle w:val="-6"/>
        <w:rPr>
          <w:u w:val="single"/>
        </w:rPr>
      </w:pPr>
      <w:r w:rsidRPr="00B902A5">
        <w:rPr>
          <w:u w:val="single"/>
        </w:rPr>
        <w:t>Котельная № 3, с. Усть-Кокса, ул. Советская, 97.</w:t>
      </w:r>
    </w:p>
    <w:p w:rsidR="009113C9" w:rsidRPr="001175D3" w:rsidRDefault="009113C9" w:rsidP="009113C9">
      <w:pPr>
        <w:pStyle w:val="-6"/>
      </w:pPr>
      <w:r w:rsidRPr="00960416">
        <w:t xml:space="preserve">Год ввода </w:t>
      </w:r>
      <w:r>
        <w:t xml:space="preserve">тепловых сетей </w:t>
      </w:r>
      <w:r w:rsidRPr="00960416">
        <w:t>в эксплуатацию</w:t>
      </w:r>
      <w:r>
        <w:t>:</w:t>
      </w:r>
      <w:r w:rsidRPr="001175D3">
        <w:t xml:space="preserve"> </w:t>
      </w:r>
      <w:r>
        <w:t>2006</w:t>
      </w:r>
      <w:r w:rsidRPr="001175D3">
        <w:t>,</w:t>
      </w:r>
      <w:r>
        <w:t xml:space="preserve"> 2007</w:t>
      </w:r>
    </w:p>
    <w:p w:rsidR="009113C9" w:rsidRPr="00C7242A" w:rsidRDefault="009113C9" w:rsidP="009113C9">
      <w:pPr>
        <w:pStyle w:val="-f0"/>
      </w:pPr>
      <w:bookmarkStart w:id="140" w:name="_Toc33796916"/>
      <w:bookmarkStart w:id="141" w:name="_Toc35333315"/>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0</w:t>
      </w:r>
      <w:r w:rsidR="00F06C5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3</w:t>
      </w:r>
      <w:bookmarkEnd w:id="140"/>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21"/>
        <w:gridCol w:w="725"/>
        <w:gridCol w:w="869"/>
        <w:gridCol w:w="729"/>
        <w:gridCol w:w="725"/>
        <w:gridCol w:w="727"/>
        <w:gridCol w:w="1021"/>
        <w:gridCol w:w="1013"/>
        <w:gridCol w:w="1003"/>
      </w:tblGrid>
      <w:tr w:rsidR="009113C9" w:rsidRPr="00F77CC3" w:rsidTr="00CD31D7">
        <w:trPr>
          <w:trHeight w:val="20"/>
          <w:tblHeader/>
        </w:trPr>
        <w:tc>
          <w:tcPr>
            <w:tcW w:w="1025"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10"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025" w:type="pct"/>
            <w:vMerge/>
            <w:shd w:val="clear" w:color="auto" w:fill="DAEEF3"/>
            <w:vAlign w:val="center"/>
            <w:hideMark/>
          </w:tcPr>
          <w:p w:rsidR="009113C9" w:rsidRPr="00F77CC3" w:rsidRDefault="009113C9" w:rsidP="00CD31D7">
            <w:pPr>
              <w:pStyle w:val="-f2"/>
              <w:rPr>
                <w:rFonts w:eastAsia="Times New Roman"/>
                <w:sz w:val="18"/>
                <w:szCs w:val="20"/>
              </w:rPr>
            </w:pP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10"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котельной до тк-1</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7,6</w:t>
            </w: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тк-1 до здания школы</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8</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0</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8</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0</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4</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8,6</w:t>
            </w: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тк-2 до жилого дома</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6</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6</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0,9</w:t>
            </w: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тк-1 до тк-2</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76</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40</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76</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40</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21,3</w:t>
            </w: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тк-2 до административного здания</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7</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3</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7</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3</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5</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0705-80</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1,7</w:t>
            </w:r>
          </w:p>
        </w:tc>
      </w:tr>
      <w:tr w:rsidR="009113C9" w:rsidRPr="00F77CC3" w:rsidTr="00CD31D7">
        <w:trPr>
          <w:trHeight w:val="20"/>
        </w:trPr>
        <w:tc>
          <w:tcPr>
            <w:tcW w:w="1025" w:type="pct"/>
            <w:shd w:val="clear" w:color="auto" w:fill="auto"/>
          </w:tcPr>
          <w:p w:rsidR="009113C9" w:rsidRPr="00F77CC3" w:rsidRDefault="009113C9" w:rsidP="00CD31D7">
            <w:pPr>
              <w:pStyle w:val="-f2"/>
              <w:rPr>
                <w:rFonts w:eastAsia="Times New Roman"/>
                <w:sz w:val="18"/>
                <w:szCs w:val="20"/>
              </w:rPr>
            </w:pPr>
            <w:r w:rsidRPr="00F77CC3">
              <w:rPr>
                <w:rFonts w:eastAsia="Times New Roman"/>
                <w:sz w:val="18"/>
                <w:szCs w:val="20"/>
              </w:rPr>
              <w:t>От котельной до гаража</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0</w:t>
            </w:r>
          </w:p>
        </w:tc>
        <w:tc>
          <w:tcPr>
            <w:tcW w:w="441"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w:t>
            </w:r>
          </w:p>
        </w:tc>
        <w:tc>
          <w:tcPr>
            <w:tcW w:w="370"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0</w:t>
            </w:r>
          </w:p>
        </w:tc>
        <w:tc>
          <w:tcPr>
            <w:tcW w:w="36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w:t>
            </w:r>
          </w:p>
        </w:tc>
        <w:tc>
          <w:tcPr>
            <w:tcW w:w="369"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w:t>
            </w:r>
          </w:p>
        </w:tc>
        <w:tc>
          <w:tcPr>
            <w:tcW w:w="518"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62-75</w:t>
            </w:r>
          </w:p>
        </w:tc>
        <w:tc>
          <w:tcPr>
            <w:tcW w:w="514" w:type="pct"/>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3262-75</w:t>
            </w:r>
          </w:p>
        </w:tc>
        <w:tc>
          <w:tcPr>
            <w:tcW w:w="510" w:type="pct"/>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9</w:t>
            </w:r>
          </w:p>
        </w:tc>
      </w:tr>
    </w:tbl>
    <w:p w:rsidR="009113C9" w:rsidRPr="00C7242A" w:rsidRDefault="009113C9" w:rsidP="009113C9">
      <w:pPr>
        <w:pStyle w:val="-f0"/>
      </w:pPr>
      <w:bookmarkStart w:id="142" w:name="_Toc33796917"/>
      <w:bookmarkStart w:id="143" w:name="_Toc35333316"/>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1</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3</w:t>
      </w:r>
      <w:bookmarkEnd w:id="142"/>
      <w:bookmarkEnd w:id="143"/>
    </w:p>
    <w:tbl>
      <w:tblPr>
        <w:tblW w:w="5000" w:type="pct"/>
        <w:tblLook w:val="04A0" w:firstRow="1" w:lastRow="0" w:firstColumn="1" w:lastColumn="0" w:noHBand="0" w:noVBand="1"/>
      </w:tblPr>
      <w:tblGrid>
        <w:gridCol w:w="2413"/>
        <w:gridCol w:w="1984"/>
        <w:gridCol w:w="1402"/>
        <w:gridCol w:w="1114"/>
        <w:gridCol w:w="1114"/>
        <w:gridCol w:w="1826"/>
      </w:tblGrid>
      <w:tr w:rsidR="009113C9" w:rsidRPr="00710A42" w:rsidTr="00CD31D7">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249"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От котельной до тк-2</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сурик</w:t>
            </w:r>
          </w:p>
        </w:tc>
      </w:tr>
      <w:tr w:rsidR="009113C9" w:rsidRPr="00954D1E" w:rsidTr="00CD31D7">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Pr>
                <w:rFonts w:eastAsia="Times New Roman"/>
                <w:sz w:val="18"/>
                <w:szCs w:val="20"/>
              </w:rPr>
              <w:t>Бес</w:t>
            </w:r>
            <w:r w:rsidRPr="00F77CC3">
              <w:rPr>
                <w:rFonts w:eastAsia="Times New Roman"/>
                <w:sz w:val="18"/>
                <w:szCs w:val="20"/>
              </w:rPr>
              <w:t>канальная</w:t>
            </w:r>
          </w:p>
        </w:tc>
        <w:tc>
          <w:tcPr>
            <w:tcW w:w="103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Урса, рубероид</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0</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сурик</w:t>
            </w:r>
          </w:p>
        </w:tc>
      </w:tr>
    </w:tbl>
    <w:p w:rsidR="009113C9" w:rsidRPr="00C7242A" w:rsidRDefault="009113C9" w:rsidP="009113C9">
      <w:pPr>
        <w:pStyle w:val="-f0"/>
      </w:pPr>
      <w:bookmarkStart w:id="144" w:name="_Toc33796918"/>
      <w:bookmarkStart w:id="145" w:name="_Toc35333317"/>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2</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3</w:t>
      </w:r>
      <w:bookmarkEnd w:id="144"/>
      <w:bookmarkEnd w:id="145"/>
    </w:p>
    <w:tbl>
      <w:tblPr>
        <w:tblW w:w="5000" w:type="pct"/>
        <w:tblLook w:val="04A0" w:firstRow="1" w:lastRow="0" w:firstColumn="1" w:lastColumn="0" w:noHBand="0" w:noVBand="1"/>
      </w:tblPr>
      <w:tblGrid>
        <w:gridCol w:w="2607"/>
        <w:gridCol w:w="2465"/>
        <w:gridCol w:w="1090"/>
        <w:gridCol w:w="1090"/>
        <w:gridCol w:w="1180"/>
        <w:gridCol w:w="1421"/>
      </w:tblGrid>
      <w:tr w:rsidR="009113C9" w:rsidRPr="00710A42" w:rsidTr="00CD31D7">
        <w:trPr>
          <w:cantSplit/>
          <w:trHeight w:val="20"/>
          <w:tblHeader/>
        </w:trPr>
        <w:tc>
          <w:tcPr>
            <w:tcW w:w="13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25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r>
      <w:tr w:rsidR="009113C9" w:rsidRPr="00710A42" w:rsidTr="00CD31D7">
        <w:trPr>
          <w:cantSplit/>
          <w:trHeight w:val="20"/>
          <w:tblHeader/>
        </w:trPr>
        <w:tc>
          <w:tcPr>
            <w:tcW w:w="13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25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От котельной до тк-1</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ж/б плита</w:t>
            </w:r>
          </w:p>
        </w:tc>
      </w:tr>
      <w:tr w:rsidR="009113C9" w:rsidRPr="00F77CC3"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От тк-1 до здания школы</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 xml:space="preserve">От тк-2 до 76 дома ул. Советская </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От тк-2 до административного здания</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Без канала</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3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От тк-1 до тк-2</w:t>
            </w:r>
          </w:p>
        </w:tc>
        <w:tc>
          <w:tcPr>
            <w:tcW w:w="125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rPr>
                <w:rFonts w:eastAsia="Times New Roman"/>
                <w:sz w:val="18"/>
                <w:szCs w:val="20"/>
              </w:rPr>
            </w:pPr>
            <w:r w:rsidRPr="00F77CC3">
              <w:rPr>
                <w:rFonts w:eastAsia="Times New Roman"/>
                <w:sz w:val="18"/>
                <w:szCs w:val="20"/>
              </w:rPr>
              <w:t xml:space="preserve">Подземный в непроходных ж/б каналах </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53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116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8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F77CC3" w:rsidRDefault="009113C9" w:rsidP="00CD31D7">
            <w:pPr>
              <w:pStyle w:val="-f2"/>
              <w:jc w:val="center"/>
              <w:rPr>
                <w:rFonts w:eastAsia="Times New Roman"/>
                <w:sz w:val="18"/>
                <w:szCs w:val="20"/>
              </w:rPr>
            </w:pPr>
            <w:r w:rsidRPr="00F77CC3">
              <w:rPr>
                <w:rFonts w:eastAsia="Times New Roman"/>
                <w:sz w:val="18"/>
                <w:szCs w:val="20"/>
              </w:rPr>
              <w:t>ж/б плита</w:t>
            </w:r>
          </w:p>
        </w:tc>
      </w:tr>
    </w:tbl>
    <w:p w:rsidR="009113C9" w:rsidRDefault="009113C9" w:rsidP="009113C9">
      <w:pPr>
        <w:pStyle w:val="-6"/>
        <w:rPr>
          <w:u w:val="single"/>
        </w:rPr>
      </w:pPr>
      <w:r w:rsidRPr="00B902A5">
        <w:rPr>
          <w:u w:val="single"/>
        </w:rPr>
        <w:t>Котельная № 4, с. Усть-Кокса, ул. Харитошкина, 3.</w:t>
      </w:r>
    </w:p>
    <w:p w:rsidR="009113C9" w:rsidRPr="001175D3" w:rsidRDefault="009113C9" w:rsidP="009113C9">
      <w:pPr>
        <w:pStyle w:val="-6"/>
      </w:pPr>
      <w:r w:rsidRPr="00960416">
        <w:lastRenderedPageBreak/>
        <w:t xml:space="preserve">Год ввода </w:t>
      </w:r>
      <w:r>
        <w:t xml:space="preserve">тепловых сетей </w:t>
      </w:r>
      <w:r w:rsidRPr="00960416">
        <w:t>в эксплуатацию</w:t>
      </w:r>
      <w:r>
        <w:t>:</w:t>
      </w:r>
      <w:r w:rsidRPr="001175D3">
        <w:t xml:space="preserve"> </w:t>
      </w:r>
      <w:r>
        <w:t>2003</w:t>
      </w:r>
      <w:r w:rsidRPr="001175D3">
        <w:t>,</w:t>
      </w:r>
      <w:r>
        <w:t xml:space="preserve"> 2005, 2006, 2014.</w:t>
      </w:r>
    </w:p>
    <w:p w:rsidR="009113C9" w:rsidRPr="00C7242A" w:rsidRDefault="009113C9" w:rsidP="009113C9">
      <w:pPr>
        <w:pStyle w:val="-f0"/>
      </w:pPr>
      <w:bookmarkStart w:id="146" w:name="_Toc33796919"/>
      <w:bookmarkStart w:id="147" w:name="_Toc35333318"/>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3</w:t>
      </w:r>
      <w:r w:rsidR="00F06C5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4</w:t>
      </w:r>
      <w:bookmarkEnd w:id="146"/>
      <w:bookmarkEnd w:id="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871"/>
        <w:gridCol w:w="725"/>
        <w:gridCol w:w="869"/>
        <w:gridCol w:w="729"/>
        <w:gridCol w:w="725"/>
        <w:gridCol w:w="727"/>
        <w:gridCol w:w="1021"/>
        <w:gridCol w:w="1013"/>
        <w:gridCol w:w="1003"/>
      </w:tblGrid>
      <w:tr w:rsidR="009113C9" w:rsidRPr="00F77CC3" w:rsidTr="00CD31D7">
        <w:trPr>
          <w:trHeight w:val="20"/>
          <w:tblHeader/>
        </w:trPr>
        <w:tc>
          <w:tcPr>
            <w:tcW w:w="1101"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101" w:type="pct"/>
            <w:vMerge/>
            <w:shd w:val="clear" w:color="auto" w:fill="DAEEF3"/>
            <w:vAlign w:val="center"/>
            <w:hideMark/>
          </w:tcPr>
          <w:p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тк-1</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тк-2</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6,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2 до тк-3</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1</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3 до гараж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3 до тк-4</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1</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6</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4 до здания ОСБ</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4 до тк-5</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5 до тк-6</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5 до здания ЗАГС</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0,6</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6 до здания администрации</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0,5</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жилого дом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6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8</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1 до гаража суд-департамент</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7</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суд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котельной до мирового суд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2 до тк-7</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24</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3</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К</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8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0</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4</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705-80</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7,1</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7 до здания ДШИ</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5</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4</w:t>
            </w:r>
          </w:p>
        </w:tc>
      </w:tr>
      <w:tr w:rsidR="009113C9" w:rsidRPr="00F77CC3" w:rsidTr="00CD31D7">
        <w:trPr>
          <w:cantSplit/>
          <w:trHeight w:val="20"/>
        </w:trPr>
        <w:tc>
          <w:tcPr>
            <w:tcW w:w="1101" w:type="pct"/>
            <w:shd w:val="clear" w:color="auto" w:fill="auto"/>
          </w:tcPr>
          <w:p w:rsidR="009113C9" w:rsidRPr="00F35468" w:rsidRDefault="009113C9" w:rsidP="00CD31D7">
            <w:pPr>
              <w:pStyle w:val="-f2"/>
              <w:rPr>
                <w:rFonts w:eastAsia="Times New Roman"/>
                <w:sz w:val="18"/>
                <w:szCs w:val="20"/>
              </w:rPr>
            </w:pPr>
            <w:r w:rsidRPr="00F35468">
              <w:rPr>
                <w:rFonts w:eastAsia="Times New Roman"/>
                <w:sz w:val="18"/>
                <w:szCs w:val="20"/>
              </w:rPr>
              <w:t>От тк-2 до общ-го туалет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w:t>
            </w:r>
          </w:p>
        </w:tc>
        <w:tc>
          <w:tcPr>
            <w:tcW w:w="518"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14" w:type="pct"/>
            <w:shd w:val="clear" w:color="auto" w:fill="auto"/>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3262-75</w:t>
            </w:r>
          </w:p>
        </w:tc>
        <w:tc>
          <w:tcPr>
            <w:tcW w:w="509" w:type="pct"/>
            <w:vAlign w:val="center"/>
          </w:tcPr>
          <w:p w:rsidR="009113C9" w:rsidRPr="00F35468" w:rsidRDefault="009113C9" w:rsidP="00CD31D7">
            <w:pPr>
              <w:pStyle w:val="-f2"/>
              <w:jc w:val="center"/>
              <w:rPr>
                <w:rFonts w:eastAsia="Times New Roman"/>
                <w:sz w:val="18"/>
                <w:szCs w:val="20"/>
              </w:rPr>
            </w:pPr>
            <w:r w:rsidRPr="00F35468">
              <w:rPr>
                <w:rFonts w:eastAsia="Times New Roman"/>
                <w:sz w:val="18"/>
                <w:szCs w:val="20"/>
              </w:rPr>
              <w:t>1,0</w:t>
            </w:r>
          </w:p>
        </w:tc>
      </w:tr>
    </w:tbl>
    <w:p w:rsidR="009113C9" w:rsidRPr="00C7242A" w:rsidRDefault="009113C9" w:rsidP="009113C9">
      <w:pPr>
        <w:pStyle w:val="-f0"/>
      </w:pPr>
      <w:bookmarkStart w:id="148" w:name="_Toc33796920"/>
      <w:bookmarkStart w:id="149" w:name="_Toc35333319"/>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4</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4</w:t>
      </w:r>
      <w:bookmarkEnd w:id="148"/>
      <w:bookmarkEnd w:id="149"/>
    </w:p>
    <w:tbl>
      <w:tblPr>
        <w:tblW w:w="5000" w:type="pct"/>
        <w:tblLook w:val="04A0" w:firstRow="1" w:lastRow="0" w:firstColumn="1" w:lastColumn="0" w:noHBand="0" w:noVBand="1"/>
      </w:tblPr>
      <w:tblGrid>
        <w:gridCol w:w="2267"/>
        <w:gridCol w:w="2130"/>
        <w:gridCol w:w="1402"/>
        <w:gridCol w:w="1114"/>
        <w:gridCol w:w="1114"/>
        <w:gridCol w:w="1826"/>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сурик</w:t>
            </w:r>
          </w:p>
        </w:tc>
      </w:tr>
    </w:tbl>
    <w:p w:rsidR="009113C9" w:rsidRPr="00C7242A" w:rsidRDefault="009113C9" w:rsidP="009113C9">
      <w:pPr>
        <w:pStyle w:val="-f0"/>
      </w:pPr>
      <w:bookmarkStart w:id="150" w:name="_Toc33796921"/>
      <w:bookmarkStart w:id="151" w:name="_Toc35333320"/>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5</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4</w:t>
      </w:r>
      <w:bookmarkEnd w:id="150"/>
      <w:bookmarkEnd w:id="151"/>
    </w:p>
    <w:tbl>
      <w:tblPr>
        <w:tblW w:w="5000" w:type="pct"/>
        <w:tblLook w:val="04A0" w:firstRow="1" w:lastRow="0" w:firstColumn="1" w:lastColumn="0" w:noHBand="0" w:noVBand="1"/>
      </w:tblPr>
      <w:tblGrid>
        <w:gridCol w:w="1732"/>
        <w:gridCol w:w="2694"/>
        <w:gridCol w:w="948"/>
        <w:gridCol w:w="950"/>
        <w:gridCol w:w="1028"/>
        <w:gridCol w:w="1263"/>
        <w:gridCol w:w="1238"/>
      </w:tblGrid>
      <w:tr w:rsidR="009113C9" w:rsidRPr="00710A42" w:rsidTr="00CD31D7">
        <w:trPr>
          <w:cantSplit/>
          <w:trHeight w:val="20"/>
          <w:tblHeader/>
        </w:trPr>
        <w:tc>
          <w:tcPr>
            <w:tcW w:w="88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36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88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36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здания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ж/б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5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11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8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ж/б плита</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50</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От котельной до мирового суда</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40</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т тк-2 до общ-го туалета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Воздушный </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15</w:t>
            </w: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 xml:space="preserve">Остальные </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sidRPr="00842BFB">
              <w:rPr>
                <w:rFonts w:eastAsia="Times New Roman"/>
                <w:sz w:val="18"/>
                <w:szCs w:val="20"/>
              </w:rPr>
              <w:t>Подземный в непроходных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6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r w:rsidRPr="00842BFB">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p>
        </w:tc>
      </w:tr>
    </w:tbl>
    <w:p w:rsidR="009113C9" w:rsidRPr="00B902A5" w:rsidRDefault="009113C9" w:rsidP="009113C9">
      <w:pPr>
        <w:pStyle w:val="-6"/>
        <w:rPr>
          <w:u w:val="single"/>
        </w:rPr>
      </w:pPr>
      <w:r w:rsidRPr="00B902A5">
        <w:rPr>
          <w:u w:val="single"/>
        </w:rPr>
        <w:t>Котельная № 5, с. Усть-Кокса, ул. Харитошкина, 6.</w:t>
      </w:r>
    </w:p>
    <w:p w:rsidR="009113C9" w:rsidRPr="001175D3" w:rsidRDefault="009113C9" w:rsidP="009113C9">
      <w:pPr>
        <w:pStyle w:val="-6"/>
      </w:pPr>
      <w:r w:rsidRPr="00960416">
        <w:lastRenderedPageBreak/>
        <w:t xml:space="preserve">Год ввода </w:t>
      </w:r>
      <w:r>
        <w:t xml:space="preserve">тепловых сетей </w:t>
      </w:r>
      <w:r w:rsidRPr="00960416">
        <w:t>в эксплуатацию</w:t>
      </w:r>
      <w:r>
        <w:t>:</w:t>
      </w:r>
      <w:r w:rsidRPr="001175D3">
        <w:t xml:space="preserve"> </w:t>
      </w:r>
      <w:r>
        <w:t>2006, 2007, 2019.</w:t>
      </w:r>
    </w:p>
    <w:p w:rsidR="009113C9" w:rsidRPr="00C7242A" w:rsidRDefault="009113C9" w:rsidP="009113C9">
      <w:pPr>
        <w:pStyle w:val="-f0"/>
      </w:pPr>
      <w:bookmarkStart w:id="152" w:name="_Toc33796922"/>
      <w:bookmarkStart w:id="153" w:name="_Toc35333321"/>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6</w:t>
      </w:r>
      <w:r w:rsidR="00F06C5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5</w:t>
      </w:r>
      <w:bookmarkEnd w:id="152"/>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871"/>
        <w:gridCol w:w="725"/>
        <w:gridCol w:w="869"/>
        <w:gridCol w:w="729"/>
        <w:gridCol w:w="725"/>
        <w:gridCol w:w="727"/>
        <w:gridCol w:w="1021"/>
        <w:gridCol w:w="1013"/>
        <w:gridCol w:w="1003"/>
      </w:tblGrid>
      <w:tr w:rsidR="009113C9" w:rsidRPr="00F77CC3" w:rsidTr="00CD31D7">
        <w:trPr>
          <w:trHeight w:val="20"/>
          <w:tblHeader/>
        </w:trPr>
        <w:tc>
          <w:tcPr>
            <w:tcW w:w="1101"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101" w:type="pct"/>
            <w:vMerge/>
            <w:shd w:val="clear" w:color="auto" w:fill="DAEEF3"/>
            <w:vAlign w:val="center"/>
            <w:hideMark/>
          </w:tcPr>
          <w:p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тк-1</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8</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3,5</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1 до тк-2</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9</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15</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0,5</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2 до тк-3</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2 до здания школы</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4</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7</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Центр семь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тк-3 до здания д/сад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76</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8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2,2</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администраци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57</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4,8</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здания библиотек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3,7</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котельной до административного здания (гостиниц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2</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2,9</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sidRPr="008B4A80">
              <w:rPr>
                <w:rFonts w:eastAsia="Times New Roman"/>
                <w:sz w:val="18"/>
                <w:szCs w:val="20"/>
              </w:rPr>
              <w:t>От адм-го здания до магазина</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25</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5</w:t>
            </w:r>
          </w:p>
        </w:tc>
        <w:tc>
          <w:tcPr>
            <w:tcW w:w="518"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14" w:type="pct"/>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10705-80</w:t>
            </w:r>
          </w:p>
        </w:tc>
        <w:tc>
          <w:tcPr>
            <w:tcW w:w="509" w:type="pct"/>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6</w:t>
            </w:r>
          </w:p>
        </w:tc>
      </w:tr>
      <w:tr w:rsidR="009113C9" w:rsidRPr="008B4A80" w:rsidTr="00CD31D7">
        <w:trPr>
          <w:cantSplit/>
          <w:trHeight w:val="20"/>
        </w:trPr>
        <w:tc>
          <w:tcPr>
            <w:tcW w:w="1101" w:type="pct"/>
            <w:shd w:val="clear" w:color="auto" w:fill="auto"/>
          </w:tcPr>
          <w:p w:rsidR="009113C9" w:rsidRPr="008B4A80"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442"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441"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c>
          <w:tcPr>
            <w:tcW w:w="368" w:type="pct"/>
            <w:shd w:val="clear" w:color="auto" w:fill="auto"/>
            <w:vAlign w:val="center"/>
          </w:tcPr>
          <w:p w:rsidR="009113C9" w:rsidRPr="008B4A80" w:rsidRDefault="009113C9" w:rsidP="00CD31D7">
            <w:pPr>
              <w:pStyle w:val="-f2"/>
              <w:jc w:val="center"/>
              <w:rPr>
                <w:rFonts w:eastAsia="Times New Roman"/>
                <w:sz w:val="18"/>
                <w:szCs w:val="20"/>
              </w:rPr>
            </w:pPr>
          </w:p>
        </w:tc>
        <w:tc>
          <w:tcPr>
            <w:tcW w:w="369" w:type="pct"/>
            <w:shd w:val="clear" w:color="auto" w:fill="auto"/>
            <w:vAlign w:val="center"/>
          </w:tcPr>
          <w:p w:rsidR="009113C9" w:rsidRPr="008B4A80" w:rsidRDefault="009113C9" w:rsidP="00CD31D7">
            <w:pPr>
              <w:pStyle w:val="-f2"/>
              <w:jc w:val="center"/>
              <w:rPr>
                <w:rFonts w:eastAsia="Times New Roman"/>
                <w:sz w:val="18"/>
                <w:szCs w:val="20"/>
              </w:rPr>
            </w:pPr>
          </w:p>
        </w:tc>
        <w:tc>
          <w:tcPr>
            <w:tcW w:w="1032" w:type="pct"/>
            <w:gridSpan w:val="2"/>
            <w:shd w:val="clear" w:color="auto" w:fill="auto"/>
            <w:vAlign w:val="center"/>
          </w:tcPr>
          <w:p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509" w:type="pct"/>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r>
    </w:tbl>
    <w:p w:rsidR="009113C9" w:rsidRDefault="009113C9" w:rsidP="009113C9">
      <w:pPr>
        <w:pStyle w:val="-f0"/>
      </w:pPr>
      <w:bookmarkStart w:id="154" w:name="_Toc33796923"/>
      <w:bookmarkStart w:id="155" w:name="_Toc35333322"/>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7</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5</w:t>
      </w:r>
      <w:bookmarkEnd w:id="154"/>
      <w:bookmarkEnd w:id="155"/>
    </w:p>
    <w:tbl>
      <w:tblPr>
        <w:tblW w:w="5000" w:type="pct"/>
        <w:tblLook w:val="04A0" w:firstRow="1" w:lastRow="0" w:firstColumn="1" w:lastColumn="0" w:noHBand="0" w:noVBand="1"/>
      </w:tblPr>
      <w:tblGrid>
        <w:gridCol w:w="2267"/>
        <w:gridCol w:w="2130"/>
        <w:gridCol w:w="1402"/>
        <w:gridCol w:w="1114"/>
        <w:gridCol w:w="1114"/>
        <w:gridCol w:w="1826"/>
      </w:tblGrid>
      <w:tr w:rsidR="009113C9" w:rsidRPr="00710A42" w:rsidTr="00CD31D7">
        <w:trPr>
          <w:trHeight w:val="20"/>
        </w:trPr>
        <w:tc>
          <w:tcPr>
            <w:tcW w:w="117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1105"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rPr>
                <w:rFonts w:eastAsia="Times New Roman"/>
                <w:sz w:val="18"/>
                <w:szCs w:val="20"/>
              </w:rPr>
            </w:pPr>
            <w:r>
              <w:rPr>
                <w:rFonts w:eastAsia="Times New Roman"/>
                <w:sz w:val="18"/>
                <w:szCs w:val="20"/>
              </w:rPr>
              <w:t>Т/сет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5</w:t>
            </w:r>
          </w:p>
        </w:tc>
        <w:tc>
          <w:tcPr>
            <w:tcW w:w="80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sidRPr="008B4A80">
              <w:rPr>
                <w:rFonts w:eastAsia="Times New Roman"/>
                <w:sz w:val="18"/>
                <w:szCs w:val="20"/>
              </w:rPr>
              <w:t>сурик</w:t>
            </w:r>
          </w:p>
        </w:tc>
      </w:tr>
      <w:tr w:rsidR="009113C9" w:rsidRPr="00954D1E" w:rsidTr="00CD31D7">
        <w:trPr>
          <w:trHeight w:val="20"/>
        </w:trPr>
        <w:tc>
          <w:tcPr>
            <w:tcW w:w="1175" w:type="pct"/>
            <w:tcBorders>
              <w:top w:val="single" w:sz="4" w:space="0" w:color="auto"/>
              <w:left w:val="single" w:sz="4" w:space="0" w:color="auto"/>
              <w:bottom w:val="single" w:sz="4" w:space="0" w:color="auto"/>
              <w:right w:val="single" w:sz="4" w:space="0" w:color="auto"/>
            </w:tcBorders>
            <w:shd w:val="clear" w:color="auto" w:fill="auto"/>
          </w:tcPr>
          <w:p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105"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r>
              <w:rPr>
                <w:rFonts w:eastAsia="Times New Roman"/>
                <w:sz w:val="18"/>
                <w:szCs w:val="20"/>
              </w:rPr>
              <w:t>Предизолированные трубопроводы</w:t>
            </w:r>
          </w:p>
        </w:tc>
        <w:tc>
          <w:tcPr>
            <w:tcW w:w="73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c>
          <w:tcPr>
            <w:tcW w:w="806" w:type="pct"/>
            <w:tcBorders>
              <w:top w:val="single" w:sz="4" w:space="0" w:color="auto"/>
              <w:left w:val="single" w:sz="4" w:space="0" w:color="auto"/>
              <w:bottom w:val="single" w:sz="4" w:space="0" w:color="auto"/>
              <w:right w:val="single" w:sz="4" w:space="0" w:color="auto"/>
            </w:tcBorders>
            <w:shd w:val="clear" w:color="auto" w:fill="auto"/>
          </w:tcPr>
          <w:p w:rsidR="009113C9" w:rsidRPr="008B4A80" w:rsidRDefault="009113C9" w:rsidP="00CD31D7">
            <w:pPr>
              <w:pStyle w:val="-f2"/>
              <w:jc w:val="center"/>
              <w:rPr>
                <w:rFonts w:eastAsia="Times New Roman"/>
                <w:sz w:val="18"/>
                <w:szCs w:val="20"/>
              </w:rPr>
            </w:pPr>
          </w:p>
        </w:tc>
      </w:tr>
    </w:tbl>
    <w:p w:rsidR="009113C9" w:rsidRPr="00C7242A" w:rsidRDefault="009113C9" w:rsidP="009113C9">
      <w:pPr>
        <w:pStyle w:val="-f0"/>
      </w:pPr>
      <w:bookmarkStart w:id="156" w:name="_Toc33796924"/>
      <w:bookmarkStart w:id="157" w:name="_Toc35333323"/>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8</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5</w:t>
      </w:r>
      <w:bookmarkEnd w:id="156"/>
      <w:bookmarkEnd w:id="157"/>
    </w:p>
    <w:tbl>
      <w:tblPr>
        <w:tblW w:w="5000" w:type="pct"/>
        <w:tblLook w:val="04A0" w:firstRow="1" w:lastRow="0" w:firstColumn="1" w:lastColumn="0" w:noHBand="0" w:noVBand="1"/>
      </w:tblPr>
      <w:tblGrid>
        <w:gridCol w:w="2457"/>
        <w:gridCol w:w="1969"/>
        <w:gridCol w:w="948"/>
        <w:gridCol w:w="950"/>
        <w:gridCol w:w="1028"/>
        <w:gridCol w:w="1263"/>
        <w:gridCol w:w="1238"/>
      </w:tblGrid>
      <w:tr w:rsidR="009113C9" w:rsidRPr="00710A42" w:rsidTr="00CD31D7">
        <w:trPr>
          <w:cantSplit/>
          <w:trHeight w:val="20"/>
          <w:tblHeader/>
        </w:trPr>
        <w:tc>
          <w:tcPr>
            <w:tcW w:w="124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00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124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00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Pr>
                <w:rFonts w:eastAsia="Times New Roman"/>
                <w:sz w:val="18"/>
                <w:szCs w:val="20"/>
              </w:rPr>
              <w:t>Т/сет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sidRPr="008B4A80">
              <w:rPr>
                <w:rFonts w:eastAsia="Times New Roman"/>
                <w:sz w:val="18"/>
                <w:szCs w:val="20"/>
              </w:rPr>
              <w:t>непроходных в деревянных каналах</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00</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3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Деревянные щиты</w:t>
            </w: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B4A80" w:rsidRDefault="009113C9" w:rsidP="00CD31D7">
            <w:pPr>
              <w:pStyle w:val="-f2"/>
              <w:jc w:val="center"/>
              <w:rPr>
                <w:rFonts w:eastAsia="Times New Roman"/>
                <w:sz w:val="18"/>
                <w:szCs w:val="20"/>
              </w:rPr>
            </w:pPr>
            <w:r w:rsidRPr="008B4A80">
              <w:rPr>
                <w:rFonts w:eastAsia="Times New Roman"/>
                <w:sz w:val="18"/>
                <w:szCs w:val="20"/>
              </w:rPr>
              <w:t>461</w:t>
            </w:r>
          </w:p>
        </w:tc>
      </w:tr>
      <w:tr w:rsidR="009113C9" w:rsidRPr="00F77CC3" w:rsidTr="00CD31D7">
        <w:trPr>
          <w:cantSplit/>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rPr>
                <w:rFonts w:eastAsia="Times New Roman"/>
                <w:sz w:val="18"/>
                <w:szCs w:val="20"/>
              </w:rPr>
            </w:pPr>
            <w:r>
              <w:rPr>
                <w:rFonts w:eastAsia="Times New Roman"/>
                <w:sz w:val="18"/>
                <w:szCs w:val="20"/>
              </w:rPr>
              <w:t>От тк-2 до православного прихода (часовни)</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rPr>
                <w:rFonts w:eastAsia="Times New Roman"/>
                <w:sz w:val="18"/>
                <w:szCs w:val="20"/>
              </w:rPr>
            </w:pPr>
            <w:r>
              <w:rPr>
                <w:rFonts w:eastAsia="Times New Roman"/>
                <w:sz w:val="18"/>
                <w:szCs w:val="20"/>
              </w:rPr>
              <w:t>безлотковая подземная</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B4A80"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B4A80" w:rsidRDefault="009113C9" w:rsidP="00CD31D7">
            <w:pPr>
              <w:pStyle w:val="-f2"/>
              <w:jc w:val="center"/>
              <w:rPr>
                <w:rFonts w:eastAsia="Times New Roman"/>
                <w:sz w:val="18"/>
                <w:szCs w:val="20"/>
              </w:rPr>
            </w:pPr>
            <w:r>
              <w:rPr>
                <w:rFonts w:eastAsia="Times New Roman"/>
                <w:sz w:val="18"/>
                <w:szCs w:val="20"/>
              </w:rPr>
              <w:t>50</w:t>
            </w:r>
          </w:p>
        </w:tc>
      </w:tr>
    </w:tbl>
    <w:p w:rsidR="009113C9" w:rsidRPr="00B902A5" w:rsidRDefault="009113C9" w:rsidP="009113C9">
      <w:pPr>
        <w:pStyle w:val="-6"/>
        <w:rPr>
          <w:u w:val="single"/>
        </w:rPr>
      </w:pPr>
      <w:r w:rsidRPr="00B902A5">
        <w:rPr>
          <w:u w:val="single"/>
        </w:rPr>
        <w:t>Котельная № 6, с. Усть-Кокса, ул. Аргучинского, 53.</w:t>
      </w:r>
    </w:p>
    <w:p w:rsidR="009113C9" w:rsidRPr="001175D3" w:rsidRDefault="009113C9" w:rsidP="009113C9">
      <w:pPr>
        <w:pStyle w:val="-6"/>
      </w:pPr>
      <w:r w:rsidRPr="00960416">
        <w:t xml:space="preserve">Год ввода </w:t>
      </w:r>
      <w:r>
        <w:t xml:space="preserve">тепловых сетей </w:t>
      </w:r>
      <w:r w:rsidRPr="00960416">
        <w:t>в эксплуатацию</w:t>
      </w:r>
      <w:r>
        <w:t>:</w:t>
      </w:r>
      <w:r w:rsidRPr="001175D3">
        <w:t xml:space="preserve"> </w:t>
      </w:r>
      <w:r>
        <w:t>2006.</w:t>
      </w:r>
    </w:p>
    <w:p w:rsidR="009113C9" w:rsidRPr="00C7242A" w:rsidRDefault="009113C9" w:rsidP="009113C9">
      <w:pPr>
        <w:pStyle w:val="-f0"/>
      </w:pPr>
      <w:bookmarkStart w:id="158" w:name="_Toc33796925"/>
      <w:bookmarkStart w:id="159" w:name="_Toc35333324"/>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19</w:t>
      </w:r>
      <w:r w:rsidR="00F06C5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6</w:t>
      </w:r>
      <w:bookmarkEnd w:id="158"/>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871"/>
        <w:gridCol w:w="725"/>
        <w:gridCol w:w="869"/>
        <w:gridCol w:w="729"/>
        <w:gridCol w:w="725"/>
        <w:gridCol w:w="727"/>
        <w:gridCol w:w="1021"/>
        <w:gridCol w:w="1013"/>
        <w:gridCol w:w="1003"/>
      </w:tblGrid>
      <w:tr w:rsidR="009113C9" w:rsidRPr="00F77CC3" w:rsidTr="00CD31D7">
        <w:trPr>
          <w:trHeight w:val="20"/>
          <w:tblHeader/>
        </w:trPr>
        <w:tc>
          <w:tcPr>
            <w:tcW w:w="1101"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10"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9113C9" w:rsidRPr="00F77CC3" w:rsidRDefault="009113C9" w:rsidP="00CD31D7">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9113C9" w:rsidRPr="00F77CC3" w:rsidTr="00CD31D7">
        <w:trPr>
          <w:cantSplit/>
          <w:trHeight w:val="1134"/>
          <w:tblHeader/>
        </w:trPr>
        <w:tc>
          <w:tcPr>
            <w:tcW w:w="1101" w:type="pct"/>
            <w:vMerge/>
            <w:shd w:val="clear" w:color="auto" w:fill="DAEEF3"/>
            <w:vAlign w:val="center"/>
            <w:hideMark/>
          </w:tcPr>
          <w:p w:rsidR="009113C9" w:rsidRPr="00F77CC3" w:rsidRDefault="009113C9" w:rsidP="00CD31D7">
            <w:pPr>
              <w:pStyle w:val="-f2"/>
              <w:rPr>
                <w:rFonts w:eastAsia="Times New Roman"/>
                <w:sz w:val="18"/>
                <w:szCs w:val="20"/>
              </w:rPr>
            </w:pPr>
          </w:p>
        </w:tc>
        <w:tc>
          <w:tcPr>
            <w:tcW w:w="442"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9113C9" w:rsidRPr="00F77CC3" w:rsidRDefault="009113C9" w:rsidP="00CD31D7">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9113C9" w:rsidRPr="00F77CC3" w:rsidRDefault="009113C9" w:rsidP="00CD31D7">
            <w:pPr>
              <w:pStyle w:val="-f2"/>
              <w:jc w:val="center"/>
              <w:rPr>
                <w:rFonts w:eastAsia="Times New Roman"/>
                <w:sz w:val="18"/>
                <w:szCs w:val="20"/>
              </w:rPr>
            </w:pP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котельной до </w:t>
            </w:r>
            <w:r>
              <w:rPr>
                <w:rFonts w:eastAsia="Times New Roman"/>
                <w:sz w:val="18"/>
                <w:szCs w:val="20"/>
              </w:rPr>
              <w:t>УТ (столовая)</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08</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4,8</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Pr>
                <w:rFonts w:eastAsia="Times New Roman"/>
                <w:sz w:val="18"/>
                <w:szCs w:val="20"/>
              </w:rPr>
              <w:t>От УТ (столовая) до столовой</w:t>
            </w:r>
          </w:p>
        </w:tc>
        <w:tc>
          <w:tcPr>
            <w:tcW w:w="442"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8</w:t>
            </w:r>
          </w:p>
        </w:tc>
        <w:tc>
          <w:tcPr>
            <w:tcW w:w="441"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8</w:t>
            </w:r>
          </w:p>
        </w:tc>
        <w:tc>
          <w:tcPr>
            <w:tcW w:w="368"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2,5</w:t>
            </w:r>
          </w:p>
        </w:tc>
        <w:tc>
          <w:tcPr>
            <w:tcW w:w="369"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2,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столовая)</w:t>
            </w:r>
            <w:r w:rsidRPr="00576EFE">
              <w:rPr>
                <w:rFonts w:eastAsia="Times New Roman"/>
                <w:sz w:val="18"/>
                <w:szCs w:val="20"/>
              </w:rPr>
              <w:t xml:space="preserve"> до </w:t>
            </w:r>
            <w:r>
              <w:rPr>
                <w:rFonts w:eastAsia="Times New Roman"/>
                <w:sz w:val="18"/>
                <w:szCs w:val="20"/>
              </w:rPr>
              <w:t>УТ (домик директор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89</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1</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3,7</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w:t>
            </w:r>
            <w:r>
              <w:rPr>
                <w:rFonts w:eastAsia="Times New Roman"/>
                <w:sz w:val="18"/>
                <w:szCs w:val="20"/>
              </w:rPr>
              <w:t>домика директора</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 xml:space="preserve">От </w:t>
            </w:r>
            <w:r>
              <w:rPr>
                <w:rFonts w:eastAsia="Times New Roman"/>
                <w:sz w:val="18"/>
                <w:szCs w:val="20"/>
              </w:rPr>
              <w:t>УТ (</w:t>
            </w:r>
            <w:r w:rsidRPr="00576EFE">
              <w:rPr>
                <w:rFonts w:eastAsia="Times New Roman"/>
                <w:sz w:val="18"/>
                <w:szCs w:val="20"/>
              </w:rPr>
              <w:t>домик директора</w:t>
            </w:r>
            <w:r>
              <w:rPr>
                <w:rFonts w:eastAsia="Times New Roman"/>
                <w:sz w:val="18"/>
                <w:szCs w:val="20"/>
              </w:rPr>
              <w:t>)</w:t>
            </w:r>
            <w:r w:rsidRPr="00576EFE">
              <w:rPr>
                <w:rFonts w:eastAsia="Times New Roman"/>
                <w:sz w:val="18"/>
                <w:szCs w:val="20"/>
              </w:rPr>
              <w:t xml:space="preserve"> до корпуса №1</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76</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4,9</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1 до корпуса</w:t>
            </w:r>
            <w:r>
              <w:rPr>
                <w:rFonts w:eastAsia="Times New Roman"/>
                <w:sz w:val="18"/>
                <w:szCs w:val="20"/>
              </w:rPr>
              <w:t xml:space="preserve"> </w:t>
            </w:r>
            <w:r w:rsidRPr="00576EFE">
              <w:rPr>
                <w:rFonts w:eastAsia="Times New Roman"/>
                <w:sz w:val="18"/>
                <w:szCs w:val="20"/>
              </w:rPr>
              <w:t>№2</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2</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8</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1,2</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w:t>
            </w:r>
            <w:r>
              <w:rPr>
                <w:rFonts w:eastAsia="Times New Roman"/>
                <w:sz w:val="18"/>
                <w:szCs w:val="20"/>
              </w:rPr>
              <w:t>1</w:t>
            </w:r>
            <w:r w:rsidRPr="00576EFE">
              <w:rPr>
                <w:rFonts w:eastAsia="Times New Roman"/>
                <w:sz w:val="18"/>
                <w:szCs w:val="20"/>
              </w:rPr>
              <w:t xml:space="preserve"> до корпуса</w:t>
            </w:r>
            <w:r>
              <w:rPr>
                <w:rFonts w:eastAsia="Times New Roman"/>
                <w:sz w:val="18"/>
                <w:szCs w:val="20"/>
              </w:rPr>
              <w:t xml:space="preserve"> </w:t>
            </w:r>
            <w:r w:rsidRPr="00576EFE">
              <w:rPr>
                <w:rFonts w:eastAsia="Times New Roman"/>
                <w:sz w:val="18"/>
                <w:szCs w:val="20"/>
              </w:rPr>
              <w:t>№3</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57</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4</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3,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2,7</w:t>
            </w:r>
          </w:p>
        </w:tc>
      </w:tr>
      <w:tr w:rsidR="009113C9" w:rsidRPr="00F77CC3" w:rsidTr="00CD31D7">
        <w:trPr>
          <w:cantSplit/>
          <w:trHeight w:val="20"/>
        </w:trPr>
        <w:tc>
          <w:tcPr>
            <w:tcW w:w="1101" w:type="pct"/>
            <w:shd w:val="clear" w:color="auto" w:fill="auto"/>
          </w:tcPr>
          <w:p w:rsidR="009113C9" w:rsidRPr="00576EFE" w:rsidRDefault="009113C9" w:rsidP="00CD31D7">
            <w:pPr>
              <w:pStyle w:val="-f2"/>
              <w:rPr>
                <w:rFonts w:eastAsia="Times New Roman"/>
                <w:sz w:val="18"/>
                <w:szCs w:val="20"/>
              </w:rPr>
            </w:pPr>
            <w:r w:rsidRPr="00576EFE">
              <w:rPr>
                <w:rFonts w:eastAsia="Times New Roman"/>
                <w:sz w:val="18"/>
                <w:szCs w:val="20"/>
              </w:rPr>
              <w:t>От корпуса №3 до корпуса</w:t>
            </w:r>
            <w:r>
              <w:rPr>
                <w:rFonts w:eastAsia="Times New Roman"/>
                <w:sz w:val="18"/>
                <w:szCs w:val="20"/>
              </w:rPr>
              <w:t xml:space="preserve"> </w:t>
            </w:r>
            <w:r w:rsidRPr="00576EFE">
              <w:rPr>
                <w:rFonts w:eastAsia="Times New Roman"/>
                <w:sz w:val="18"/>
                <w:szCs w:val="20"/>
              </w:rPr>
              <w:t>№4</w:t>
            </w:r>
          </w:p>
        </w:tc>
        <w:tc>
          <w:tcPr>
            <w:tcW w:w="442"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441"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5</w:t>
            </w:r>
          </w:p>
        </w:tc>
        <w:tc>
          <w:tcPr>
            <w:tcW w:w="370"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3</w:t>
            </w:r>
          </w:p>
        </w:tc>
        <w:tc>
          <w:tcPr>
            <w:tcW w:w="36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369"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5</w:t>
            </w:r>
          </w:p>
        </w:tc>
        <w:tc>
          <w:tcPr>
            <w:tcW w:w="518"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14"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10705-80</w:t>
            </w:r>
          </w:p>
        </w:tc>
        <w:tc>
          <w:tcPr>
            <w:tcW w:w="509" w:type="pct"/>
            <w:vAlign w:val="center"/>
          </w:tcPr>
          <w:p w:rsidR="009113C9" w:rsidRPr="009150A5" w:rsidRDefault="009113C9" w:rsidP="00CD31D7">
            <w:pPr>
              <w:pStyle w:val="-f2"/>
              <w:jc w:val="center"/>
              <w:rPr>
                <w:rFonts w:eastAsia="Times New Roman"/>
                <w:sz w:val="18"/>
                <w:szCs w:val="20"/>
              </w:rPr>
            </w:pPr>
            <w:r w:rsidRPr="009150A5">
              <w:rPr>
                <w:rFonts w:eastAsia="Times New Roman"/>
                <w:sz w:val="18"/>
                <w:szCs w:val="20"/>
              </w:rPr>
              <w:t>2,1</w:t>
            </w:r>
          </w:p>
        </w:tc>
      </w:tr>
    </w:tbl>
    <w:p w:rsidR="009113C9" w:rsidRDefault="009113C9" w:rsidP="009113C9">
      <w:pPr>
        <w:pStyle w:val="-f0"/>
      </w:pPr>
      <w:bookmarkStart w:id="160" w:name="_Toc33796926"/>
      <w:bookmarkStart w:id="161" w:name="_Toc35333325"/>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0</w:t>
      </w:r>
      <w:r w:rsidR="00F06C5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6</w:t>
      </w:r>
      <w:bookmarkEnd w:id="160"/>
      <w:bookmarkEnd w:id="1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036"/>
        <w:gridCol w:w="1308"/>
        <w:gridCol w:w="1492"/>
        <w:gridCol w:w="1019"/>
        <w:gridCol w:w="1826"/>
      </w:tblGrid>
      <w:tr w:rsidR="009113C9" w:rsidRPr="00710A42" w:rsidTr="00CD31D7">
        <w:trPr>
          <w:trHeight w:val="20"/>
        </w:trPr>
        <w:tc>
          <w:tcPr>
            <w:tcW w:w="1175" w:type="pct"/>
            <w:vMerge w:val="restar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105" w:type="pct"/>
            <w:vMerge w:val="restar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Наружное покрытие</w:t>
            </w:r>
          </w:p>
        </w:tc>
        <w:tc>
          <w:tcPr>
            <w:tcW w:w="806" w:type="pct"/>
            <w:vMerge w:val="restar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9113C9" w:rsidRPr="00710A42" w:rsidTr="00CD31D7">
        <w:trPr>
          <w:trHeight w:val="20"/>
        </w:trPr>
        <w:tc>
          <w:tcPr>
            <w:tcW w:w="1175" w:type="pct"/>
            <w:vMerge/>
            <w:shd w:val="clear" w:color="auto" w:fill="DAEEF3"/>
          </w:tcPr>
          <w:p w:rsidR="009113C9" w:rsidRPr="00710A42" w:rsidRDefault="009113C9" w:rsidP="00CD31D7">
            <w:pPr>
              <w:pStyle w:val="-f2"/>
              <w:jc w:val="center"/>
              <w:rPr>
                <w:rFonts w:eastAsia="Times New Roman"/>
                <w:sz w:val="18"/>
                <w:szCs w:val="20"/>
              </w:rPr>
            </w:pPr>
          </w:p>
        </w:tc>
        <w:tc>
          <w:tcPr>
            <w:tcW w:w="1105" w:type="pct"/>
            <w:vMerge/>
            <w:shd w:val="clear" w:color="auto" w:fill="DAEEF3"/>
          </w:tcPr>
          <w:p w:rsidR="009113C9" w:rsidRPr="00710A42" w:rsidRDefault="009113C9" w:rsidP="00CD31D7">
            <w:pPr>
              <w:pStyle w:val="-f2"/>
              <w:jc w:val="center"/>
              <w:rPr>
                <w:rFonts w:eastAsia="Times New Roman"/>
                <w:sz w:val="18"/>
                <w:szCs w:val="20"/>
              </w:rPr>
            </w:pPr>
          </w:p>
        </w:tc>
        <w:tc>
          <w:tcPr>
            <w:tcW w:w="736" w:type="pct"/>
            <w:vMerge/>
            <w:shd w:val="clear" w:color="auto" w:fill="DAEEF3"/>
          </w:tcPr>
          <w:p w:rsidR="009113C9" w:rsidRPr="00710A42" w:rsidRDefault="009113C9" w:rsidP="00CD31D7">
            <w:pPr>
              <w:pStyle w:val="-f2"/>
              <w:jc w:val="center"/>
              <w:rPr>
                <w:rFonts w:eastAsia="Times New Roman"/>
                <w:sz w:val="18"/>
                <w:szCs w:val="20"/>
              </w:rPr>
            </w:pPr>
          </w:p>
        </w:tc>
        <w:tc>
          <w:tcPr>
            <w:tcW w:w="589" w:type="pc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материал</w:t>
            </w:r>
          </w:p>
        </w:tc>
        <w:tc>
          <w:tcPr>
            <w:tcW w:w="589" w:type="pct"/>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толщина (мм)</w:t>
            </w:r>
          </w:p>
        </w:tc>
        <w:tc>
          <w:tcPr>
            <w:tcW w:w="806" w:type="pct"/>
            <w:vMerge/>
            <w:shd w:val="clear" w:color="auto" w:fill="DAEEF3"/>
          </w:tcPr>
          <w:p w:rsidR="009113C9" w:rsidRPr="00710A42" w:rsidRDefault="009113C9" w:rsidP="00CD31D7">
            <w:pPr>
              <w:pStyle w:val="-f2"/>
              <w:jc w:val="center"/>
              <w:rPr>
                <w:rFonts w:eastAsia="Times New Roman"/>
                <w:sz w:val="18"/>
                <w:szCs w:val="20"/>
              </w:rPr>
            </w:pPr>
          </w:p>
        </w:tc>
      </w:tr>
      <w:tr w:rsidR="009113C9" w:rsidRPr="00954D1E" w:rsidTr="00CD31D7">
        <w:trPr>
          <w:trHeight w:val="20"/>
        </w:trPr>
        <w:tc>
          <w:tcPr>
            <w:tcW w:w="1175" w:type="pct"/>
            <w:vMerge w:val="restart"/>
            <w:shd w:val="clear" w:color="auto" w:fill="auto"/>
            <w:vAlign w:val="center"/>
          </w:tcPr>
          <w:p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1105"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урса</w:t>
            </w:r>
          </w:p>
        </w:tc>
        <w:tc>
          <w:tcPr>
            <w:tcW w:w="736"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50</w:t>
            </w:r>
          </w:p>
        </w:tc>
        <w:tc>
          <w:tcPr>
            <w:tcW w:w="589"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Стекловолокно</w:t>
            </w:r>
          </w:p>
        </w:tc>
        <w:tc>
          <w:tcPr>
            <w:tcW w:w="589"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5</w:t>
            </w:r>
          </w:p>
        </w:tc>
        <w:tc>
          <w:tcPr>
            <w:tcW w:w="806" w:type="pct"/>
            <w:vMerge w:val="restar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сурик</w:t>
            </w:r>
          </w:p>
        </w:tc>
      </w:tr>
      <w:tr w:rsidR="009113C9" w:rsidRPr="00954D1E" w:rsidTr="00CD31D7">
        <w:trPr>
          <w:trHeight w:val="20"/>
        </w:trPr>
        <w:tc>
          <w:tcPr>
            <w:tcW w:w="1175" w:type="pct"/>
            <w:vMerge/>
            <w:shd w:val="clear" w:color="auto" w:fill="auto"/>
          </w:tcPr>
          <w:p w:rsidR="009113C9" w:rsidRPr="00842BFB" w:rsidRDefault="009113C9" w:rsidP="00CD31D7">
            <w:pPr>
              <w:pStyle w:val="-f2"/>
              <w:rPr>
                <w:rFonts w:eastAsia="Times New Roman"/>
                <w:sz w:val="18"/>
                <w:szCs w:val="20"/>
              </w:rPr>
            </w:pPr>
          </w:p>
        </w:tc>
        <w:tc>
          <w:tcPr>
            <w:tcW w:w="1105" w:type="pct"/>
            <w:vMerge/>
            <w:shd w:val="clear" w:color="auto" w:fill="auto"/>
            <w:vAlign w:val="center"/>
          </w:tcPr>
          <w:p w:rsidR="009113C9" w:rsidRPr="00576EFE" w:rsidRDefault="009113C9" w:rsidP="00CD31D7">
            <w:pPr>
              <w:pStyle w:val="-f2"/>
              <w:jc w:val="center"/>
              <w:rPr>
                <w:rFonts w:eastAsia="Times New Roman"/>
                <w:sz w:val="18"/>
                <w:szCs w:val="20"/>
              </w:rPr>
            </w:pPr>
          </w:p>
        </w:tc>
        <w:tc>
          <w:tcPr>
            <w:tcW w:w="736" w:type="pct"/>
            <w:vMerge/>
            <w:shd w:val="clear" w:color="auto" w:fill="auto"/>
            <w:vAlign w:val="center"/>
          </w:tcPr>
          <w:p w:rsidR="009113C9" w:rsidRPr="00576EFE" w:rsidRDefault="009113C9" w:rsidP="00CD31D7">
            <w:pPr>
              <w:pStyle w:val="-f2"/>
              <w:jc w:val="center"/>
              <w:rPr>
                <w:rFonts w:eastAsia="Times New Roman"/>
                <w:sz w:val="18"/>
                <w:szCs w:val="20"/>
              </w:rPr>
            </w:pPr>
          </w:p>
        </w:tc>
        <w:tc>
          <w:tcPr>
            <w:tcW w:w="589"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жесть</w:t>
            </w:r>
          </w:p>
        </w:tc>
        <w:tc>
          <w:tcPr>
            <w:tcW w:w="589" w:type="pct"/>
            <w:shd w:val="clear" w:color="auto" w:fill="auto"/>
            <w:vAlign w:val="center"/>
          </w:tcPr>
          <w:p w:rsidR="009113C9" w:rsidRPr="00576EFE" w:rsidRDefault="009113C9" w:rsidP="00CD31D7">
            <w:pPr>
              <w:pStyle w:val="-f2"/>
              <w:jc w:val="center"/>
              <w:rPr>
                <w:rFonts w:eastAsia="Times New Roman"/>
                <w:sz w:val="18"/>
                <w:szCs w:val="20"/>
              </w:rPr>
            </w:pPr>
            <w:r w:rsidRPr="00576EFE">
              <w:rPr>
                <w:rFonts w:eastAsia="Times New Roman"/>
                <w:sz w:val="18"/>
                <w:szCs w:val="20"/>
              </w:rPr>
              <w:t>0,7</w:t>
            </w:r>
          </w:p>
        </w:tc>
        <w:tc>
          <w:tcPr>
            <w:tcW w:w="806" w:type="pct"/>
            <w:vMerge/>
            <w:shd w:val="clear" w:color="auto" w:fill="auto"/>
            <w:vAlign w:val="center"/>
          </w:tcPr>
          <w:p w:rsidR="009113C9" w:rsidRPr="00576EFE" w:rsidRDefault="009113C9" w:rsidP="00CD31D7">
            <w:pPr>
              <w:pStyle w:val="-f2"/>
              <w:jc w:val="center"/>
              <w:rPr>
                <w:rFonts w:eastAsia="Times New Roman"/>
                <w:sz w:val="18"/>
                <w:szCs w:val="20"/>
              </w:rPr>
            </w:pPr>
          </w:p>
        </w:tc>
      </w:tr>
    </w:tbl>
    <w:p w:rsidR="009113C9" w:rsidRPr="00C7242A" w:rsidRDefault="009113C9" w:rsidP="009113C9">
      <w:pPr>
        <w:pStyle w:val="-f0"/>
      </w:pPr>
      <w:bookmarkStart w:id="162" w:name="_Toc33796927"/>
      <w:bookmarkStart w:id="163" w:name="_Toc35333326"/>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1</w:t>
      </w:r>
      <w:r w:rsidR="00F06C5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6</w:t>
      </w:r>
      <w:bookmarkEnd w:id="162"/>
      <w:bookmarkEnd w:id="163"/>
    </w:p>
    <w:tbl>
      <w:tblPr>
        <w:tblW w:w="5000" w:type="pct"/>
        <w:tblLook w:val="04A0" w:firstRow="1" w:lastRow="0" w:firstColumn="1" w:lastColumn="0" w:noHBand="0" w:noVBand="1"/>
      </w:tblPr>
      <w:tblGrid>
        <w:gridCol w:w="1732"/>
        <w:gridCol w:w="2694"/>
        <w:gridCol w:w="948"/>
        <w:gridCol w:w="950"/>
        <w:gridCol w:w="1028"/>
        <w:gridCol w:w="1263"/>
        <w:gridCol w:w="1238"/>
      </w:tblGrid>
      <w:tr w:rsidR="009113C9" w:rsidRPr="00710A42" w:rsidTr="00CD31D7">
        <w:trPr>
          <w:cantSplit/>
          <w:trHeight w:val="20"/>
          <w:tblHeader/>
        </w:trPr>
        <w:tc>
          <w:tcPr>
            <w:tcW w:w="881"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Наименование участка трассы</w:t>
            </w:r>
          </w:p>
        </w:tc>
        <w:tc>
          <w:tcPr>
            <w:tcW w:w="1369"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ип прокладки</w:t>
            </w:r>
          </w:p>
        </w:tc>
        <w:tc>
          <w:tcPr>
            <w:tcW w:w="96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23"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Конструкция покрытия канала</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Pr>
                <w:sz w:val="18"/>
              </w:rPr>
              <w:t>Длина (м)</w:t>
            </w:r>
          </w:p>
        </w:tc>
      </w:tr>
      <w:tr w:rsidR="009113C9" w:rsidRPr="00710A42" w:rsidTr="00CD31D7">
        <w:trPr>
          <w:cantSplit/>
          <w:trHeight w:val="20"/>
          <w:tblHeader/>
        </w:trPr>
        <w:tc>
          <w:tcPr>
            <w:tcW w:w="881"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1369"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483"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высота</w:t>
            </w:r>
          </w:p>
        </w:tc>
        <w:tc>
          <w:tcPr>
            <w:tcW w:w="484" w:type="pct"/>
            <w:tcBorders>
              <w:top w:val="single" w:sz="4" w:space="0" w:color="auto"/>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sz w:val="18"/>
              </w:rPr>
            </w:pPr>
            <w:r w:rsidRPr="00710A42">
              <w:rPr>
                <w:sz w:val="18"/>
              </w:rPr>
              <w:t>ширина</w:t>
            </w:r>
          </w:p>
        </w:tc>
        <w:tc>
          <w:tcPr>
            <w:tcW w:w="523"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9113C9" w:rsidRPr="00710A42" w:rsidRDefault="009113C9" w:rsidP="00CD31D7">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tcPr>
          <w:p w:rsidR="009113C9" w:rsidRPr="00710A42" w:rsidRDefault="009113C9" w:rsidP="00CD31D7">
            <w:pPr>
              <w:pStyle w:val="-f2"/>
              <w:jc w:val="center"/>
              <w:rPr>
                <w:rFonts w:eastAsia="Times New Roman"/>
                <w:sz w:val="18"/>
                <w:szCs w:val="20"/>
              </w:rPr>
            </w:pPr>
          </w:p>
        </w:tc>
      </w:tr>
      <w:tr w:rsidR="009113C9" w:rsidRPr="00F77CC3" w:rsidTr="00CD31D7">
        <w:trPr>
          <w:cantSplit/>
          <w:trHeight w:val="20"/>
        </w:trPr>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9113C9">
            <w:pPr>
              <w:pStyle w:val="-f2"/>
              <w:jc w:val="center"/>
              <w:rPr>
                <w:rFonts w:eastAsia="Times New Roman"/>
                <w:sz w:val="18"/>
                <w:szCs w:val="20"/>
              </w:rPr>
            </w:pPr>
            <w:r>
              <w:rPr>
                <w:rFonts w:eastAsia="Times New Roman"/>
                <w:sz w:val="18"/>
                <w:szCs w:val="20"/>
              </w:rPr>
              <w:t>Т/сети</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rPr>
                <w:rFonts w:eastAsia="Times New Roman"/>
                <w:sz w:val="18"/>
                <w:szCs w:val="20"/>
              </w:rPr>
            </w:pPr>
            <w:r>
              <w:rPr>
                <w:rFonts w:eastAsia="Times New Roman"/>
                <w:sz w:val="18"/>
                <w:szCs w:val="20"/>
              </w:rPr>
              <w:t>Воздушная</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842BFB" w:rsidRDefault="009113C9" w:rsidP="00CD31D7">
            <w:pPr>
              <w:pStyle w:val="-f2"/>
              <w:jc w:val="center"/>
              <w:rPr>
                <w:rFonts w:eastAsia="Times New Roman"/>
                <w:sz w:val="18"/>
                <w:szCs w:val="20"/>
              </w:rPr>
            </w:pPr>
          </w:p>
        </w:tc>
        <w:tc>
          <w:tcPr>
            <w:tcW w:w="630" w:type="pct"/>
            <w:tcBorders>
              <w:top w:val="single" w:sz="4" w:space="0" w:color="auto"/>
              <w:left w:val="single" w:sz="4" w:space="0" w:color="auto"/>
              <w:bottom w:val="single" w:sz="4" w:space="0" w:color="auto"/>
              <w:right w:val="single" w:sz="4" w:space="0" w:color="auto"/>
            </w:tcBorders>
            <w:vAlign w:val="center"/>
          </w:tcPr>
          <w:p w:rsidR="009113C9" w:rsidRPr="00842BFB" w:rsidRDefault="009113C9" w:rsidP="00CD31D7">
            <w:pPr>
              <w:pStyle w:val="-f2"/>
              <w:jc w:val="center"/>
              <w:rPr>
                <w:rFonts w:eastAsia="Times New Roman"/>
                <w:sz w:val="18"/>
                <w:szCs w:val="20"/>
              </w:rPr>
            </w:pPr>
          </w:p>
        </w:tc>
      </w:tr>
    </w:tbl>
    <w:p w:rsidR="009113C9" w:rsidRDefault="009113C9" w:rsidP="009113C9">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9113C9" w:rsidRDefault="009113C9" w:rsidP="009113C9">
      <w:pPr>
        <w:pStyle w:val="-3"/>
        <w:numPr>
          <w:ilvl w:val="2"/>
          <w:numId w:val="1"/>
        </w:numPr>
        <w:jc w:val="both"/>
      </w:pPr>
      <w:bookmarkStart w:id="164" w:name="_Toc31122089"/>
      <w:bookmarkStart w:id="165" w:name="_Toc31122318"/>
      <w:bookmarkStart w:id="166" w:name="_Toc33532978"/>
      <w:bookmarkStart w:id="167" w:name="_Toc35333073"/>
      <w:r>
        <w:t>Описание типов и количества секционирующей и регулирующей арматуры на тепловых сетях.</w:t>
      </w:r>
      <w:bookmarkEnd w:id="164"/>
      <w:bookmarkEnd w:id="165"/>
      <w:bookmarkEnd w:id="166"/>
      <w:bookmarkEnd w:id="167"/>
    </w:p>
    <w:p w:rsidR="009113C9" w:rsidRPr="00422AF2" w:rsidRDefault="009113C9" w:rsidP="009113C9">
      <w:pPr>
        <w:pStyle w:val="-6"/>
        <w:rPr>
          <w:u w:val="single"/>
        </w:rPr>
      </w:pPr>
      <w:r w:rsidRPr="00422AF2">
        <w:rPr>
          <w:u w:val="single"/>
        </w:rPr>
        <w:t>Котельная № 1, с. Усть-Кокса, ул. Нагорная, 23.</w:t>
      </w:r>
    </w:p>
    <w:p w:rsidR="009113C9" w:rsidRPr="00C7242A" w:rsidRDefault="009113C9" w:rsidP="009113C9">
      <w:pPr>
        <w:pStyle w:val="-f0"/>
      </w:pPr>
      <w:bookmarkStart w:id="168" w:name="_Toc33796928"/>
      <w:bookmarkStart w:id="169" w:name="_Toc35333327"/>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2</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68"/>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blHeader/>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blHeader/>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5000" w:type="pct"/>
            <w:gridSpan w:val="6"/>
            <w:shd w:val="clear" w:color="auto" w:fill="auto"/>
          </w:tcPr>
          <w:p w:rsidR="009113C9" w:rsidRPr="001950B8" w:rsidRDefault="009113C9" w:rsidP="00CD31D7">
            <w:pPr>
              <w:pStyle w:val="-f2"/>
              <w:rPr>
                <w:rFonts w:eastAsia="Times New Roman"/>
                <w:sz w:val="18"/>
                <w:szCs w:val="20"/>
              </w:rPr>
            </w:pPr>
            <w:r w:rsidRPr="001950B8">
              <w:rPr>
                <w:rFonts w:eastAsia="Times New Roman"/>
                <w:sz w:val="18"/>
                <w:szCs w:val="20"/>
              </w:rPr>
              <w:t>Северное н</w:t>
            </w:r>
            <w:r>
              <w:rPr>
                <w:rFonts w:eastAsia="Times New Roman"/>
                <w:sz w:val="18"/>
                <w:szCs w:val="20"/>
              </w:rPr>
              <w:t>аправление</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9113C9" w:rsidRPr="001950B8"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2</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vAlign w:val="center"/>
          </w:tcPr>
          <w:p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9113C9" w:rsidRDefault="009113C9" w:rsidP="00CD31D7">
            <w:pPr>
              <w:pStyle w:val="-f2"/>
              <w:jc w:val="center"/>
              <w:rPr>
                <w:rFonts w:eastAsia="Times New Roman"/>
                <w:sz w:val="18"/>
                <w:szCs w:val="20"/>
              </w:rPr>
            </w:pPr>
            <w:r w:rsidRPr="003808B7">
              <w:rPr>
                <w:rFonts w:eastAsia="Times New Roman"/>
                <w:sz w:val="18"/>
                <w:szCs w:val="20"/>
              </w:rPr>
              <w:t>отсутствуют</w:t>
            </w:r>
          </w:p>
          <w:p w:rsidR="009113C9" w:rsidRPr="002D08AA" w:rsidRDefault="009113C9" w:rsidP="00CD31D7">
            <w:pPr>
              <w:pStyle w:val="-f2"/>
              <w:jc w:val="center"/>
              <w:rPr>
                <w:rFonts w:eastAsia="Times New Roman"/>
                <w:sz w:val="18"/>
                <w:szCs w:val="20"/>
              </w:rPr>
            </w:pPr>
            <w:r>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4</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5000" w:type="pct"/>
            <w:gridSpan w:val="6"/>
            <w:shd w:val="clear" w:color="auto" w:fill="auto"/>
          </w:tcPr>
          <w:p w:rsidR="009113C9" w:rsidRPr="001950B8" w:rsidRDefault="009113C9" w:rsidP="00CD31D7">
            <w:pPr>
              <w:pStyle w:val="-f2"/>
              <w:rPr>
                <w:rFonts w:eastAsia="Times New Roman"/>
                <w:sz w:val="18"/>
                <w:szCs w:val="20"/>
              </w:rPr>
            </w:pPr>
            <w:r>
              <w:rPr>
                <w:rFonts w:eastAsia="Times New Roman"/>
                <w:sz w:val="18"/>
                <w:szCs w:val="20"/>
              </w:rPr>
              <w:t>Южное направление</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32</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lastRenderedPageBreak/>
              <w:t>Тк-2</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0</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3</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5</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Тк-10</w:t>
            </w:r>
          </w:p>
        </w:tc>
        <w:tc>
          <w:tcPr>
            <w:tcW w:w="589"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1950B8" w:rsidRDefault="009113C9" w:rsidP="00CD31D7">
            <w:pPr>
              <w:pStyle w:val="-f2"/>
              <w:jc w:val="center"/>
              <w:rPr>
                <w:rFonts w:eastAsia="Times New Roman"/>
                <w:sz w:val="18"/>
                <w:szCs w:val="20"/>
              </w:rPr>
            </w:pPr>
            <w:r w:rsidRPr="001950B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422AF2" w:rsidRDefault="009113C9" w:rsidP="009113C9">
      <w:pPr>
        <w:pStyle w:val="-6"/>
        <w:rPr>
          <w:u w:val="single"/>
        </w:rPr>
      </w:pPr>
      <w:r w:rsidRPr="00422AF2">
        <w:rPr>
          <w:u w:val="single"/>
        </w:rPr>
        <w:t>Котельная № 2, с. Усть-Кокса, ул. Строительная, 13.</w:t>
      </w:r>
    </w:p>
    <w:p w:rsidR="009113C9" w:rsidRPr="00C7242A" w:rsidRDefault="009113C9" w:rsidP="009113C9">
      <w:pPr>
        <w:pStyle w:val="-f0"/>
      </w:pPr>
      <w:bookmarkStart w:id="170" w:name="_Toc33796929"/>
      <w:bookmarkStart w:id="171" w:name="_Toc35333328"/>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3</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2</w:t>
      </w:r>
      <w:bookmarkEnd w:id="170"/>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1</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2</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Тк-3</w:t>
            </w:r>
          </w:p>
        </w:tc>
        <w:tc>
          <w:tcPr>
            <w:tcW w:w="589"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FB4D66" w:rsidRDefault="009113C9" w:rsidP="00CD31D7">
            <w:pPr>
              <w:pStyle w:val="-f2"/>
              <w:jc w:val="center"/>
              <w:rPr>
                <w:rFonts w:eastAsia="Times New Roman"/>
                <w:sz w:val="18"/>
                <w:szCs w:val="20"/>
              </w:rPr>
            </w:pPr>
            <w:r w:rsidRPr="00FB4D66">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3, с. Усть-Кокса, ул. Советская, 97.</w:t>
      </w:r>
    </w:p>
    <w:p w:rsidR="009113C9" w:rsidRDefault="009113C9" w:rsidP="009113C9">
      <w:pPr>
        <w:pStyle w:val="-f0"/>
      </w:pPr>
      <w:bookmarkStart w:id="172" w:name="_Toc33796930"/>
      <w:bookmarkStart w:id="173" w:name="_Toc35333329"/>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4</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3</w:t>
      </w:r>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00</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4, с. Усть-Кокса, ул. Харитошкина, 3.</w:t>
      </w:r>
    </w:p>
    <w:p w:rsidR="009113C9" w:rsidRPr="00C7242A" w:rsidRDefault="009113C9" w:rsidP="009113C9">
      <w:pPr>
        <w:pStyle w:val="-f0"/>
      </w:pPr>
      <w:bookmarkStart w:id="174" w:name="_Toc33796931"/>
      <w:bookmarkStart w:id="175" w:name="_Toc35333330"/>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5</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4</w:t>
      </w:r>
      <w:bookmarkEnd w:id="174"/>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1</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59</w:t>
            </w:r>
          </w:p>
        </w:tc>
        <w:tc>
          <w:tcPr>
            <w:tcW w:w="662"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2</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3</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4</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12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5</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A52A9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6</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1950B8"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Тк-7</w:t>
            </w:r>
          </w:p>
        </w:tc>
        <w:tc>
          <w:tcPr>
            <w:tcW w:w="589"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89</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A52A98" w:rsidRDefault="009113C9" w:rsidP="00CD31D7">
            <w:pPr>
              <w:pStyle w:val="-f2"/>
              <w:jc w:val="center"/>
              <w:rPr>
                <w:rFonts w:eastAsia="Times New Roman"/>
                <w:sz w:val="18"/>
                <w:szCs w:val="20"/>
              </w:rPr>
            </w:pPr>
            <w:r w:rsidRPr="00A52A98">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rPr>
          <w:u w:val="single"/>
        </w:rPr>
      </w:pPr>
      <w:r w:rsidRPr="00B902A5">
        <w:rPr>
          <w:u w:val="single"/>
        </w:rPr>
        <w:t>Котельная № 5, с. Усть-Кокса, ул. Харитошкина, 6.</w:t>
      </w:r>
    </w:p>
    <w:p w:rsidR="009113C9" w:rsidRDefault="009113C9" w:rsidP="009113C9">
      <w:pPr>
        <w:pStyle w:val="-f0"/>
      </w:pPr>
      <w:bookmarkStart w:id="176" w:name="_Toc33796932"/>
      <w:bookmarkStart w:id="177" w:name="_Toc35333331"/>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6</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5</w:t>
      </w:r>
      <w:bookmarkEnd w:id="176"/>
      <w:bookmarkEnd w:id="1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Задвижки</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стальных</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jc w:val="center"/>
              <w:rPr>
                <w:rFonts w:eastAsia="Times New Roman"/>
                <w:sz w:val="18"/>
                <w:szCs w:val="20"/>
              </w:rPr>
            </w:pPr>
            <w:r w:rsidRPr="001950B8">
              <w:rPr>
                <w:sz w:val="18"/>
                <w:szCs w:val="20"/>
              </w:rPr>
              <w:t>с гидроприводом</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1</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108</w:t>
            </w:r>
          </w:p>
        </w:tc>
        <w:tc>
          <w:tcPr>
            <w:tcW w:w="662"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2</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76</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4</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r>
              <w:rPr>
                <w:rFonts w:eastAsia="Times New Roman"/>
                <w:sz w:val="18"/>
                <w:szCs w:val="20"/>
              </w:rPr>
              <w:t>ТК</w:t>
            </w:r>
            <w:r w:rsidRPr="00A52A98">
              <w:rPr>
                <w:rFonts w:eastAsia="Times New Roman"/>
                <w:sz w:val="18"/>
                <w:szCs w:val="20"/>
              </w:rPr>
              <w:t>-3</w:t>
            </w: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57</w:t>
            </w:r>
          </w:p>
        </w:tc>
        <w:tc>
          <w:tcPr>
            <w:tcW w:w="662"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30"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2</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Pr="00B902A5" w:rsidRDefault="009113C9" w:rsidP="009113C9">
      <w:pPr>
        <w:pStyle w:val="-6"/>
        <w:keepNext/>
        <w:rPr>
          <w:u w:val="single"/>
        </w:rPr>
      </w:pPr>
      <w:r w:rsidRPr="00B902A5">
        <w:rPr>
          <w:u w:val="single"/>
        </w:rPr>
        <w:lastRenderedPageBreak/>
        <w:t>Котельная № 6, с. Усть-Кокса, ул. Аргучинского, 53.</w:t>
      </w:r>
    </w:p>
    <w:p w:rsidR="009113C9" w:rsidRDefault="009113C9" w:rsidP="009113C9">
      <w:pPr>
        <w:pStyle w:val="-f0"/>
      </w:pPr>
      <w:bookmarkStart w:id="178" w:name="_Toc33796933"/>
      <w:bookmarkStart w:id="179" w:name="_Toc35333332"/>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7</w:t>
      </w:r>
      <w:r w:rsidR="00F06C5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6</w:t>
      </w:r>
      <w:bookmarkEnd w:id="178"/>
      <w:bookmarkEnd w:id="1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9113C9" w:rsidRPr="00F35468" w:rsidTr="00CD31D7">
        <w:trPr>
          <w:cantSplit/>
          <w:trHeight w:val="20"/>
        </w:trPr>
        <w:tc>
          <w:tcPr>
            <w:tcW w:w="734" w:type="pct"/>
            <w:vMerge w:val="restart"/>
            <w:shd w:val="clear" w:color="auto" w:fill="DAEEF3"/>
            <w:vAlign w:val="center"/>
          </w:tcPr>
          <w:p w:rsidR="009113C9" w:rsidRDefault="009113C9" w:rsidP="00CD31D7">
            <w:pPr>
              <w:pStyle w:val="-f2"/>
              <w:keepNext/>
              <w:jc w:val="center"/>
              <w:rPr>
                <w:rFonts w:eastAsia="Times New Roman"/>
                <w:sz w:val="18"/>
                <w:szCs w:val="20"/>
              </w:rPr>
            </w:pPr>
            <w:r>
              <w:rPr>
                <w:rFonts w:eastAsia="Times New Roman"/>
                <w:sz w:val="18"/>
                <w:szCs w:val="20"/>
              </w:rPr>
              <w:t xml:space="preserve">Номер </w:t>
            </w:r>
          </w:p>
          <w:p w:rsidR="009113C9" w:rsidRPr="00576EFE" w:rsidRDefault="009113C9" w:rsidP="00CD31D7">
            <w:pPr>
              <w:pStyle w:val="-f2"/>
              <w:keepNext/>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9113C9" w:rsidRPr="00F35468" w:rsidRDefault="009113C9" w:rsidP="00CD31D7">
            <w:pPr>
              <w:pStyle w:val="-f2"/>
              <w:keepNext/>
              <w:jc w:val="center"/>
              <w:rPr>
                <w:rFonts w:eastAsia="Times New Roman"/>
                <w:sz w:val="18"/>
                <w:szCs w:val="20"/>
              </w:rPr>
            </w:pPr>
            <w:r>
              <w:rPr>
                <w:rFonts w:eastAsia="Times New Roman"/>
                <w:sz w:val="18"/>
                <w:szCs w:val="20"/>
              </w:rPr>
              <w:t>Задвижки</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val="restart"/>
            <w:shd w:val="clear" w:color="auto" w:fill="DAEEF3"/>
            <w:vAlign w:val="center"/>
          </w:tcPr>
          <w:p w:rsidR="009113C9" w:rsidRPr="00F35468" w:rsidRDefault="009113C9" w:rsidP="00CD31D7">
            <w:pPr>
              <w:pStyle w:val="-f2"/>
              <w:keepNext/>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Количество (шт.)</w:t>
            </w:r>
          </w:p>
        </w:tc>
      </w:tr>
      <w:tr w:rsidR="009113C9" w:rsidRPr="00F3546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662" w:type="pct"/>
            <w:vMerge w:val="restar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9113C9" w:rsidRPr="00F35468" w:rsidRDefault="009113C9" w:rsidP="00CD31D7">
            <w:pPr>
              <w:pStyle w:val="-f2"/>
              <w:keepNext/>
              <w:jc w:val="center"/>
              <w:rPr>
                <w:rFonts w:eastAsia="Times New Roman"/>
                <w:sz w:val="18"/>
                <w:szCs w:val="20"/>
              </w:rPr>
            </w:pPr>
            <w:r>
              <w:rPr>
                <w:rFonts w:eastAsia="Times New Roman"/>
                <w:sz w:val="18"/>
                <w:szCs w:val="20"/>
              </w:rPr>
              <w:t>стальных</w:t>
            </w:r>
          </w:p>
        </w:tc>
      </w:tr>
      <w:tr w:rsidR="009113C9" w:rsidRPr="001950B8" w:rsidTr="00CD31D7">
        <w:trPr>
          <w:cantSplit/>
          <w:trHeight w:val="20"/>
        </w:trPr>
        <w:tc>
          <w:tcPr>
            <w:tcW w:w="734" w:type="pct"/>
            <w:vMerge/>
            <w:shd w:val="clear" w:color="auto" w:fill="DAEEF3"/>
            <w:vAlign w:val="center"/>
          </w:tcPr>
          <w:p w:rsidR="009113C9" w:rsidRPr="00576EFE" w:rsidRDefault="009113C9" w:rsidP="00CD31D7">
            <w:pPr>
              <w:pStyle w:val="-f2"/>
              <w:keepNext/>
              <w:jc w:val="center"/>
              <w:rPr>
                <w:rFonts w:eastAsia="Times New Roman"/>
                <w:sz w:val="18"/>
                <w:szCs w:val="20"/>
              </w:rPr>
            </w:pPr>
          </w:p>
        </w:tc>
        <w:tc>
          <w:tcPr>
            <w:tcW w:w="589"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662" w:type="pct"/>
            <w:vMerge/>
            <w:shd w:val="clear" w:color="auto" w:fill="DAEEF3"/>
            <w:vAlign w:val="center"/>
          </w:tcPr>
          <w:p w:rsidR="009113C9" w:rsidRPr="00F35468" w:rsidRDefault="009113C9" w:rsidP="00CD31D7">
            <w:pPr>
              <w:pStyle w:val="-f2"/>
              <w:keepNext/>
              <w:jc w:val="center"/>
              <w:rPr>
                <w:rFonts w:eastAsia="Times New Roman"/>
                <w:sz w:val="18"/>
                <w:szCs w:val="20"/>
              </w:rPr>
            </w:pPr>
          </w:p>
        </w:tc>
        <w:tc>
          <w:tcPr>
            <w:tcW w:w="1030"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9113C9" w:rsidRPr="001950B8" w:rsidRDefault="009113C9" w:rsidP="00CD31D7">
            <w:pPr>
              <w:pStyle w:val="-f2"/>
              <w:keepNext/>
              <w:jc w:val="center"/>
              <w:rPr>
                <w:rFonts w:eastAsia="Times New Roman"/>
                <w:sz w:val="18"/>
                <w:szCs w:val="20"/>
              </w:rPr>
            </w:pPr>
            <w:r w:rsidRPr="001950B8">
              <w:rPr>
                <w:sz w:val="18"/>
                <w:szCs w:val="20"/>
              </w:rPr>
              <w:t>с гидроприводом</w:t>
            </w:r>
          </w:p>
        </w:tc>
      </w:tr>
      <w:tr w:rsidR="009113C9" w:rsidRPr="002D08AA" w:rsidTr="00CD31D7">
        <w:trPr>
          <w:cantSplit/>
          <w:trHeight w:val="20"/>
        </w:trPr>
        <w:tc>
          <w:tcPr>
            <w:tcW w:w="734" w:type="pct"/>
            <w:shd w:val="clear" w:color="auto" w:fill="auto"/>
          </w:tcPr>
          <w:p w:rsidR="009113C9" w:rsidRPr="00A52A98" w:rsidRDefault="009113C9" w:rsidP="00CD31D7">
            <w:pPr>
              <w:pStyle w:val="-f2"/>
              <w:jc w:val="center"/>
              <w:rPr>
                <w:rFonts w:eastAsia="Times New Roman"/>
                <w:sz w:val="18"/>
                <w:szCs w:val="20"/>
              </w:rPr>
            </w:pPr>
          </w:p>
        </w:tc>
        <w:tc>
          <w:tcPr>
            <w:tcW w:w="589" w:type="pct"/>
            <w:shd w:val="clear" w:color="auto" w:fill="auto"/>
          </w:tcPr>
          <w:p w:rsidR="009113C9" w:rsidRPr="00BF0261" w:rsidRDefault="009113C9" w:rsidP="00CD31D7">
            <w:pPr>
              <w:pStyle w:val="-f2"/>
              <w:jc w:val="center"/>
              <w:rPr>
                <w:rFonts w:eastAsia="Times New Roman"/>
                <w:sz w:val="18"/>
                <w:szCs w:val="20"/>
              </w:rPr>
            </w:pPr>
            <w:r w:rsidRPr="00BF0261">
              <w:rPr>
                <w:rFonts w:eastAsia="Times New Roman"/>
                <w:sz w:val="18"/>
                <w:szCs w:val="20"/>
              </w:rPr>
              <w:t>10</w:t>
            </w:r>
            <w:r>
              <w:rPr>
                <w:rFonts w:eastAsia="Times New Roman"/>
                <w:sz w:val="18"/>
                <w:szCs w:val="20"/>
              </w:rPr>
              <w:t>0</w:t>
            </w:r>
          </w:p>
        </w:tc>
        <w:tc>
          <w:tcPr>
            <w:tcW w:w="662" w:type="pct"/>
            <w:shd w:val="clear" w:color="auto" w:fill="auto"/>
          </w:tcPr>
          <w:p w:rsidR="009113C9" w:rsidRPr="00BF0261" w:rsidRDefault="009113C9" w:rsidP="00CD31D7">
            <w:pPr>
              <w:pStyle w:val="-f2"/>
              <w:jc w:val="center"/>
              <w:rPr>
                <w:rFonts w:eastAsia="Times New Roman"/>
                <w:sz w:val="18"/>
                <w:szCs w:val="20"/>
              </w:rPr>
            </w:pPr>
            <w:r>
              <w:rPr>
                <w:rFonts w:eastAsia="Times New Roman"/>
                <w:sz w:val="18"/>
                <w:szCs w:val="20"/>
              </w:rPr>
              <w:t>2</w:t>
            </w:r>
          </w:p>
        </w:tc>
        <w:tc>
          <w:tcPr>
            <w:tcW w:w="1030"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957"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c>
          <w:tcPr>
            <w:tcW w:w="1028" w:type="pct"/>
            <w:shd w:val="clear" w:color="auto" w:fill="auto"/>
          </w:tcPr>
          <w:p w:rsidR="009113C9" w:rsidRPr="002D08AA" w:rsidRDefault="009113C9" w:rsidP="00CD31D7">
            <w:pPr>
              <w:pStyle w:val="-f2"/>
              <w:jc w:val="center"/>
              <w:rPr>
                <w:rFonts w:eastAsia="Times New Roman"/>
                <w:sz w:val="18"/>
                <w:szCs w:val="20"/>
              </w:rPr>
            </w:pPr>
            <w:r w:rsidRPr="003808B7">
              <w:rPr>
                <w:rFonts w:eastAsia="Times New Roman"/>
                <w:sz w:val="18"/>
                <w:szCs w:val="20"/>
              </w:rPr>
              <w:t>отсутствуют</w:t>
            </w:r>
          </w:p>
        </w:tc>
      </w:tr>
    </w:tbl>
    <w:p w:rsidR="009113C9" w:rsidRDefault="009113C9" w:rsidP="009113C9">
      <w:pPr>
        <w:pStyle w:val="-6"/>
      </w:pPr>
      <w:bookmarkStart w:id="180" w:name="_Toc31122090"/>
      <w:bookmarkStart w:id="181" w:name="_Toc31122319"/>
      <w:bookmarkStart w:id="182" w:name="_Toc33532979"/>
      <w:r>
        <w:t>Регулирующая арматура на тепловых сетях отсутствует.</w:t>
      </w:r>
    </w:p>
    <w:p w:rsidR="009113C9" w:rsidRDefault="009113C9" w:rsidP="009113C9">
      <w:pPr>
        <w:pStyle w:val="-3"/>
        <w:numPr>
          <w:ilvl w:val="2"/>
          <w:numId w:val="1"/>
        </w:numPr>
        <w:jc w:val="both"/>
      </w:pPr>
      <w:bookmarkStart w:id="183" w:name="_Toc35333074"/>
      <w:r>
        <w:t>Описание типов и строительных особенностей тепловых пунктов, тепловых камер и павильонов.</w:t>
      </w:r>
      <w:bookmarkEnd w:id="180"/>
      <w:bookmarkEnd w:id="181"/>
      <w:bookmarkEnd w:id="182"/>
      <w:bookmarkEnd w:id="183"/>
    </w:p>
    <w:p w:rsidR="009113C9" w:rsidRPr="00422AF2" w:rsidRDefault="009113C9" w:rsidP="009113C9">
      <w:pPr>
        <w:pStyle w:val="-6"/>
        <w:rPr>
          <w:u w:val="single"/>
        </w:rPr>
      </w:pPr>
      <w:r w:rsidRPr="00422AF2">
        <w:rPr>
          <w:u w:val="single"/>
        </w:rPr>
        <w:t>Котельная № 1, с. Усть-Кокса, ул. Нагорная, 23.</w:t>
      </w:r>
    </w:p>
    <w:p w:rsidR="009113C9" w:rsidRDefault="009113C9" w:rsidP="009113C9">
      <w:pPr>
        <w:pStyle w:val="-f0"/>
      </w:pPr>
      <w:bookmarkStart w:id="184" w:name="_Toc33796934"/>
      <w:bookmarkStart w:id="185" w:name="_Toc35333333"/>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8</w:t>
      </w:r>
      <w:r w:rsidR="00F06C53">
        <w:rPr>
          <w:noProof/>
        </w:rPr>
        <w:fldChar w:fldCharType="end"/>
      </w:r>
      <w:r w:rsidRPr="00C7242A">
        <w:t xml:space="preserve"> </w:t>
      </w:r>
      <w:r w:rsidRPr="00C7242A">
        <w:sym w:font="Symbol" w:char="F02D"/>
      </w:r>
      <w:r w:rsidRPr="00C7242A">
        <w:t xml:space="preserve"> </w:t>
      </w:r>
      <w:r>
        <w:t>Тепловые камеры на тепловых сетях котельной №1</w:t>
      </w:r>
      <w:bookmarkEnd w:id="184"/>
      <w:bookmarkEnd w:id="1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sidRPr="008B169B">
              <w:rPr>
                <w:rFonts w:eastAsia="Times New Roman"/>
                <w:sz w:val="18"/>
                <w:szCs w:val="20"/>
              </w:rPr>
              <w:t>Северное направление т/сети</w:t>
            </w:r>
          </w:p>
        </w:tc>
        <w:tc>
          <w:tcPr>
            <w:tcW w:w="639"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c>
          <w:tcPr>
            <w:tcW w:w="637" w:type="pct"/>
            <w:shd w:val="clear" w:color="auto" w:fill="auto"/>
          </w:tcPr>
          <w:p w:rsidR="009113C9" w:rsidRPr="008B169B" w:rsidRDefault="009113C9" w:rsidP="00CD31D7">
            <w:pPr>
              <w:pStyle w:val="-f2"/>
              <w:rPr>
                <w:rFonts w:eastAsia="Times New Roman"/>
                <w:sz w:val="18"/>
                <w:szCs w:val="20"/>
              </w:rPr>
            </w:pPr>
          </w:p>
        </w:tc>
        <w:tc>
          <w:tcPr>
            <w:tcW w:w="535"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c>
          <w:tcPr>
            <w:tcW w:w="533" w:type="pct"/>
            <w:shd w:val="clear" w:color="auto" w:fill="auto"/>
          </w:tcPr>
          <w:p w:rsidR="009113C9" w:rsidRPr="008B169B" w:rsidRDefault="009113C9" w:rsidP="00CD31D7">
            <w:pPr>
              <w:pStyle w:val="-f2"/>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7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4</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5</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6</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1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sidRPr="008B169B">
              <w:rPr>
                <w:rFonts w:eastAsia="Times New Roman"/>
                <w:sz w:val="18"/>
                <w:szCs w:val="20"/>
              </w:rPr>
              <w:t>Южное направление т/сети</w:t>
            </w:r>
          </w:p>
        </w:tc>
        <w:tc>
          <w:tcPr>
            <w:tcW w:w="639"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c>
          <w:tcPr>
            <w:tcW w:w="637" w:type="pct"/>
            <w:shd w:val="clear" w:color="auto" w:fill="auto"/>
          </w:tcPr>
          <w:p w:rsidR="009113C9" w:rsidRPr="008B169B" w:rsidRDefault="009113C9" w:rsidP="00CD31D7">
            <w:pPr>
              <w:pStyle w:val="-f2"/>
              <w:jc w:val="center"/>
              <w:rPr>
                <w:rFonts w:eastAsia="Times New Roman"/>
                <w:sz w:val="18"/>
                <w:szCs w:val="20"/>
              </w:rPr>
            </w:pPr>
          </w:p>
        </w:tc>
        <w:tc>
          <w:tcPr>
            <w:tcW w:w="535"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c>
          <w:tcPr>
            <w:tcW w:w="533" w:type="pct"/>
            <w:shd w:val="clear" w:color="auto" w:fill="auto"/>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4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2</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3</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15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r w:rsidR="009113C9" w:rsidRPr="00F35468" w:rsidTr="00CD31D7">
        <w:trPr>
          <w:cantSplit/>
          <w:trHeight w:val="20"/>
        </w:trPr>
        <w:tc>
          <w:tcPr>
            <w:tcW w:w="1590" w:type="pct"/>
            <w:shd w:val="clear" w:color="auto" w:fill="auto"/>
          </w:tcPr>
          <w:p w:rsidR="009113C9" w:rsidRPr="008B169B" w:rsidRDefault="009113C9" w:rsidP="00CD31D7">
            <w:pPr>
              <w:pStyle w:val="-f2"/>
              <w:rPr>
                <w:rFonts w:eastAsia="Times New Roman"/>
                <w:sz w:val="18"/>
                <w:szCs w:val="20"/>
              </w:rPr>
            </w:pPr>
            <w:r>
              <w:rPr>
                <w:rFonts w:eastAsia="Times New Roman"/>
                <w:sz w:val="18"/>
                <w:szCs w:val="20"/>
              </w:rPr>
              <w:t>ТК-</w:t>
            </w:r>
            <w:r w:rsidRPr="008B169B">
              <w:rPr>
                <w:rFonts w:eastAsia="Times New Roman"/>
                <w:sz w:val="18"/>
                <w:szCs w:val="20"/>
              </w:rPr>
              <w:t>10</w:t>
            </w:r>
          </w:p>
        </w:tc>
        <w:tc>
          <w:tcPr>
            <w:tcW w:w="639"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637"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0</w:t>
            </w:r>
          </w:p>
        </w:tc>
        <w:tc>
          <w:tcPr>
            <w:tcW w:w="535"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200</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c>
          <w:tcPr>
            <w:tcW w:w="533" w:type="pct"/>
            <w:shd w:val="clear" w:color="auto" w:fill="auto"/>
          </w:tcPr>
          <w:p w:rsidR="009113C9" w:rsidRPr="008B169B" w:rsidRDefault="009113C9" w:rsidP="00CD31D7">
            <w:pPr>
              <w:pStyle w:val="-f2"/>
              <w:jc w:val="center"/>
              <w:rPr>
                <w:rFonts w:eastAsia="Times New Roman"/>
                <w:sz w:val="18"/>
                <w:szCs w:val="20"/>
              </w:rPr>
            </w:pPr>
            <w:r w:rsidRPr="008B169B">
              <w:rPr>
                <w:rFonts w:eastAsia="Times New Roman"/>
                <w:sz w:val="18"/>
                <w:szCs w:val="20"/>
              </w:rPr>
              <w:t>ж/б</w:t>
            </w:r>
          </w:p>
        </w:tc>
      </w:tr>
    </w:tbl>
    <w:p w:rsidR="009113C9" w:rsidRPr="00422AF2" w:rsidRDefault="009113C9" w:rsidP="009113C9">
      <w:pPr>
        <w:pStyle w:val="-6"/>
        <w:rPr>
          <w:u w:val="single"/>
        </w:rPr>
      </w:pPr>
      <w:r w:rsidRPr="00422AF2">
        <w:rPr>
          <w:u w:val="single"/>
        </w:rPr>
        <w:t>Котельная № 2, с. Усть-Кокса, ул. Строительная, 13.</w:t>
      </w:r>
    </w:p>
    <w:p w:rsidR="009113C9" w:rsidRDefault="009113C9" w:rsidP="009113C9">
      <w:pPr>
        <w:pStyle w:val="-f0"/>
      </w:pPr>
      <w:bookmarkStart w:id="186" w:name="_Toc33796935"/>
      <w:bookmarkStart w:id="187" w:name="_Toc35333334"/>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29</w:t>
      </w:r>
      <w:r w:rsidR="00F06C53">
        <w:rPr>
          <w:noProof/>
        </w:rPr>
        <w:fldChar w:fldCharType="end"/>
      </w:r>
      <w:r w:rsidRPr="00C7242A">
        <w:t xml:space="preserve"> </w:t>
      </w:r>
      <w:r w:rsidRPr="00C7242A">
        <w:sym w:font="Symbol" w:char="F02D"/>
      </w:r>
      <w:r w:rsidRPr="00C7242A">
        <w:t xml:space="preserve"> </w:t>
      </w:r>
      <w:r>
        <w:t>Тепловые камеры на тепловых сетях котельной №2</w:t>
      </w:r>
      <w:bookmarkEnd w:id="186"/>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1</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6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2</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4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8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3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3F02E0" w:rsidRDefault="009113C9" w:rsidP="00CD31D7">
            <w:pPr>
              <w:pStyle w:val="-f2"/>
              <w:rPr>
                <w:rFonts w:eastAsia="Times New Roman"/>
                <w:sz w:val="18"/>
                <w:szCs w:val="20"/>
              </w:rPr>
            </w:pPr>
            <w:r>
              <w:rPr>
                <w:rFonts w:eastAsia="Times New Roman"/>
                <w:sz w:val="18"/>
                <w:szCs w:val="20"/>
              </w:rPr>
              <w:t>ТК-</w:t>
            </w:r>
            <w:r w:rsidRPr="003F02E0">
              <w:rPr>
                <w:rFonts w:eastAsia="Times New Roman"/>
                <w:sz w:val="18"/>
                <w:szCs w:val="20"/>
              </w:rPr>
              <w:t>3</w:t>
            </w:r>
          </w:p>
        </w:tc>
        <w:tc>
          <w:tcPr>
            <w:tcW w:w="639"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637"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1000</w:t>
            </w:r>
          </w:p>
        </w:tc>
        <w:tc>
          <w:tcPr>
            <w:tcW w:w="535"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200</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c>
          <w:tcPr>
            <w:tcW w:w="533" w:type="pct"/>
            <w:shd w:val="clear" w:color="auto" w:fill="auto"/>
          </w:tcPr>
          <w:p w:rsidR="009113C9" w:rsidRPr="003F02E0" w:rsidRDefault="009113C9" w:rsidP="00CD31D7">
            <w:pPr>
              <w:pStyle w:val="-f2"/>
              <w:jc w:val="center"/>
              <w:rPr>
                <w:rFonts w:eastAsia="Times New Roman"/>
                <w:sz w:val="18"/>
                <w:szCs w:val="20"/>
              </w:rPr>
            </w:pPr>
            <w:r w:rsidRPr="003F02E0">
              <w:rPr>
                <w:rFonts w:eastAsia="Times New Roman"/>
                <w:sz w:val="18"/>
                <w:szCs w:val="20"/>
              </w:rPr>
              <w:t>ж/б</w:t>
            </w:r>
          </w:p>
        </w:tc>
      </w:tr>
    </w:tbl>
    <w:p w:rsidR="009113C9" w:rsidRPr="00B902A5" w:rsidRDefault="009113C9" w:rsidP="009113C9">
      <w:pPr>
        <w:pStyle w:val="-6"/>
        <w:rPr>
          <w:u w:val="single"/>
        </w:rPr>
      </w:pPr>
      <w:r w:rsidRPr="00B902A5">
        <w:rPr>
          <w:u w:val="single"/>
        </w:rPr>
        <w:t>Котельная № 3, с. Усть-Кокса, ул. Советская, 97.</w:t>
      </w:r>
    </w:p>
    <w:p w:rsidR="009113C9" w:rsidRDefault="009113C9" w:rsidP="009113C9">
      <w:pPr>
        <w:pStyle w:val="-f0"/>
      </w:pPr>
      <w:bookmarkStart w:id="188" w:name="_Toc33796936"/>
      <w:bookmarkStart w:id="189" w:name="_Toc35333335"/>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30</w:t>
      </w:r>
      <w:r w:rsidR="00F06C53">
        <w:rPr>
          <w:noProof/>
        </w:rPr>
        <w:fldChar w:fldCharType="end"/>
      </w:r>
      <w:r w:rsidRPr="00C7242A">
        <w:t xml:space="preserve"> </w:t>
      </w:r>
      <w:r w:rsidRPr="00C7242A">
        <w:sym w:font="Symbol" w:char="F02D"/>
      </w:r>
      <w:r w:rsidRPr="00C7242A">
        <w:t xml:space="preserve"> </w:t>
      </w:r>
      <w:r>
        <w:t>Тепловые камеры на тепловых сетях котельной №3</w:t>
      </w:r>
      <w:bookmarkEnd w:id="188"/>
      <w:bookmarkEnd w:id="1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1</w:t>
            </w:r>
          </w:p>
        </w:tc>
        <w:tc>
          <w:tcPr>
            <w:tcW w:w="639"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6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637"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300</w:t>
            </w:r>
          </w:p>
        </w:tc>
        <w:tc>
          <w:tcPr>
            <w:tcW w:w="535"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994503" w:rsidRDefault="009113C9" w:rsidP="00CD31D7">
            <w:pPr>
              <w:pStyle w:val="-f2"/>
              <w:rPr>
                <w:rFonts w:eastAsia="Times New Roman"/>
                <w:sz w:val="18"/>
                <w:szCs w:val="20"/>
              </w:rPr>
            </w:pPr>
            <w:r>
              <w:rPr>
                <w:rFonts w:eastAsia="Times New Roman"/>
                <w:sz w:val="18"/>
                <w:szCs w:val="20"/>
              </w:rPr>
              <w:t>ТК-</w:t>
            </w:r>
            <w:r w:rsidRPr="00994503">
              <w:rPr>
                <w:rFonts w:eastAsia="Times New Roman"/>
                <w:sz w:val="18"/>
                <w:szCs w:val="20"/>
              </w:rPr>
              <w:t>2</w:t>
            </w:r>
          </w:p>
        </w:tc>
        <w:tc>
          <w:tcPr>
            <w:tcW w:w="639"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800</w:t>
            </w:r>
          </w:p>
        </w:tc>
        <w:tc>
          <w:tcPr>
            <w:tcW w:w="637"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1400</w:t>
            </w:r>
          </w:p>
        </w:tc>
        <w:tc>
          <w:tcPr>
            <w:tcW w:w="535"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200</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c>
          <w:tcPr>
            <w:tcW w:w="533" w:type="pct"/>
            <w:shd w:val="clear" w:color="auto" w:fill="auto"/>
            <w:vAlign w:val="center"/>
          </w:tcPr>
          <w:p w:rsidR="009113C9" w:rsidRPr="00994503" w:rsidRDefault="009113C9" w:rsidP="00CD31D7">
            <w:pPr>
              <w:pStyle w:val="-f2"/>
              <w:jc w:val="center"/>
              <w:rPr>
                <w:rFonts w:eastAsia="Times New Roman"/>
                <w:sz w:val="18"/>
                <w:szCs w:val="20"/>
              </w:rPr>
            </w:pPr>
            <w:r w:rsidRPr="00994503">
              <w:rPr>
                <w:rFonts w:eastAsia="Times New Roman"/>
                <w:sz w:val="18"/>
                <w:szCs w:val="20"/>
              </w:rPr>
              <w:t>ж/б</w:t>
            </w:r>
          </w:p>
        </w:tc>
      </w:tr>
    </w:tbl>
    <w:p w:rsidR="009113C9" w:rsidRPr="00B902A5" w:rsidRDefault="009113C9" w:rsidP="009113C9">
      <w:pPr>
        <w:pStyle w:val="-6"/>
        <w:keepNext/>
        <w:rPr>
          <w:u w:val="single"/>
        </w:rPr>
      </w:pPr>
      <w:r w:rsidRPr="00B902A5">
        <w:rPr>
          <w:u w:val="single"/>
        </w:rPr>
        <w:t>Котельная № 4, с. Усть-Кокса, ул. Харитошкина, 3.</w:t>
      </w:r>
    </w:p>
    <w:p w:rsidR="009113C9" w:rsidRDefault="009113C9" w:rsidP="009113C9">
      <w:pPr>
        <w:pStyle w:val="-f0"/>
      </w:pPr>
      <w:bookmarkStart w:id="190" w:name="_Toc35333336"/>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31</w:t>
      </w:r>
      <w:r w:rsidR="00F06C53">
        <w:rPr>
          <w:noProof/>
        </w:rPr>
        <w:fldChar w:fldCharType="end"/>
      </w:r>
      <w:r w:rsidRPr="00C7242A">
        <w:t xml:space="preserve"> </w:t>
      </w:r>
      <w:r w:rsidRPr="00C7242A">
        <w:sym w:font="Symbol" w:char="F02D"/>
      </w:r>
      <w:r w:rsidRPr="00C7242A">
        <w:t xml:space="preserve"> </w:t>
      </w:r>
      <w:r>
        <w:t>Тепловые камеры на тепловых сетях котельной №4</w:t>
      </w:r>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1</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2</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lastRenderedPageBreak/>
              <w:t>ТК-</w:t>
            </w:r>
            <w:r w:rsidRPr="0083657F">
              <w:rPr>
                <w:rFonts w:eastAsia="Times New Roman"/>
                <w:sz w:val="18"/>
                <w:szCs w:val="20"/>
              </w:rPr>
              <w:t>3</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7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4</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5</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6</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1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r w:rsidR="009113C9" w:rsidRPr="0083657F" w:rsidTr="00CD31D7">
        <w:trPr>
          <w:cantSplit/>
          <w:trHeight w:val="20"/>
        </w:trPr>
        <w:tc>
          <w:tcPr>
            <w:tcW w:w="1590" w:type="pct"/>
            <w:shd w:val="clear" w:color="auto" w:fill="auto"/>
          </w:tcPr>
          <w:p w:rsidR="009113C9" w:rsidRPr="0083657F" w:rsidRDefault="009113C9" w:rsidP="00CD31D7">
            <w:pPr>
              <w:pStyle w:val="-f2"/>
              <w:rPr>
                <w:rFonts w:eastAsia="Times New Roman"/>
                <w:sz w:val="18"/>
                <w:szCs w:val="20"/>
              </w:rPr>
            </w:pPr>
            <w:r>
              <w:rPr>
                <w:rFonts w:eastAsia="Times New Roman"/>
                <w:sz w:val="18"/>
                <w:szCs w:val="20"/>
              </w:rPr>
              <w:t>ТК-</w:t>
            </w:r>
            <w:r w:rsidRPr="0083657F">
              <w:rPr>
                <w:rFonts w:eastAsia="Times New Roman"/>
                <w:sz w:val="18"/>
                <w:szCs w:val="20"/>
              </w:rPr>
              <w:t>7</w:t>
            </w:r>
          </w:p>
        </w:tc>
        <w:tc>
          <w:tcPr>
            <w:tcW w:w="639"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0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400</w:t>
            </w:r>
          </w:p>
        </w:tc>
        <w:tc>
          <w:tcPr>
            <w:tcW w:w="637"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1500</w:t>
            </w:r>
          </w:p>
        </w:tc>
        <w:tc>
          <w:tcPr>
            <w:tcW w:w="535"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200</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c>
          <w:tcPr>
            <w:tcW w:w="533" w:type="pct"/>
            <w:shd w:val="clear" w:color="auto" w:fill="auto"/>
          </w:tcPr>
          <w:p w:rsidR="009113C9" w:rsidRPr="0083657F" w:rsidRDefault="009113C9" w:rsidP="00CD31D7">
            <w:pPr>
              <w:pStyle w:val="-f2"/>
              <w:jc w:val="center"/>
              <w:rPr>
                <w:rFonts w:eastAsia="Times New Roman"/>
                <w:sz w:val="18"/>
                <w:szCs w:val="20"/>
              </w:rPr>
            </w:pPr>
            <w:r w:rsidRPr="0083657F">
              <w:rPr>
                <w:rFonts w:eastAsia="Times New Roman"/>
                <w:sz w:val="18"/>
                <w:szCs w:val="20"/>
              </w:rPr>
              <w:t>ж/б</w:t>
            </w:r>
          </w:p>
        </w:tc>
      </w:tr>
    </w:tbl>
    <w:p w:rsidR="009113C9" w:rsidRDefault="009113C9" w:rsidP="009113C9">
      <w:pPr>
        <w:pStyle w:val="-6"/>
        <w:rPr>
          <w:u w:val="single"/>
        </w:rPr>
      </w:pPr>
      <w:r w:rsidRPr="00B902A5">
        <w:rPr>
          <w:u w:val="single"/>
        </w:rPr>
        <w:t>Котельная № 5, с. Усть-Кокса, ул. Харитошкина, 6.</w:t>
      </w:r>
    </w:p>
    <w:p w:rsidR="009113C9" w:rsidRDefault="009113C9" w:rsidP="009113C9">
      <w:pPr>
        <w:pStyle w:val="-f0"/>
      </w:pPr>
      <w:bookmarkStart w:id="191" w:name="_Toc35333337"/>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32</w:t>
      </w:r>
      <w:r w:rsidR="00F06C53">
        <w:rPr>
          <w:noProof/>
        </w:rPr>
        <w:fldChar w:fldCharType="end"/>
      </w:r>
      <w:r w:rsidRPr="00C7242A">
        <w:t xml:space="preserve"> </w:t>
      </w:r>
      <w:r w:rsidRPr="00C7242A">
        <w:sym w:font="Symbol" w:char="F02D"/>
      </w:r>
      <w:r w:rsidRPr="00C7242A">
        <w:t xml:space="preserve"> </w:t>
      </w:r>
      <w:r>
        <w:t>Тепловые камеры на тепловых сетях котельной №5</w:t>
      </w:r>
      <w:bookmarkEnd w:id="1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9113C9" w:rsidRPr="00F77CC3" w:rsidTr="00CD31D7">
        <w:trPr>
          <w:trHeight w:val="20"/>
          <w:tblHeader/>
        </w:trPr>
        <w:tc>
          <w:tcPr>
            <w:tcW w:w="1590"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9113C9" w:rsidRPr="008B169B" w:rsidRDefault="009113C9" w:rsidP="00CD31D7">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9113C9" w:rsidRPr="00F77CC3" w:rsidRDefault="009113C9" w:rsidP="00CD31D7">
            <w:pPr>
              <w:pStyle w:val="-f2"/>
              <w:jc w:val="center"/>
              <w:rPr>
                <w:rFonts w:eastAsia="Times New Roman"/>
                <w:sz w:val="18"/>
                <w:szCs w:val="20"/>
              </w:rPr>
            </w:pPr>
            <w:r w:rsidRPr="008B169B">
              <w:rPr>
                <w:rFonts w:eastAsia="Times New Roman"/>
                <w:sz w:val="18"/>
                <w:szCs w:val="20"/>
              </w:rPr>
              <w:t>Материал стенки</w:t>
            </w:r>
          </w:p>
        </w:tc>
      </w:tr>
      <w:tr w:rsidR="009113C9" w:rsidRPr="00F77CC3" w:rsidTr="00CD31D7">
        <w:trPr>
          <w:cantSplit/>
          <w:trHeight w:val="417"/>
          <w:tblHeader/>
        </w:trPr>
        <w:tc>
          <w:tcPr>
            <w:tcW w:w="1590" w:type="pct"/>
            <w:vMerge/>
            <w:shd w:val="clear" w:color="auto" w:fill="DAEEF3"/>
            <w:vAlign w:val="center"/>
            <w:hideMark/>
          </w:tcPr>
          <w:p w:rsidR="009113C9" w:rsidRPr="00F77CC3" w:rsidRDefault="009113C9" w:rsidP="00CD31D7">
            <w:pPr>
              <w:pStyle w:val="-f2"/>
              <w:rPr>
                <w:rFonts w:eastAsia="Times New Roman"/>
                <w:sz w:val="18"/>
                <w:szCs w:val="20"/>
              </w:rPr>
            </w:pPr>
          </w:p>
        </w:tc>
        <w:tc>
          <w:tcPr>
            <w:tcW w:w="639"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9113C9" w:rsidRPr="008B169B" w:rsidRDefault="009113C9" w:rsidP="00CD31D7">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c>
          <w:tcPr>
            <w:tcW w:w="533" w:type="pct"/>
            <w:vMerge/>
            <w:shd w:val="clear" w:color="auto" w:fill="DAEEF3"/>
            <w:hideMark/>
          </w:tcPr>
          <w:p w:rsidR="009113C9" w:rsidRPr="008B169B" w:rsidRDefault="009113C9" w:rsidP="00CD31D7">
            <w:pPr>
              <w:pStyle w:val="-f2"/>
              <w:jc w:val="center"/>
              <w:rPr>
                <w:rFonts w:eastAsia="Times New Roman"/>
                <w:sz w:val="18"/>
                <w:szCs w:val="20"/>
              </w:rPr>
            </w:pP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1</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8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2</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r w:rsidR="009113C9" w:rsidRPr="008B169B" w:rsidTr="00CD31D7">
        <w:trPr>
          <w:cantSplit/>
          <w:trHeight w:val="20"/>
        </w:trPr>
        <w:tc>
          <w:tcPr>
            <w:tcW w:w="1590" w:type="pct"/>
            <w:shd w:val="clear" w:color="auto" w:fill="auto"/>
          </w:tcPr>
          <w:p w:rsidR="009113C9" w:rsidRPr="00BF527F" w:rsidRDefault="009113C9" w:rsidP="00CD31D7">
            <w:pPr>
              <w:pStyle w:val="-f2"/>
              <w:rPr>
                <w:rFonts w:eastAsia="Times New Roman"/>
                <w:sz w:val="18"/>
                <w:szCs w:val="20"/>
              </w:rPr>
            </w:pPr>
            <w:r>
              <w:rPr>
                <w:rFonts w:eastAsia="Times New Roman"/>
                <w:sz w:val="18"/>
                <w:szCs w:val="20"/>
              </w:rPr>
              <w:t>ТК-</w:t>
            </w:r>
            <w:r w:rsidRPr="00BF527F">
              <w:rPr>
                <w:rFonts w:eastAsia="Times New Roman"/>
                <w:sz w:val="18"/>
                <w:szCs w:val="20"/>
              </w:rPr>
              <w:t>3</w:t>
            </w:r>
          </w:p>
        </w:tc>
        <w:tc>
          <w:tcPr>
            <w:tcW w:w="639"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637"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1500</w:t>
            </w:r>
          </w:p>
        </w:tc>
        <w:tc>
          <w:tcPr>
            <w:tcW w:w="535"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200</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c>
          <w:tcPr>
            <w:tcW w:w="533" w:type="pct"/>
            <w:shd w:val="clear" w:color="auto" w:fill="auto"/>
          </w:tcPr>
          <w:p w:rsidR="009113C9" w:rsidRPr="00BF527F" w:rsidRDefault="009113C9" w:rsidP="00CD31D7">
            <w:pPr>
              <w:pStyle w:val="-f2"/>
              <w:jc w:val="center"/>
              <w:rPr>
                <w:rFonts w:eastAsia="Times New Roman"/>
                <w:sz w:val="18"/>
                <w:szCs w:val="20"/>
              </w:rPr>
            </w:pPr>
            <w:r w:rsidRPr="00BF527F">
              <w:rPr>
                <w:rFonts w:eastAsia="Times New Roman"/>
                <w:sz w:val="18"/>
                <w:szCs w:val="20"/>
              </w:rPr>
              <w:t>ж/б</w:t>
            </w:r>
          </w:p>
        </w:tc>
      </w:tr>
    </w:tbl>
    <w:p w:rsidR="009113C9" w:rsidRDefault="009113C9" w:rsidP="009113C9">
      <w:pPr>
        <w:pStyle w:val="-6"/>
        <w:rPr>
          <w:u w:val="single"/>
        </w:rPr>
      </w:pPr>
      <w:r w:rsidRPr="00B902A5">
        <w:rPr>
          <w:u w:val="single"/>
        </w:rPr>
        <w:t>Котельная № 6, с. Усть-Кокса, ул. Аргучинского, 53.</w:t>
      </w:r>
    </w:p>
    <w:p w:rsidR="009113C9" w:rsidRPr="00206E63" w:rsidRDefault="009113C9" w:rsidP="009113C9">
      <w:pPr>
        <w:pStyle w:val="-6"/>
      </w:pPr>
      <w:r w:rsidRPr="00206E63">
        <w:t>Тепловые камеры на тепловых сетях котельной №6 отсутствуют.</w:t>
      </w:r>
    </w:p>
    <w:p w:rsidR="009113C9" w:rsidRDefault="009113C9" w:rsidP="009113C9">
      <w:pPr>
        <w:pStyle w:val="-3"/>
        <w:numPr>
          <w:ilvl w:val="2"/>
          <w:numId w:val="1"/>
        </w:numPr>
        <w:jc w:val="both"/>
      </w:pPr>
      <w:bookmarkStart w:id="192" w:name="_Toc31122091"/>
      <w:bookmarkStart w:id="193" w:name="_Toc31122320"/>
      <w:bookmarkStart w:id="194" w:name="_Toc33532980"/>
      <w:bookmarkStart w:id="195" w:name="_Toc35333075"/>
      <w:r>
        <w:t>Описание графиков регулирования отпуска тепла в тепловые сети с анализом их обоснованности.</w:t>
      </w:r>
      <w:bookmarkEnd w:id="192"/>
      <w:bookmarkEnd w:id="193"/>
      <w:bookmarkEnd w:id="194"/>
      <w:bookmarkEnd w:id="195"/>
    </w:p>
    <w:p w:rsidR="009113C9" w:rsidRDefault="009113C9" w:rsidP="009113C9">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9113C9" w:rsidRDefault="009113C9" w:rsidP="009113C9">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9113C9" w:rsidRPr="00C7242A" w:rsidRDefault="009113C9" w:rsidP="009113C9">
      <w:pPr>
        <w:pStyle w:val="-f0"/>
      </w:pPr>
      <w:bookmarkStart w:id="196" w:name="_Toc33796937"/>
      <w:bookmarkStart w:id="197" w:name="_Toc35333338"/>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33</w:t>
      </w:r>
      <w:r w:rsidR="00F06C53">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96"/>
      <w:bookmarkEnd w:id="197"/>
    </w:p>
    <w:tbl>
      <w:tblPr>
        <w:tblW w:w="5000" w:type="pct"/>
        <w:jc w:val="center"/>
        <w:tblLook w:val="04A0" w:firstRow="1" w:lastRow="0" w:firstColumn="1" w:lastColumn="0" w:noHBand="0" w:noVBand="1"/>
      </w:tblPr>
      <w:tblGrid>
        <w:gridCol w:w="3719"/>
        <w:gridCol w:w="3068"/>
        <w:gridCol w:w="3066"/>
      </w:tblGrid>
      <w:tr w:rsidR="009113C9" w:rsidRPr="0007617F" w:rsidTr="009113C9">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9113C9" w:rsidRPr="0007617F" w:rsidTr="009113C9">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9113C9" w:rsidRPr="0007617F" w:rsidRDefault="009113C9" w:rsidP="00CD31D7">
            <w:pPr>
              <w:pStyle w:val="-f2"/>
              <w:jc w:val="center"/>
              <w:rPr>
                <w:rFonts w:eastAsia="Times New Roman"/>
                <w:szCs w:val="20"/>
              </w:rPr>
            </w:pP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0,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4,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36,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0,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3,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6,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49,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1,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4,0</w:t>
            </w:r>
          </w:p>
        </w:tc>
      </w:tr>
      <w:tr w:rsidR="009113C9" w:rsidRPr="0007617F" w:rsidTr="009113C9">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Default="009113C9" w:rsidP="00CD31D7">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9113C9" w:rsidRPr="0007617F" w:rsidRDefault="009113C9" w:rsidP="00CD31D7">
            <w:pPr>
              <w:pStyle w:val="-f2"/>
              <w:jc w:val="center"/>
              <w:rPr>
                <w:rFonts w:eastAsia="Times New Roman"/>
                <w:szCs w:val="20"/>
              </w:rPr>
            </w:pPr>
            <w:r>
              <w:rPr>
                <w:rFonts w:eastAsia="Times New Roman"/>
                <w:szCs w:val="20"/>
              </w:rPr>
              <w:t>55,0</w:t>
            </w:r>
          </w:p>
        </w:tc>
      </w:tr>
    </w:tbl>
    <w:p w:rsidR="009113C9" w:rsidRDefault="009113C9" w:rsidP="009113C9">
      <w:pPr>
        <w:pStyle w:val="-3"/>
        <w:numPr>
          <w:ilvl w:val="2"/>
          <w:numId w:val="1"/>
        </w:numPr>
        <w:jc w:val="both"/>
      </w:pPr>
      <w:bookmarkStart w:id="198" w:name="_Toc31122092"/>
      <w:bookmarkStart w:id="199" w:name="_Toc31122321"/>
      <w:bookmarkStart w:id="200" w:name="_Toc33532981"/>
      <w:bookmarkStart w:id="201" w:name="_Toc35333076"/>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98"/>
      <w:bookmarkEnd w:id="199"/>
      <w:bookmarkEnd w:id="200"/>
      <w:bookmarkEnd w:id="201"/>
    </w:p>
    <w:p w:rsidR="009113C9" w:rsidRDefault="009113C9" w:rsidP="009113C9">
      <w:pPr>
        <w:pStyle w:val="-6"/>
      </w:pPr>
      <w:r>
        <w:t xml:space="preserve">Информация о фактических температурных режимах отпуска тепла в тепловые сети и </w:t>
      </w:r>
      <w:r>
        <w:lastRenderedPageBreak/>
        <w:t>их соответствие утвержденным графикам регулирования отпуска тепла в тепловые сети отсутствует.</w:t>
      </w:r>
    </w:p>
    <w:p w:rsidR="009113C9" w:rsidRDefault="009113C9" w:rsidP="009113C9">
      <w:pPr>
        <w:pStyle w:val="-3"/>
        <w:numPr>
          <w:ilvl w:val="2"/>
          <w:numId w:val="1"/>
        </w:numPr>
        <w:jc w:val="both"/>
      </w:pPr>
      <w:bookmarkStart w:id="202" w:name="_Toc31122093"/>
      <w:bookmarkStart w:id="203" w:name="_Toc31122322"/>
      <w:bookmarkStart w:id="204" w:name="_Toc33532982"/>
      <w:bookmarkStart w:id="205" w:name="_Toc35333077"/>
      <w:r>
        <w:t>Гидравлические режимы и пьезометрические графики тепловых сетей</w:t>
      </w:r>
      <w:bookmarkEnd w:id="202"/>
      <w:bookmarkEnd w:id="203"/>
      <w:bookmarkEnd w:id="204"/>
      <w:bookmarkEnd w:id="205"/>
    </w:p>
    <w:p w:rsidR="009113C9" w:rsidRDefault="009113C9" w:rsidP="009113C9">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9113C9" w:rsidRDefault="009113C9" w:rsidP="009113C9">
      <w:pPr>
        <w:pStyle w:val="-6"/>
      </w:pPr>
      <w:r>
        <w:t>Расчетные гидравлические режимы приведены в п. 4.10.</w:t>
      </w:r>
    </w:p>
    <w:p w:rsidR="009113C9" w:rsidRDefault="009113C9" w:rsidP="009113C9">
      <w:pPr>
        <w:pStyle w:val="-3"/>
        <w:numPr>
          <w:ilvl w:val="2"/>
          <w:numId w:val="1"/>
        </w:numPr>
        <w:jc w:val="both"/>
      </w:pPr>
      <w:bookmarkStart w:id="206" w:name="_Toc31122094"/>
      <w:bookmarkStart w:id="207" w:name="_Toc31122323"/>
      <w:bookmarkStart w:id="208" w:name="_Toc33532983"/>
      <w:bookmarkStart w:id="209" w:name="_Toc35333078"/>
      <w:r>
        <w:t>Статистика отказов тепловых сетей (аварийных ситуаций) за последние 5 лет</w:t>
      </w:r>
      <w:bookmarkEnd w:id="206"/>
      <w:bookmarkEnd w:id="207"/>
      <w:bookmarkEnd w:id="208"/>
      <w:bookmarkEnd w:id="209"/>
    </w:p>
    <w:p w:rsidR="009113C9" w:rsidRDefault="009113C9" w:rsidP="009113C9">
      <w:pPr>
        <w:pStyle w:val="-6"/>
      </w:pPr>
      <w:r>
        <w:t>Информация о статистике отказов тепловых сетей (аварийных ситуаций) за последние 5 лет отсутствует.</w:t>
      </w:r>
    </w:p>
    <w:p w:rsidR="009113C9" w:rsidRDefault="009113C9" w:rsidP="009113C9">
      <w:pPr>
        <w:pStyle w:val="-3"/>
        <w:numPr>
          <w:ilvl w:val="2"/>
          <w:numId w:val="1"/>
        </w:numPr>
        <w:jc w:val="both"/>
      </w:pPr>
      <w:bookmarkStart w:id="210" w:name="_Toc31122095"/>
      <w:bookmarkStart w:id="211" w:name="_Toc31122324"/>
      <w:bookmarkStart w:id="212" w:name="_Toc33532984"/>
      <w:bookmarkStart w:id="213" w:name="_Toc35333079"/>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210"/>
      <w:bookmarkEnd w:id="211"/>
      <w:bookmarkEnd w:id="212"/>
      <w:bookmarkEnd w:id="213"/>
    </w:p>
    <w:p w:rsidR="009113C9" w:rsidRDefault="009113C9" w:rsidP="009113C9">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9113C9" w:rsidRDefault="009113C9" w:rsidP="009113C9">
      <w:pPr>
        <w:pStyle w:val="-3"/>
        <w:numPr>
          <w:ilvl w:val="2"/>
          <w:numId w:val="1"/>
        </w:numPr>
        <w:jc w:val="both"/>
      </w:pPr>
      <w:bookmarkStart w:id="214" w:name="_Toc31122096"/>
      <w:bookmarkStart w:id="215" w:name="_Toc31122325"/>
      <w:bookmarkStart w:id="216" w:name="_Toc33532985"/>
      <w:bookmarkStart w:id="217" w:name="_Toc35333080"/>
      <w:r>
        <w:t>Описание процедур диагностики состояния тепловых сетей и планирования капитальных (текущих) ремонтов.</w:t>
      </w:r>
      <w:bookmarkEnd w:id="214"/>
      <w:bookmarkEnd w:id="215"/>
      <w:bookmarkEnd w:id="216"/>
      <w:bookmarkEnd w:id="217"/>
    </w:p>
    <w:p w:rsidR="009113C9" w:rsidRDefault="009113C9" w:rsidP="009113C9">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9113C9" w:rsidRDefault="009113C9" w:rsidP="009113C9">
      <w:pPr>
        <w:pStyle w:val="-3"/>
        <w:numPr>
          <w:ilvl w:val="2"/>
          <w:numId w:val="1"/>
        </w:numPr>
        <w:jc w:val="both"/>
      </w:pPr>
      <w:bookmarkStart w:id="218" w:name="_Toc31122097"/>
      <w:bookmarkStart w:id="219" w:name="_Toc31122326"/>
      <w:bookmarkStart w:id="220" w:name="_Toc33532986"/>
      <w:bookmarkStart w:id="221" w:name="_Toc35333081"/>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218"/>
      <w:bookmarkEnd w:id="219"/>
      <w:bookmarkEnd w:id="220"/>
      <w:bookmarkEnd w:id="221"/>
    </w:p>
    <w:p w:rsidR="009113C9" w:rsidRDefault="009113C9" w:rsidP="009113C9">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9113C9" w:rsidRDefault="009113C9" w:rsidP="009113C9">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9113C9" w:rsidRPr="00C61F71" w:rsidRDefault="009113C9" w:rsidP="009113C9">
      <w:pPr>
        <w:pStyle w:val="-6"/>
      </w:pPr>
      <w:r>
        <w:t xml:space="preserve">После выполнения ремонтных работ по ликвидации нарушений на тепловых сетях, </w:t>
      </w:r>
      <w:r>
        <w:lastRenderedPageBreak/>
        <w:t xml:space="preserve">выявленных в результате гидравлических испытаний, </w:t>
      </w:r>
      <w:r w:rsidRPr="00873399">
        <w:t>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9113C9" w:rsidRDefault="009113C9" w:rsidP="009113C9">
      <w:pPr>
        <w:pStyle w:val="-3"/>
        <w:numPr>
          <w:ilvl w:val="2"/>
          <w:numId w:val="1"/>
        </w:numPr>
        <w:jc w:val="both"/>
      </w:pPr>
      <w:bookmarkStart w:id="222" w:name="_Toc31122098"/>
      <w:bookmarkStart w:id="223" w:name="_Toc31122327"/>
      <w:bookmarkStart w:id="224" w:name="_Toc33532987"/>
      <w:bookmarkStart w:id="225" w:name="_Toc35333082"/>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222"/>
      <w:bookmarkEnd w:id="223"/>
      <w:bookmarkEnd w:id="224"/>
      <w:bookmarkEnd w:id="225"/>
    </w:p>
    <w:p w:rsidR="009113C9" w:rsidRDefault="009113C9" w:rsidP="009113C9">
      <w:pPr>
        <w:pStyle w:val="-6"/>
      </w:pPr>
      <w:r>
        <w:t>Нормативы технологических потерь при передаче тепловой энергии, теплоносителя по сетям от котельных №1, №3, №4 МУП «Тепло Ресурс» в с. Усть-Кокса Усть-Коксинского района на 2019 год утверждены Комитетом по тарифам Республики Алтай Приказом №82-ВД от 23 октября 2019 г.</w:t>
      </w:r>
    </w:p>
    <w:p w:rsidR="009113C9" w:rsidRPr="00C7242A" w:rsidRDefault="009113C9" w:rsidP="009113C9">
      <w:pPr>
        <w:pStyle w:val="-f0"/>
      </w:pPr>
      <w:bookmarkStart w:id="226" w:name="_Toc35333339"/>
      <w:r w:rsidRPr="00C7242A">
        <w:t xml:space="preserve">Таблица </w:t>
      </w:r>
      <w:r w:rsidR="00F06C53">
        <w:fldChar w:fldCharType="begin"/>
      </w:r>
      <w:r w:rsidR="00F06C53">
        <w:instrText xml:space="preserve"> STYLERE</w:instrText>
      </w:r>
      <w:r w:rsidR="00F06C53">
        <w:instrText xml:space="preserve">F  \s "СТ - 1 заголовок" </w:instrText>
      </w:r>
      <w:r w:rsidR="00F06C53">
        <w:fldChar w:fldCharType="separate"/>
      </w:r>
      <w:r w:rsidR="00755A2F">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sidR="00755A2F">
        <w:rPr>
          <w:noProof/>
        </w:rPr>
        <w:t>34</w:t>
      </w:r>
      <w:r w:rsidR="00F06C53">
        <w:rPr>
          <w:noProof/>
        </w:rPr>
        <w:fldChar w:fldCharType="end"/>
      </w:r>
      <w:r w:rsidRPr="00C7242A">
        <w:t xml:space="preserve"> </w:t>
      </w:r>
      <w:r w:rsidRPr="00C7242A">
        <w:sym w:font="Symbol" w:char="F02D"/>
      </w:r>
      <w:r w:rsidRPr="00C7242A">
        <w:t xml:space="preserve"> </w:t>
      </w:r>
      <w:r>
        <w:t>Нормативы технологических потерь при передаче тепловой энергии, теплоносителя по сетям от котельных МУП «Тепло Ресурс» в с. Усть-Кокса Усть-Коксинского района на 2019 год</w:t>
      </w:r>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0"/>
        <w:gridCol w:w="2566"/>
        <w:gridCol w:w="871"/>
        <w:gridCol w:w="2032"/>
        <w:gridCol w:w="2030"/>
        <w:gridCol w:w="1734"/>
      </w:tblGrid>
      <w:tr w:rsidR="009113C9" w:rsidRPr="00F77CC3" w:rsidTr="00CD31D7">
        <w:trPr>
          <w:trHeight w:val="401"/>
          <w:tblHeader/>
        </w:trPr>
        <w:tc>
          <w:tcPr>
            <w:tcW w:w="315" w:type="pct"/>
            <w:vMerge w:val="restart"/>
            <w:shd w:val="clear" w:color="auto" w:fill="DAEEF3"/>
            <w:vAlign w:val="center"/>
            <w:hideMark/>
          </w:tcPr>
          <w:p w:rsidR="009113C9" w:rsidRPr="00F77CC3" w:rsidRDefault="009113C9" w:rsidP="00CD31D7">
            <w:pPr>
              <w:pStyle w:val="-f2"/>
              <w:jc w:val="center"/>
              <w:rPr>
                <w:rFonts w:eastAsia="Times New Roman"/>
                <w:sz w:val="18"/>
                <w:szCs w:val="20"/>
              </w:rPr>
            </w:pPr>
            <w:r w:rsidRPr="00365E51">
              <w:rPr>
                <w:rFonts w:eastAsia="Times New Roman"/>
                <w:sz w:val="18"/>
                <w:szCs w:val="20"/>
              </w:rPr>
              <w:t>№ п/п</w:t>
            </w:r>
          </w:p>
        </w:tc>
        <w:tc>
          <w:tcPr>
            <w:tcW w:w="1302" w:type="pct"/>
            <w:vMerge w:val="restart"/>
            <w:shd w:val="clear" w:color="auto" w:fill="DAEEF3"/>
            <w:vAlign w:val="center"/>
            <w:hideMark/>
          </w:tcPr>
          <w:p w:rsidR="009113C9" w:rsidRDefault="009113C9" w:rsidP="00CD31D7">
            <w:pPr>
              <w:pStyle w:val="-f2"/>
              <w:jc w:val="center"/>
              <w:rPr>
                <w:rFonts w:eastAsia="Times New Roman"/>
                <w:sz w:val="18"/>
                <w:szCs w:val="20"/>
              </w:rPr>
            </w:pPr>
            <w:r>
              <w:rPr>
                <w:rFonts w:eastAsia="Times New Roman"/>
                <w:sz w:val="18"/>
                <w:szCs w:val="20"/>
              </w:rPr>
              <w:t xml:space="preserve">Наименование </w:t>
            </w:r>
          </w:p>
          <w:p w:rsidR="009113C9" w:rsidRDefault="009113C9" w:rsidP="00CD31D7">
            <w:pPr>
              <w:pStyle w:val="-f2"/>
              <w:jc w:val="center"/>
              <w:rPr>
                <w:rFonts w:eastAsia="Times New Roman"/>
                <w:sz w:val="18"/>
                <w:szCs w:val="20"/>
              </w:rPr>
            </w:pPr>
            <w:r>
              <w:rPr>
                <w:rFonts w:eastAsia="Times New Roman"/>
                <w:sz w:val="18"/>
                <w:szCs w:val="20"/>
              </w:rPr>
              <w:t xml:space="preserve">регулируемой </w:t>
            </w:r>
          </w:p>
          <w:p w:rsidR="009113C9" w:rsidRPr="008B169B" w:rsidRDefault="009113C9" w:rsidP="00CD31D7">
            <w:pPr>
              <w:pStyle w:val="-f2"/>
              <w:jc w:val="center"/>
              <w:rPr>
                <w:rFonts w:eastAsia="Times New Roman"/>
                <w:sz w:val="18"/>
                <w:szCs w:val="20"/>
              </w:rPr>
            </w:pPr>
            <w:r>
              <w:rPr>
                <w:rFonts w:eastAsia="Times New Roman"/>
                <w:sz w:val="18"/>
                <w:szCs w:val="20"/>
              </w:rPr>
              <w:t>организации</w:t>
            </w:r>
          </w:p>
        </w:tc>
        <w:tc>
          <w:tcPr>
            <w:tcW w:w="442" w:type="pct"/>
            <w:vMerge w:val="restart"/>
            <w:shd w:val="clear" w:color="auto" w:fill="DAEEF3"/>
            <w:vAlign w:val="center"/>
          </w:tcPr>
          <w:p w:rsidR="009113C9" w:rsidRPr="008B169B" w:rsidRDefault="009113C9" w:rsidP="00CD31D7">
            <w:pPr>
              <w:pStyle w:val="-f2"/>
              <w:jc w:val="center"/>
              <w:rPr>
                <w:rFonts w:eastAsia="Times New Roman"/>
                <w:sz w:val="18"/>
                <w:szCs w:val="20"/>
              </w:rPr>
            </w:pPr>
            <w:r>
              <w:rPr>
                <w:rFonts w:eastAsia="Times New Roman"/>
                <w:sz w:val="18"/>
                <w:szCs w:val="20"/>
              </w:rPr>
              <w:t>Годы</w:t>
            </w:r>
          </w:p>
        </w:tc>
        <w:tc>
          <w:tcPr>
            <w:tcW w:w="2941" w:type="pct"/>
            <w:gridSpan w:val="3"/>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Норматив технологических потерь при передаче тепловой </w:t>
            </w:r>
          </w:p>
          <w:p w:rsidR="009113C9" w:rsidRPr="00F77CC3" w:rsidRDefault="009113C9" w:rsidP="00CD31D7">
            <w:pPr>
              <w:pStyle w:val="-f2"/>
              <w:jc w:val="center"/>
              <w:rPr>
                <w:rFonts w:eastAsia="Times New Roman"/>
                <w:sz w:val="18"/>
                <w:szCs w:val="20"/>
              </w:rPr>
            </w:pPr>
            <w:r>
              <w:rPr>
                <w:rFonts w:eastAsia="Times New Roman"/>
                <w:sz w:val="18"/>
                <w:szCs w:val="20"/>
              </w:rPr>
              <w:t>энергии, теплоносителя</w:t>
            </w:r>
          </w:p>
        </w:tc>
      </w:tr>
      <w:tr w:rsidR="009113C9" w:rsidRPr="00F77CC3" w:rsidTr="00CD31D7">
        <w:trPr>
          <w:trHeight w:val="42"/>
          <w:tblHeader/>
        </w:trPr>
        <w:tc>
          <w:tcPr>
            <w:tcW w:w="315" w:type="pct"/>
            <w:vMerge/>
            <w:shd w:val="clear" w:color="auto" w:fill="DAEEF3"/>
            <w:vAlign w:val="center"/>
          </w:tcPr>
          <w:p w:rsidR="009113C9" w:rsidRPr="00365E51" w:rsidRDefault="009113C9" w:rsidP="00CD31D7">
            <w:pPr>
              <w:pStyle w:val="-f2"/>
              <w:jc w:val="center"/>
              <w:rPr>
                <w:rFonts w:eastAsia="Times New Roman"/>
                <w:sz w:val="18"/>
                <w:szCs w:val="20"/>
              </w:rPr>
            </w:pPr>
          </w:p>
        </w:tc>
        <w:tc>
          <w:tcPr>
            <w:tcW w:w="1302" w:type="pct"/>
            <w:vMerge/>
            <w:shd w:val="clear" w:color="auto" w:fill="DAEEF3"/>
            <w:vAlign w:val="center"/>
          </w:tcPr>
          <w:p w:rsidR="009113C9" w:rsidRPr="00365E51" w:rsidRDefault="009113C9" w:rsidP="00CD31D7">
            <w:pPr>
              <w:pStyle w:val="-f2"/>
              <w:jc w:val="center"/>
              <w:rPr>
                <w:rFonts w:eastAsia="Times New Roman"/>
                <w:sz w:val="18"/>
                <w:szCs w:val="20"/>
              </w:rPr>
            </w:pPr>
          </w:p>
        </w:tc>
        <w:tc>
          <w:tcPr>
            <w:tcW w:w="442" w:type="pct"/>
            <w:vMerge/>
            <w:shd w:val="clear" w:color="auto" w:fill="DAEEF3"/>
            <w:vAlign w:val="center"/>
          </w:tcPr>
          <w:p w:rsidR="009113C9" w:rsidRDefault="009113C9" w:rsidP="00CD31D7">
            <w:pPr>
              <w:pStyle w:val="-f2"/>
              <w:jc w:val="center"/>
              <w:rPr>
                <w:rFonts w:eastAsia="Times New Roman"/>
                <w:sz w:val="18"/>
                <w:szCs w:val="20"/>
              </w:rPr>
            </w:pPr>
          </w:p>
        </w:tc>
        <w:tc>
          <w:tcPr>
            <w:tcW w:w="1031" w:type="pc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Потери и затраты теплоносителя (вода), куб.м./год</w:t>
            </w:r>
          </w:p>
        </w:tc>
        <w:tc>
          <w:tcPr>
            <w:tcW w:w="1030" w:type="pc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 xml:space="preserve">Потери тепловой </w:t>
            </w:r>
          </w:p>
          <w:p w:rsidR="009113C9" w:rsidRDefault="009113C9" w:rsidP="00CD31D7">
            <w:pPr>
              <w:pStyle w:val="-f2"/>
              <w:jc w:val="center"/>
              <w:rPr>
                <w:rFonts w:eastAsia="Times New Roman"/>
                <w:sz w:val="18"/>
                <w:szCs w:val="20"/>
              </w:rPr>
            </w:pPr>
            <w:r>
              <w:rPr>
                <w:rFonts w:eastAsia="Times New Roman"/>
                <w:sz w:val="18"/>
                <w:szCs w:val="20"/>
              </w:rPr>
              <w:t>энергии, Гкал/год</w:t>
            </w:r>
          </w:p>
        </w:tc>
        <w:tc>
          <w:tcPr>
            <w:tcW w:w="880" w:type="pc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Расход электроэнергии, тыс. кВт.ч./год</w:t>
            </w:r>
          </w:p>
        </w:tc>
      </w:tr>
      <w:tr w:rsidR="009113C9" w:rsidRPr="00F77CC3" w:rsidTr="00CD31D7">
        <w:trPr>
          <w:trHeight w:val="56"/>
          <w:tblHeader/>
        </w:trPr>
        <w:tc>
          <w:tcPr>
            <w:tcW w:w="315" w:type="pct"/>
            <w:vMerge/>
            <w:shd w:val="clear" w:color="auto" w:fill="DAEEF3"/>
            <w:vAlign w:val="center"/>
          </w:tcPr>
          <w:p w:rsidR="009113C9" w:rsidRPr="00365E51" w:rsidRDefault="009113C9" w:rsidP="00CD31D7">
            <w:pPr>
              <w:pStyle w:val="-f2"/>
              <w:jc w:val="center"/>
              <w:rPr>
                <w:rFonts w:eastAsia="Times New Roman"/>
                <w:sz w:val="18"/>
                <w:szCs w:val="20"/>
              </w:rPr>
            </w:pPr>
          </w:p>
        </w:tc>
        <w:tc>
          <w:tcPr>
            <w:tcW w:w="1302" w:type="pct"/>
            <w:vMerge/>
            <w:shd w:val="clear" w:color="auto" w:fill="DAEEF3"/>
            <w:vAlign w:val="center"/>
          </w:tcPr>
          <w:p w:rsidR="009113C9" w:rsidRPr="00365E51" w:rsidRDefault="009113C9" w:rsidP="00CD31D7">
            <w:pPr>
              <w:pStyle w:val="-f2"/>
              <w:jc w:val="center"/>
              <w:rPr>
                <w:rFonts w:eastAsia="Times New Roman"/>
                <w:sz w:val="18"/>
                <w:szCs w:val="20"/>
              </w:rPr>
            </w:pPr>
          </w:p>
        </w:tc>
        <w:tc>
          <w:tcPr>
            <w:tcW w:w="442" w:type="pct"/>
            <w:vMerge/>
            <w:shd w:val="clear" w:color="auto" w:fill="DAEEF3"/>
            <w:vAlign w:val="center"/>
          </w:tcPr>
          <w:p w:rsidR="009113C9" w:rsidRDefault="009113C9" w:rsidP="00CD31D7">
            <w:pPr>
              <w:pStyle w:val="-f2"/>
              <w:jc w:val="center"/>
              <w:rPr>
                <w:rFonts w:eastAsia="Times New Roman"/>
                <w:sz w:val="18"/>
                <w:szCs w:val="20"/>
              </w:rPr>
            </w:pPr>
          </w:p>
        </w:tc>
        <w:tc>
          <w:tcPr>
            <w:tcW w:w="2941" w:type="pct"/>
            <w:gridSpan w:val="3"/>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Теплоноситель - вода</w:t>
            </w:r>
          </w:p>
        </w:tc>
      </w:tr>
      <w:tr w:rsidR="009113C9" w:rsidRPr="008B169B" w:rsidTr="00CD31D7">
        <w:trPr>
          <w:cantSplit/>
          <w:trHeight w:val="20"/>
        </w:trPr>
        <w:tc>
          <w:tcPr>
            <w:tcW w:w="3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w:t>
            </w:r>
          </w:p>
        </w:tc>
        <w:tc>
          <w:tcPr>
            <w:tcW w:w="1302" w:type="pct"/>
            <w:shd w:val="clear" w:color="auto" w:fill="auto"/>
            <w:vAlign w:val="center"/>
          </w:tcPr>
          <w:p w:rsidR="009113C9" w:rsidRDefault="009113C9" w:rsidP="00CD31D7">
            <w:pPr>
              <w:pStyle w:val="-f2"/>
              <w:rPr>
                <w:rFonts w:eastAsia="Times New Roman"/>
                <w:sz w:val="18"/>
                <w:szCs w:val="20"/>
              </w:rPr>
            </w:pPr>
            <w:r>
              <w:rPr>
                <w:rFonts w:eastAsia="Times New Roman"/>
                <w:sz w:val="18"/>
                <w:szCs w:val="20"/>
              </w:rPr>
              <w:t xml:space="preserve">МУП «Тепло Ресурс» угольные котельные </w:t>
            </w:r>
          </w:p>
          <w:p w:rsidR="009113C9" w:rsidRPr="008B169B" w:rsidRDefault="009113C9" w:rsidP="00CD31D7">
            <w:pPr>
              <w:pStyle w:val="-f2"/>
              <w:rPr>
                <w:rFonts w:eastAsia="Times New Roman"/>
                <w:sz w:val="18"/>
                <w:szCs w:val="20"/>
              </w:rPr>
            </w:pPr>
            <w:r>
              <w:rPr>
                <w:rFonts w:eastAsia="Times New Roman"/>
                <w:sz w:val="18"/>
                <w:szCs w:val="20"/>
              </w:rPr>
              <w:t>с. Усть-Кокса</w:t>
            </w:r>
          </w:p>
        </w:tc>
        <w:tc>
          <w:tcPr>
            <w:tcW w:w="442"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1031"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532,12</w:t>
            </w:r>
          </w:p>
        </w:tc>
        <w:tc>
          <w:tcPr>
            <w:tcW w:w="1030"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759,63</w:t>
            </w:r>
          </w:p>
        </w:tc>
        <w:tc>
          <w:tcPr>
            <w:tcW w:w="880"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51,92</w:t>
            </w:r>
          </w:p>
        </w:tc>
      </w:tr>
    </w:tbl>
    <w:p w:rsidR="009113C9" w:rsidRDefault="009113C9" w:rsidP="009113C9">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прочих котельных МУП «Тепло Ресурс» отсутствует.</w:t>
      </w:r>
    </w:p>
    <w:p w:rsidR="009113C9" w:rsidRDefault="009113C9" w:rsidP="009113C9">
      <w:pPr>
        <w:pStyle w:val="-3"/>
        <w:numPr>
          <w:ilvl w:val="2"/>
          <w:numId w:val="1"/>
        </w:numPr>
        <w:jc w:val="both"/>
      </w:pPr>
      <w:bookmarkStart w:id="227" w:name="_Toc31122099"/>
      <w:bookmarkStart w:id="228" w:name="_Toc31122328"/>
      <w:bookmarkStart w:id="229" w:name="_Toc33532988"/>
      <w:bookmarkStart w:id="230" w:name="_Toc35333083"/>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227"/>
      <w:bookmarkEnd w:id="228"/>
      <w:bookmarkEnd w:id="229"/>
      <w:bookmarkEnd w:id="230"/>
    </w:p>
    <w:p w:rsidR="009113C9" w:rsidRDefault="009113C9" w:rsidP="009113C9">
      <w:pPr>
        <w:pStyle w:val="-6"/>
      </w:pPr>
      <w:r>
        <w:t>Фактические потери тепловой энергии в тепловых сетях за 2019 г. определены оценочно расчетным путем.</w:t>
      </w:r>
    </w:p>
    <w:p w:rsidR="009113C9" w:rsidRPr="00C7242A" w:rsidRDefault="009113C9" w:rsidP="009113C9">
      <w:pPr>
        <w:pStyle w:val="-f0"/>
      </w:pPr>
      <w:bookmarkStart w:id="231" w:name="_Toc35333340"/>
      <w:r w:rsidRPr="00C7242A">
        <w:t xml:space="preserve">Таблица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Pr>
          <w:noProof/>
        </w:rPr>
        <w:t>35</w:t>
      </w:r>
      <w:r w:rsidR="00F06C53">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2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3336"/>
        <w:gridCol w:w="2321"/>
        <w:gridCol w:w="2459"/>
      </w:tblGrid>
      <w:tr w:rsidR="009113C9" w:rsidRPr="00F35468" w:rsidTr="00CD31D7">
        <w:trPr>
          <w:cantSplit/>
          <w:trHeight w:val="20"/>
        </w:trPr>
        <w:tc>
          <w:tcPr>
            <w:tcW w:w="881" w:type="pct"/>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9113C9" w:rsidRPr="00F35468" w:rsidRDefault="009113C9" w:rsidP="00CD31D7">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9113C9" w:rsidRDefault="009113C9" w:rsidP="00CD31D7">
            <w:pPr>
              <w:pStyle w:val="-f2"/>
              <w:jc w:val="center"/>
              <w:rPr>
                <w:rFonts w:eastAsia="Times New Roman"/>
                <w:sz w:val="18"/>
                <w:szCs w:val="20"/>
              </w:rPr>
            </w:pPr>
            <w:r>
              <w:rPr>
                <w:rFonts w:eastAsia="Times New Roman"/>
                <w:sz w:val="18"/>
                <w:szCs w:val="20"/>
              </w:rPr>
              <w:t>Тепловые потери, Гкал/ч</w:t>
            </w:r>
          </w:p>
        </w:tc>
      </w:tr>
      <w:tr w:rsidR="009113C9" w:rsidRPr="00F35468" w:rsidTr="00CD31D7">
        <w:trPr>
          <w:cantSplit/>
          <w:trHeight w:val="20"/>
        </w:trPr>
        <w:tc>
          <w:tcPr>
            <w:tcW w:w="881" w:type="pct"/>
            <w:shd w:val="clear" w:color="auto" w:fill="auto"/>
            <w:vAlign w:val="center"/>
          </w:tcPr>
          <w:p w:rsidR="009113C9" w:rsidRPr="00F35468" w:rsidRDefault="009113C9" w:rsidP="00CD31D7">
            <w:pPr>
              <w:pStyle w:val="-f2"/>
              <w:jc w:val="center"/>
              <w:rPr>
                <w:rFonts w:eastAsia="Times New Roman"/>
                <w:sz w:val="18"/>
                <w:szCs w:val="20"/>
              </w:rPr>
            </w:pPr>
            <w:r w:rsidRPr="00C25479">
              <w:rPr>
                <w:rFonts w:eastAsia="Times New Roman"/>
                <w:sz w:val="18"/>
                <w:szCs w:val="20"/>
              </w:rPr>
              <w:t>Котельная №1</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Нагорная, 23</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09,1</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3255</w:t>
            </w:r>
          </w:p>
        </w:tc>
      </w:tr>
      <w:tr w:rsidR="009113C9" w:rsidRPr="00C25479" w:rsidTr="00CD31D7">
        <w:trPr>
          <w:cantSplit/>
          <w:trHeight w:val="20"/>
        </w:trPr>
        <w:tc>
          <w:tcPr>
            <w:tcW w:w="881" w:type="pct"/>
            <w:shd w:val="clear" w:color="auto" w:fill="auto"/>
          </w:tcPr>
          <w:p w:rsidR="009113C9" w:rsidRPr="00C25479" w:rsidRDefault="009113C9" w:rsidP="00CD31D7">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2</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троительная, 13</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286,5</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2280</w:t>
            </w:r>
          </w:p>
        </w:tc>
      </w:tr>
      <w:tr w:rsidR="009113C9" w:rsidRPr="00C25479" w:rsidTr="00CD31D7">
        <w:trPr>
          <w:cantSplit/>
          <w:trHeight w:val="20"/>
        </w:trPr>
        <w:tc>
          <w:tcPr>
            <w:tcW w:w="881" w:type="pct"/>
            <w:shd w:val="clear" w:color="auto" w:fill="auto"/>
          </w:tcPr>
          <w:p w:rsidR="009113C9" w:rsidRPr="00C25479" w:rsidRDefault="009113C9" w:rsidP="00CD31D7">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3</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с. Усть-Кокса,</w:t>
            </w:r>
            <w:r>
              <w:t xml:space="preserve"> </w:t>
            </w:r>
            <w:r w:rsidRPr="00E66790">
              <w:rPr>
                <w:rFonts w:eastAsia="Times New Roman"/>
                <w:sz w:val="18"/>
                <w:szCs w:val="20"/>
              </w:rPr>
              <w:t>ул. Советская, 97</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43,5</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1142</w:t>
            </w:r>
          </w:p>
        </w:tc>
      </w:tr>
      <w:tr w:rsidR="009113C9" w:rsidRPr="00C25479" w:rsidTr="00CD31D7">
        <w:trPr>
          <w:cantSplit/>
          <w:trHeight w:val="20"/>
        </w:trPr>
        <w:tc>
          <w:tcPr>
            <w:tcW w:w="881" w:type="pct"/>
            <w:shd w:val="clear" w:color="auto" w:fill="auto"/>
          </w:tcPr>
          <w:p w:rsidR="009113C9" w:rsidRPr="00C25479" w:rsidRDefault="009113C9" w:rsidP="00CD31D7">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4</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3</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138,8</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1105</w:t>
            </w:r>
          </w:p>
        </w:tc>
      </w:tr>
      <w:tr w:rsidR="009113C9" w:rsidRPr="00C25479" w:rsidTr="00CD31D7">
        <w:trPr>
          <w:cantSplit/>
          <w:trHeight w:val="20"/>
        </w:trPr>
        <w:tc>
          <w:tcPr>
            <w:tcW w:w="881" w:type="pct"/>
            <w:shd w:val="clear" w:color="auto" w:fill="auto"/>
          </w:tcPr>
          <w:p w:rsidR="009113C9" w:rsidRPr="00C25479" w:rsidRDefault="009113C9" w:rsidP="00CD31D7">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5</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с. Усть-Кокса,</w:t>
            </w:r>
            <w:r>
              <w:t xml:space="preserve"> </w:t>
            </w:r>
            <w:r w:rsidRPr="00C25479">
              <w:rPr>
                <w:rFonts w:eastAsia="Times New Roman"/>
                <w:sz w:val="18"/>
                <w:szCs w:val="20"/>
              </w:rPr>
              <w:t>ул. Харитошкина, 6</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68,7</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3730</w:t>
            </w:r>
          </w:p>
        </w:tc>
      </w:tr>
      <w:tr w:rsidR="009113C9" w:rsidRPr="00C25479" w:rsidTr="00CD31D7">
        <w:trPr>
          <w:cantSplit/>
          <w:trHeight w:val="20"/>
        </w:trPr>
        <w:tc>
          <w:tcPr>
            <w:tcW w:w="881" w:type="pct"/>
            <w:shd w:val="clear" w:color="auto" w:fill="auto"/>
          </w:tcPr>
          <w:p w:rsidR="009113C9" w:rsidRPr="00C25479" w:rsidRDefault="009113C9" w:rsidP="00CD31D7">
            <w:pPr>
              <w:pStyle w:val="-f2"/>
              <w:jc w:val="center"/>
              <w:rPr>
                <w:rFonts w:eastAsia="Times New Roman"/>
                <w:sz w:val="18"/>
                <w:szCs w:val="20"/>
              </w:rPr>
            </w:pPr>
            <w:r w:rsidRPr="00C26094">
              <w:rPr>
                <w:rFonts w:eastAsia="Times New Roman"/>
                <w:sz w:val="18"/>
                <w:szCs w:val="20"/>
              </w:rPr>
              <w:t>Котельная №</w:t>
            </w:r>
            <w:r>
              <w:rPr>
                <w:rFonts w:eastAsia="Times New Roman"/>
                <w:sz w:val="18"/>
                <w:szCs w:val="20"/>
              </w:rPr>
              <w:t>6</w:t>
            </w:r>
          </w:p>
        </w:tc>
        <w:tc>
          <w:tcPr>
            <w:tcW w:w="1693"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 xml:space="preserve">с. Усть-Кокса, </w:t>
            </w:r>
            <w:r w:rsidRPr="00C25479">
              <w:rPr>
                <w:rFonts w:eastAsia="Times New Roman"/>
                <w:sz w:val="18"/>
                <w:szCs w:val="20"/>
              </w:rPr>
              <w:t>ул. Аргучинского, 53</w:t>
            </w:r>
          </w:p>
        </w:tc>
        <w:tc>
          <w:tcPr>
            <w:tcW w:w="1178" w:type="pct"/>
            <w:shd w:val="clear" w:color="auto" w:fill="auto"/>
            <w:vAlign w:val="center"/>
          </w:tcPr>
          <w:p w:rsidR="009113C9" w:rsidRPr="00F35468" w:rsidRDefault="009113C9" w:rsidP="00CD31D7">
            <w:pPr>
              <w:pStyle w:val="-f2"/>
              <w:jc w:val="center"/>
              <w:rPr>
                <w:rFonts w:eastAsia="Times New Roman"/>
                <w:sz w:val="18"/>
                <w:szCs w:val="20"/>
              </w:rPr>
            </w:pPr>
            <w:r>
              <w:rPr>
                <w:rFonts w:eastAsia="Times New Roman"/>
                <w:sz w:val="18"/>
                <w:szCs w:val="20"/>
              </w:rPr>
              <w:t>48,3</w:t>
            </w:r>
          </w:p>
        </w:tc>
        <w:tc>
          <w:tcPr>
            <w:tcW w:w="1248" w:type="pct"/>
          </w:tcPr>
          <w:p w:rsidR="009113C9" w:rsidRDefault="009113C9" w:rsidP="00CD31D7">
            <w:pPr>
              <w:pStyle w:val="-f2"/>
              <w:jc w:val="center"/>
              <w:rPr>
                <w:rFonts w:eastAsia="Times New Roman"/>
                <w:sz w:val="18"/>
                <w:szCs w:val="20"/>
              </w:rPr>
            </w:pPr>
            <w:r>
              <w:rPr>
                <w:rFonts w:eastAsia="Times New Roman"/>
                <w:sz w:val="18"/>
                <w:szCs w:val="20"/>
              </w:rPr>
              <w:t>0,0385</w:t>
            </w:r>
          </w:p>
        </w:tc>
      </w:tr>
    </w:tbl>
    <w:p w:rsidR="009113C9" w:rsidRDefault="009113C9" w:rsidP="009113C9">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9113C9" w:rsidRDefault="009113C9" w:rsidP="009113C9">
      <w:pPr>
        <w:pStyle w:val="-6"/>
      </w:pPr>
      <w:r>
        <w:lastRenderedPageBreak/>
        <w:t>Информация по оценке потерь теплоносителя за 2019 г. отсутствует.</w:t>
      </w:r>
    </w:p>
    <w:p w:rsidR="009113C9" w:rsidRDefault="009113C9" w:rsidP="009113C9">
      <w:pPr>
        <w:pStyle w:val="-3"/>
        <w:numPr>
          <w:ilvl w:val="2"/>
          <w:numId w:val="1"/>
        </w:numPr>
        <w:jc w:val="both"/>
      </w:pPr>
      <w:bookmarkStart w:id="232" w:name="_Toc31122100"/>
      <w:bookmarkStart w:id="233" w:name="_Toc31122329"/>
      <w:bookmarkStart w:id="234" w:name="_Toc33532989"/>
      <w:bookmarkStart w:id="235" w:name="_Toc35333084"/>
      <w:r>
        <w:t>Предписания надзорных органов по запрещению дальнейшей эксплуатации участков тепловой сети и результаты их исполнения.</w:t>
      </w:r>
      <w:bookmarkEnd w:id="232"/>
      <w:bookmarkEnd w:id="233"/>
      <w:bookmarkEnd w:id="234"/>
      <w:bookmarkEnd w:id="235"/>
    </w:p>
    <w:p w:rsidR="009113C9" w:rsidRDefault="009113C9" w:rsidP="009113C9">
      <w:pPr>
        <w:pStyle w:val="-6"/>
      </w:pPr>
      <w:r>
        <w:t>Предписания надзорных органов по запрещению дальнейшей эксплуатации участков тепловой сети отсутствуют.</w:t>
      </w:r>
    </w:p>
    <w:p w:rsidR="009113C9" w:rsidRDefault="009113C9" w:rsidP="009113C9">
      <w:pPr>
        <w:pStyle w:val="-3"/>
        <w:numPr>
          <w:ilvl w:val="2"/>
          <w:numId w:val="1"/>
        </w:numPr>
        <w:jc w:val="both"/>
      </w:pPr>
      <w:bookmarkStart w:id="236" w:name="_Toc31122101"/>
      <w:bookmarkStart w:id="237" w:name="_Toc31122330"/>
      <w:bookmarkStart w:id="238" w:name="_Toc33532990"/>
      <w:bookmarkStart w:id="239" w:name="_Toc35333085"/>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236"/>
      <w:bookmarkEnd w:id="237"/>
      <w:bookmarkEnd w:id="238"/>
      <w:bookmarkEnd w:id="239"/>
    </w:p>
    <w:p w:rsidR="009113C9" w:rsidRDefault="009113C9" w:rsidP="009113C9">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9113C9" w:rsidRDefault="009113C9" w:rsidP="009113C9">
      <w:pPr>
        <w:pStyle w:val="-3"/>
        <w:numPr>
          <w:ilvl w:val="2"/>
          <w:numId w:val="1"/>
        </w:numPr>
        <w:jc w:val="both"/>
      </w:pPr>
      <w:bookmarkStart w:id="240" w:name="_Toc31122102"/>
      <w:bookmarkStart w:id="241" w:name="_Toc31122331"/>
      <w:bookmarkStart w:id="242" w:name="_Toc33532991"/>
      <w:bookmarkStart w:id="243" w:name="_Toc35333086"/>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240"/>
      <w:bookmarkEnd w:id="241"/>
      <w:bookmarkEnd w:id="242"/>
      <w:bookmarkEnd w:id="243"/>
    </w:p>
    <w:p w:rsidR="009113C9" w:rsidRPr="00C7242A" w:rsidRDefault="009113C9" w:rsidP="009113C9">
      <w:pPr>
        <w:pStyle w:val="-f0"/>
      </w:pPr>
      <w:bookmarkStart w:id="244" w:name="_Toc35333341"/>
      <w:r w:rsidRPr="00C7242A">
        <w:t xml:space="preserve">Таблица </w:t>
      </w:r>
      <w:r w:rsidR="00F06C53">
        <w:fldChar w:fldCharType="begin"/>
      </w:r>
      <w:r w:rsidR="00F06C53">
        <w:instrText xml:space="preserve"> STYLEREF  \s "СТ - 1 заголовок" </w:instrText>
      </w:r>
      <w:r w:rsidR="00F06C53">
        <w:fldChar w:fldCharType="separate"/>
      </w:r>
      <w:r w:rsidR="00755A2F">
        <w:rPr>
          <w:noProof/>
        </w:rPr>
        <w:t>2</w:t>
      </w:r>
      <w:r w:rsidR="00F06C53">
        <w:rPr>
          <w:noProof/>
        </w:rPr>
        <w:fldChar w:fldCharType="end"/>
      </w:r>
      <w:r w:rsidRPr="00C7242A">
        <w:t>.</w:t>
      </w:r>
      <w:r w:rsidR="00F06C53">
        <w:fldChar w:fldCharType="begin"/>
      </w:r>
      <w:r w:rsidR="00F06C53">
        <w:instrText xml:space="preserve"> SEQ Таблица \* ARABIC \s 1 </w:instrText>
      </w:r>
      <w:r w:rsidR="00F06C53">
        <w:fldChar w:fldCharType="separate"/>
      </w:r>
      <w:r w:rsidR="00755A2F">
        <w:rPr>
          <w:noProof/>
        </w:rPr>
        <w:t>36</w:t>
      </w:r>
      <w:r w:rsidR="00F06C53">
        <w:rPr>
          <w:noProof/>
        </w:rPr>
        <w:fldChar w:fldCharType="end"/>
      </w:r>
      <w:r w:rsidRPr="00C7242A">
        <w:t xml:space="preserve"> </w:t>
      </w:r>
      <w:r w:rsidRPr="00C7242A">
        <w:sym w:font="Symbol" w:char="F02D"/>
      </w:r>
      <w:r w:rsidRPr="00C7242A">
        <w:t xml:space="preserve"> </w:t>
      </w:r>
      <w:r>
        <w:t>Список абонентов, подключенных к тепловым сетям через узлы учета</w:t>
      </w:r>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
        <w:gridCol w:w="2047"/>
        <w:gridCol w:w="1923"/>
        <w:gridCol w:w="1015"/>
        <w:gridCol w:w="1742"/>
        <w:gridCol w:w="1015"/>
        <w:gridCol w:w="1588"/>
      </w:tblGrid>
      <w:tr w:rsidR="009113C9" w:rsidRPr="00F77CC3" w:rsidTr="00CD31D7">
        <w:trPr>
          <w:trHeight w:val="401"/>
          <w:tblHeader/>
        </w:trPr>
        <w:tc>
          <w:tcPr>
            <w:tcW w:w="265" w:type="pct"/>
            <w:shd w:val="clear" w:color="auto" w:fill="DAEEF3"/>
            <w:vAlign w:val="center"/>
            <w:hideMark/>
          </w:tcPr>
          <w:p w:rsidR="009113C9" w:rsidRPr="00F77CC3" w:rsidRDefault="009113C9" w:rsidP="00CD31D7">
            <w:pPr>
              <w:pStyle w:val="-f2"/>
              <w:jc w:val="center"/>
              <w:rPr>
                <w:rFonts w:eastAsia="Times New Roman"/>
                <w:sz w:val="18"/>
                <w:szCs w:val="20"/>
              </w:rPr>
            </w:pPr>
            <w:r w:rsidRPr="00365E51">
              <w:rPr>
                <w:rFonts w:eastAsia="Times New Roman"/>
                <w:sz w:val="18"/>
                <w:szCs w:val="20"/>
              </w:rPr>
              <w:t>№ п/п</w:t>
            </w:r>
          </w:p>
        </w:tc>
        <w:tc>
          <w:tcPr>
            <w:tcW w:w="1039" w:type="pct"/>
            <w:shd w:val="clear" w:color="auto" w:fill="DAEEF3"/>
            <w:vAlign w:val="center"/>
            <w:hideMark/>
          </w:tcPr>
          <w:p w:rsidR="009113C9" w:rsidRPr="008B169B" w:rsidRDefault="009113C9" w:rsidP="00CD31D7">
            <w:pPr>
              <w:pStyle w:val="-f2"/>
              <w:jc w:val="center"/>
              <w:rPr>
                <w:rFonts w:eastAsia="Times New Roman"/>
                <w:sz w:val="18"/>
                <w:szCs w:val="20"/>
              </w:rPr>
            </w:pPr>
            <w:r w:rsidRPr="00365E51">
              <w:rPr>
                <w:rFonts w:eastAsia="Times New Roman"/>
                <w:sz w:val="18"/>
                <w:szCs w:val="20"/>
              </w:rPr>
              <w:t>Адрес установки</w:t>
            </w:r>
          </w:p>
        </w:tc>
        <w:tc>
          <w:tcPr>
            <w:tcW w:w="976" w:type="pct"/>
            <w:shd w:val="clear" w:color="auto" w:fill="DAEEF3"/>
            <w:vAlign w:val="center"/>
          </w:tcPr>
          <w:p w:rsidR="009113C9" w:rsidRPr="008B169B" w:rsidRDefault="009113C9" w:rsidP="00CD31D7">
            <w:pPr>
              <w:pStyle w:val="-f2"/>
              <w:jc w:val="center"/>
              <w:rPr>
                <w:rFonts w:eastAsia="Times New Roman"/>
                <w:sz w:val="18"/>
                <w:szCs w:val="20"/>
              </w:rPr>
            </w:pPr>
            <w:r>
              <w:rPr>
                <w:rFonts w:eastAsia="Times New Roman"/>
                <w:sz w:val="18"/>
                <w:szCs w:val="20"/>
              </w:rPr>
              <w:t>Наименование предприятия</w:t>
            </w:r>
          </w:p>
        </w:tc>
        <w:tc>
          <w:tcPr>
            <w:tcW w:w="515" w:type="pct"/>
            <w:shd w:val="clear" w:color="auto" w:fill="DAEEF3"/>
            <w:vAlign w:val="center"/>
          </w:tcPr>
          <w:p w:rsidR="009113C9" w:rsidRPr="008B169B" w:rsidRDefault="009113C9" w:rsidP="00CD31D7">
            <w:pPr>
              <w:pStyle w:val="-f2"/>
              <w:jc w:val="center"/>
              <w:rPr>
                <w:rFonts w:eastAsia="Times New Roman"/>
                <w:sz w:val="18"/>
                <w:szCs w:val="20"/>
              </w:rPr>
            </w:pPr>
            <w:r>
              <w:rPr>
                <w:rFonts w:eastAsia="Times New Roman"/>
                <w:sz w:val="18"/>
                <w:szCs w:val="20"/>
              </w:rPr>
              <w:t>О</w:t>
            </w:r>
            <w:r w:rsidRPr="00365E51">
              <w:rPr>
                <w:rFonts w:eastAsia="Times New Roman"/>
                <w:sz w:val="18"/>
                <w:szCs w:val="20"/>
              </w:rPr>
              <w:t>бъем здания</w:t>
            </w:r>
            <w:r>
              <w:rPr>
                <w:rFonts w:eastAsia="Times New Roman"/>
                <w:sz w:val="18"/>
                <w:szCs w:val="20"/>
              </w:rPr>
              <w:t>, м</w:t>
            </w:r>
            <w:r w:rsidRPr="00365E51">
              <w:rPr>
                <w:rFonts w:eastAsia="Times New Roman"/>
                <w:sz w:val="18"/>
                <w:szCs w:val="20"/>
                <w:vertAlign w:val="superscript"/>
              </w:rPr>
              <w:t>3</w:t>
            </w:r>
          </w:p>
        </w:tc>
        <w:tc>
          <w:tcPr>
            <w:tcW w:w="884" w:type="pct"/>
            <w:shd w:val="clear" w:color="auto" w:fill="DAEEF3"/>
            <w:vAlign w:val="center"/>
          </w:tcPr>
          <w:p w:rsidR="009113C9" w:rsidRPr="00F77CC3" w:rsidRDefault="009113C9" w:rsidP="00CD31D7">
            <w:pPr>
              <w:pStyle w:val="-f2"/>
              <w:jc w:val="center"/>
              <w:rPr>
                <w:rFonts w:eastAsia="Times New Roman"/>
                <w:sz w:val="18"/>
                <w:szCs w:val="20"/>
              </w:rPr>
            </w:pPr>
            <w:r>
              <w:rPr>
                <w:rFonts w:eastAsia="Times New Roman"/>
                <w:sz w:val="18"/>
                <w:szCs w:val="20"/>
              </w:rPr>
              <w:t>Тип прибора, №</w:t>
            </w:r>
          </w:p>
        </w:tc>
        <w:tc>
          <w:tcPr>
            <w:tcW w:w="515" w:type="pct"/>
            <w:shd w:val="clear" w:color="auto" w:fill="DAEEF3"/>
            <w:vAlign w:val="center"/>
            <w:hideMark/>
          </w:tcPr>
          <w:p w:rsidR="009113C9" w:rsidRPr="00F77CC3" w:rsidRDefault="009113C9" w:rsidP="00CD31D7">
            <w:pPr>
              <w:pStyle w:val="-f2"/>
              <w:jc w:val="center"/>
              <w:rPr>
                <w:rFonts w:eastAsia="Times New Roman"/>
                <w:sz w:val="18"/>
                <w:szCs w:val="20"/>
              </w:rPr>
            </w:pPr>
            <w:r>
              <w:rPr>
                <w:rFonts w:eastAsia="Times New Roman"/>
                <w:sz w:val="18"/>
                <w:szCs w:val="20"/>
              </w:rPr>
              <w:t>Дата ввода</w:t>
            </w:r>
          </w:p>
        </w:tc>
        <w:tc>
          <w:tcPr>
            <w:tcW w:w="806" w:type="pct"/>
            <w:shd w:val="clear" w:color="auto" w:fill="DAEEF3"/>
            <w:vAlign w:val="center"/>
          </w:tcPr>
          <w:p w:rsidR="009113C9" w:rsidRPr="00F77CC3" w:rsidRDefault="009113C9" w:rsidP="00CD31D7">
            <w:pPr>
              <w:pStyle w:val="-f2"/>
              <w:jc w:val="center"/>
              <w:rPr>
                <w:rFonts w:eastAsia="Times New Roman"/>
                <w:sz w:val="18"/>
                <w:szCs w:val="20"/>
              </w:rPr>
            </w:pPr>
            <w:r w:rsidRPr="00365E51">
              <w:rPr>
                <w:rFonts w:eastAsia="Times New Roman"/>
                <w:sz w:val="18"/>
                <w:szCs w:val="20"/>
              </w:rPr>
              <w:t>Значение тепловой</w:t>
            </w:r>
            <w:r>
              <w:rPr>
                <w:rFonts w:eastAsia="Times New Roman"/>
                <w:sz w:val="18"/>
                <w:szCs w:val="20"/>
              </w:rPr>
              <w:t xml:space="preserve"> </w:t>
            </w:r>
            <w:r w:rsidRPr="00365E51">
              <w:rPr>
                <w:rFonts w:eastAsia="Times New Roman"/>
                <w:sz w:val="18"/>
                <w:szCs w:val="20"/>
              </w:rPr>
              <w:t>нагрузки</w:t>
            </w:r>
            <w:r>
              <w:rPr>
                <w:rFonts w:eastAsia="Times New Roman"/>
                <w:sz w:val="18"/>
                <w:szCs w:val="20"/>
              </w:rPr>
              <w:t>,</w:t>
            </w:r>
            <w:r w:rsidRPr="00365E51">
              <w:rPr>
                <w:rFonts w:eastAsia="Times New Roman"/>
                <w:sz w:val="18"/>
                <w:szCs w:val="20"/>
              </w:rPr>
              <w:t xml:space="preserve"> Гкал/час</w:t>
            </w:r>
          </w:p>
        </w:tc>
      </w:tr>
      <w:tr w:rsidR="009113C9" w:rsidRPr="008B169B" w:rsidTr="00CD31D7">
        <w:trPr>
          <w:cantSplit/>
          <w:trHeight w:val="20"/>
        </w:trPr>
        <w:tc>
          <w:tcPr>
            <w:tcW w:w="26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w:t>
            </w:r>
            <w:r w:rsidRPr="00365E51">
              <w:rPr>
                <w:rFonts w:eastAsia="Times New Roman"/>
                <w:sz w:val="18"/>
                <w:szCs w:val="20"/>
              </w:rPr>
              <w:t>Ключевая</w:t>
            </w:r>
            <w:r>
              <w:rPr>
                <w:rFonts w:eastAsia="Times New Roman"/>
                <w:sz w:val="18"/>
                <w:szCs w:val="20"/>
              </w:rPr>
              <w:t xml:space="preserve">, </w:t>
            </w:r>
            <w:r w:rsidRPr="00365E51">
              <w:rPr>
                <w:rFonts w:eastAsia="Times New Roman"/>
                <w:sz w:val="18"/>
                <w:szCs w:val="20"/>
              </w:rPr>
              <w:t>9</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365E51">
              <w:rPr>
                <w:rFonts w:eastAsia="Times New Roman"/>
                <w:sz w:val="18"/>
                <w:szCs w:val="20"/>
              </w:rPr>
              <w:t>Православный</w:t>
            </w:r>
            <w:r>
              <w:rPr>
                <w:rFonts w:eastAsia="Times New Roman"/>
                <w:sz w:val="18"/>
                <w:szCs w:val="20"/>
              </w:rPr>
              <w:t xml:space="preserve"> приход (церковь)</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588</w:t>
            </w:r>
          </w:p>
        </w:tc>
        <w:tc>
          <w:tcPr>
            <w:tcW w:w="884"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ТВ 7</w:t>
            </w:r>
          </w:p>
          <w:p w:rsidR="009113C9" w:rsidRPr="008B169B" w:rsidRDefault="009113C9" w:rsidP="00CD31D7">
            <w:pPr>
              <w:pStyle w:val="-f2"/>
              <w:jc w:val="center"/>
              <w:rPr>
                <w:rFonts w:eastAsia="Times New Roman"/>
                <w:sz w:val="18"/>
                <w:szCs w:val="20"/>
              </w:rPr>
            </w:pPr>
            <w:r w:rsidRPr="00365E51">
              <w:rPr>
                <w:rFonts w:eastAsia="Times New Roman"/>
                <w:sz w:val="18"/>
                <w:szCs w:val="20"/>
              </w:rPr>
              <w:t>19-087316</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243</w:t>
            </w:r>
          </w:p>
        </w:tc>
      </w:tr>
      <w:tr w:rsidR="009113C9" w:rsidRPr="008B169B" w:rsidTr="00CD31D7">
        <w:trPr>
          <w:cantSplit/>
          <w:trHeight w:val="20"/>
        </w:trPr>
        <w:tc>
          <w:tcPr>
            <w:tcW w:w="26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w:t>
            </w:r>
            <w:r w:rsidRPr="00365E51">
              <w:rPr>
                <w:rFonts w:eastAsia="Times New Roman"/>
                <w:sz w:val="18"/>
                <w:szCs w:val="20"/>
              </w:rPr>
              <w:t>Ключевая</w:t>
            </w:r>
            <w:r>
              <w:rPr>
                <w:rFonts w:eastAsia="Times New Roman"/>
                <w:sz w:val="18"/>
                <w:szCs w:val="20"/>
              </w:rPr>
              <w:t>, 11/2</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Леонтьева Любовь</w:t>
            </w:r>
          </w:p>
          <w:p w:rsidR="009113C9" w:rsidRPr="008B169B" w:rsidRDefault="009113C9" w:rsidP="00CD31D7">
            <w:pPr>
              <w:pStyle w:val="-f2"/>
              <w:jc w:val="center"/>
              <w:rPr>
                <w:rFonts w:eastAsia="Times New Roman"/>
                <w:sz w:val="18"/>
                <w:szCs w:val="20"/>
              </w:rPr>
            </w:pPr>
            <w:r w:rsidRPr="005864BC">
              <w:rPr>
                <w:rFonts w:eastAsia="Times New Roman"/>
                <w:sz w:val="18"/>
                <w:szCs w:val="20"/>
              </w:rPr>
              <w:t>Леонидовна</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58,6</w:t>
            </w:r>
          </w:p>
        </w:tc>
        <w:tc>
          <w:tcPr>
            <w:tcW w:w="884"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КАРАТ</w:t>
            </w:r>
          </w:p>
          <w:p w:rsidR="009113C9" w:rsidRPr="008B169B" w:rsidRDefault="009113C9" w:rsidP="00CD31D7">
            <w:pPr>
              <w:pStyle w:val="-f2"/>
              <w:jc w:val="center"/>
              <w:rPr>
                <w:rFonts w:eastAsia="Times New Roman"/>
                <w:sz w:val="18"/>
                <w:szCs w:val="20"/>
              </w:rPr>
            </w:pPr>
            <w:r w:rsidRPr="00365E51">
              <w:rPr>
                <w:rFonts w:eastAsia="Times New Roman"/>
                <w:sz w:val="18"/>
                <w:szCs w:val="20"/>
              </w:rPr>
              <w:t>6KRT010125887</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018</w:t>
            </w:r>
          </w:p>
        </w:tc>
      </w:tr>
      <w:tr w:rsidR="009113C9" w:rsidRPr="008B169B" w:rsidTr="00CD31D7">
        <w:trPr>
          <w:cantSplit/>
          <w:trHeight w:val="20"/>
        </w:trPr>
        <w:tc>
          <w:tcPr>
            <w:tcW w:w="26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3</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w:t>
            </w:r>
            <w:r w:rsidRPr="00365E51">
              <w:rPr>
                <w:rFonts w:eastAsia="Times New Roman"/>
                <w:sz w:val="18"/>
                <w:szCs w:val="20"/>
              </w:rPr>
              <w:t>Ключевая</w:t>
            </w:r>
            <w:r>
              <w:rPr>
                <w:rFonts w:eastAsia="Times New Roman"/>
                <w:sz w:val="18"/>
                <w:szCs w:val="20"/>
              </w:rPr>
              <w:t>, 8А</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Детский сад</w:t>
            </w:r>
          </w:p>
          <w:p w:rsidR="009113C9" w:rsidRPr="008B169B" w:rsidRDefault="009113C9" w:rsidP="00CD31D7">
            <w:pPr>
              <w:pStyle w:val="-f2"/>
              <w:jc w:val="center"/>
              <w:rPr>
                <w:rFonts w:eastAsia="Times New Roman"/>
                <w:sz w:val="18"/>
                <w:szCs w:val="20"/>
              </w:rPr>
            </w:pPr>
            <w:r w:rsidRPr="005864BC">
              <w:rPr>
                <w:rFonts w:eastAsia="Times New Roman"/>
                <w:sz w:val="18"/>
                <w:szCs w:val="20"/>
              </w:rPr>
              <w:t>"Тополек" ясли</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3643,2</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СТП 940</w:t>
            </w:r>
          </w:p>
          <w:p w:rsidR="009113C9" w:rsidRPr="008B169B" w:rsidRDefault="009113C9" w:rsidP="00CD31D7">
            <w:pPr>
              <w:pStyle w:val="-f2"/>
              <w:jc w:val="center"/>
              <w:rPr>
                <w:rFonts w:eastAsia="Times New Roman"/>
                <w:sz w:val="18"/>
                <w:szCs w:val="20"/>
              </w:rPr>
            </w:pPr>
            <w:r w:rsidRPr="005864BC">
              <w:rPr>
                <w:rFonts w:eastAsia="Times New Roman"/>
                <w:sz w:val="18"/>
                <w:szCs w:val="20"/>
              </w:rPr>
              <w:t>95</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1256</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4</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1А</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Администрация</w:t>
            </w:r>
            <w:r>
              <w:rPr>
                <w:rFonts w:eastAsia="Times New Roman"/>
                <w:sz w:val="18"/>
                <w:szCs w:val="20"/>
              </w:rPr>
              <w:t xml:space="preserve"> (архив)</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883</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7</w:t>
            </w:r>
          </w:p>
          <w:p w:rsidR="009113C9" w:rsidRPr="008B169B" w:rsidRDefault="009113C9" w:rsidP="00CD31D7">
            <w:pPr>
              <w:pStyle w:val="-f2"/>
              <w:jc w:val="center"/>
              <w:rPr>
                <w:rFonts w:eastAsia="Times New Roman"/>
                <w:sz w:val="18"/>
                <w:szCs w:val="20"/>
              </w:rPr>
            </w:pPr>
            <w:r w:rsidRPr="005864BC">
              <w:rPr>
                <w:rFonts w:eastAsia="Times New Roman"/>
                <w:sz w:val="18"/>
                <w:szCs w:val="20"/>
              </w:rPr>
              <w:t>19-076948</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348</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5</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2</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Часовня</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529</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В 7</w:t>
            </w:r>
          </w:p>
          <w:p w:rsidR="009113C9" w:rsidRPr="008B169B" w:rsidRDefault="009113C9" w:rsidP="00CD31D7">
            <w:pPr>
              <w:pStyle w:val="-f2"/>
              <w:jc w:val="center"/>
              <w:rPr>
                <w:rFonts w:eastAsia="Times New Roman"/>
                <w:sz w:val="18"/>
                <w:szCs w:val="20"/>
              </w:rPr>
            </w:pPr>
            <w:r w:rsidRPr="005864BC">
              <w:rPr>
                <w:rFonts w:eastAsia="Times New Roman"/>
                <w:sz w:val="18"/>
                <w:szCs w:val="20"/>
              </w:rPr>
              <w:t>19-085310</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222</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6</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3</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Администрация</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423,1</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 7</w:t>
            </w:r>
          </w:p>
          <w:p w:rsidR="009113C9" w:rsidRPr="008B169B" w:rsidRDefault="009113C9" w:rsidP="00CD31D7">
            <w:pPr>
              <w:pStyle w:val="-f2"/>
              <w:jc w:val="center"/>
              <w:rPr>
                <w:rFonts w:eastAsia="Times New Roman"/>
                <w:sz w:val="18"/>
                <w:szCs w:val="20"/>
              </w:rPr>
            </w:pPr>
            <w:r w:rsidRPr="005864BC">
              <w:rPr>
                <w:rFonts w:eastAsia="Times New Roman"/>
                <w:sz w:val="18"/>
                <w:szCs w:val="20"/>
              </w:rPr>
              <w:t>19-082333</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573</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7</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5</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Детская школа</w:t>
            </w:r>
            <w:r>
              <w:rPr>
                <w:rFonts w:eastAsia="Times New Roman"/>
                <w:sz w:val="18"/>
                <w:szCs w:val="20"/>
              </w:rPr>
              <w:t xml:space="preserve"> </w:t>
            </w:r>
          </w:p>
          <w:p w:rsidR="009113C9" w:rsidRPr="008B169B" w:rsidRDefault="009113C9" w:rsidP="00CD31D7">
            <w:pPr>
              <w:pStyle w:val="-f2"/>
              <w:jc w:val="center"/>
              <w:rPr>
                <w:rFonts w:eastAsia="Times New Roman"/>
                <w:sz w:val="18"/>
                <w:szCs w:val="20"/>
              </w:rPr>
            </w:pPr>
            <w:r>
              <w:rPr>
                <w:rFonts w:eastAsia="Times New Roman"/>
                <w:sz w:val="18"/>
                <w:szCs w:val="20"/>
              </w:rPr>
              <w:t>искусств</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605</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 7</w:t>
            </w:r>
          </w:p>
          <w:p w:rsidR="009113C9" w:rsidRPr="008B169B" w:rsidRDefault="009113C9" w:rsidP="00CD31D7">
            <w:pPr>
              <w:pStyle w:val="-f2"/>
              <w:jc w:val="center"/>
              <w:rPr>
                <w:rFonts w:eastAsia="Times New Roman"/>
                <w:sz w:val="18"/>
                <w:szCs w:val="20"/>
              </w:rPr>
            </w:pPr>
            <w:r w:rsidRPr="005864BC">
              <w:rPr>
                <w:rFonts w:eastAsia="Times New Roman"/>
                <w:sz w:val="18"/>
                <w:szCs w:val="20"/>
              </w:rPr>
              <w:t>76683</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249</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8</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6</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Администрация</w:t>
            </w:r>
          </w:p>
          <w:p w:rsidR="009113C9" w:rsidRPr="008B169B" w:rsidRDefault="009113C9" w:rsidP="00CD31D7">
            <w:pPr>
              <w:pStyle w:val="-f2"/>
              <w:jc w:val="center"/>
              <w:rPr>
                <w:rFonts w:eastAsia="Times New Roman"/>
                <w:sz w:val="18"/>
                <w:szCs w:val="20"/>
              </w:rPr>
            </w:pPr>
            <w:r>
              <w:rPr>
                <w:rFonts w:eastAsia="Times New Roman"/>
                <w:sz w:val="18"/>
                <w:szCs w:val="20"/>
              </w:rPr>
              <w:t>РАЙОНО</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3635</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СТП</w:t>
            </w:r>
          </w:p>
          <w:p w:rsidR="009113C9" w:rsidRPr="008B169B" w:rsidRDefault="009113C9" w:rsidP="00CD31D7">
            <w:pPr>
              <w:pStyle w:val="-f2"/>
              <w:jc w:val="center"/>
              <w:rPr>
                <w:rFonts w:eastAsia="Times New Roman"/>
                <w:sz w:val="18"/>
                <w:szCs w:val="20"/>
              </w:rPr>
            </w:pPr>
            <w:r w:rsidRPr="005864BC">
              <w:rPr>
                <w:rFonts w:eastAsia="Times New Roman"/>
                <w:sz w:val="18"/>
                <w:szCs w:val="20"/>
              </w:rPr>
              <w:t>57789</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1213</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9</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7</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Дом культуры</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4214,5</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 7</w:t>
            </w:r>
          </w:p>
          <w:p w:rsidR="009113C9" w:rsidRPr="008B169B" w:rsidRDefault="009113C9" w:rsidP="00CD31D7">
            <w:pPr>
              <w:pStyle w:val="-f2"/>
              <w:jc w:val="center"/>
              <w:rPr>
                <w:rFonts w:eastAsia="Times New Roman"/>
                <w:sz w:val="18"/>
                <w:szCs w:val="20"/>
              </w:rPr>
            </w:pPr>
            <w:r w:rsidRPr="005864BC">
              <w:rPr>
                <w:rFonts w:eastAsia="Times New Roman"/>
                <w:sz w:val="18"/>
                <w:szCs w:val="20"/>
              </w:rPr>
              <w:t>19-082332</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3142</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0</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Советская, 60</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Библиотека</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931</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 7</w:t>
            </w:r>
          </w:p>
          <w:p w:rsidR="009113C9" w:rsidRPr="008B169B" w:rsidRDefault="009113C9" w:rsidP="00CD31D7">
            <w:pPr>
              <w:pStyle w:val="-f2"/>
              <w:jc w:val="center"/>
              <w:rPr>
                <w:rFonts w:eastAsia="Times New Roman"/>
                <w:sz w:val="18"/>
                <w:szCs w:val="20"/>
              </w:rPr>
            </w:pPr>
            <w:r>
              <w:rPr>
                <w:rFonts w:eastAsia="Times New Roman"/>
                <w:sz w:val="18"/>
                <w:szCs w:val="20"/>
              </w:rPr>
              <w:t>77005</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3749</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1</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Pr>
                <w:rFonts w:eastAsia="Times New Roman"/>
                <w:sz w:val="18"/>
                <w:szCs w:val="20"/>
              </w:rPr>
              <w:t>Школьный пер., 6</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ЕДДС</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479</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ТА 7</w:t>
            </w:r>
          </w:p>
          <w:p w:rsidR="009113C9" w:rsidRPr="008B169B" w:rsidRDefault="009113C9" w:rsidP="00CD31D7">
            <w:pPr>
              <w:pStyle w:val="-f2"/>
              <w:jc w:val="center"/>
              <w:rPr>
                <w:rFonts w:eastAsia="Times New Roman"/>
                <w:sz w:val="18"/>
                <w:szCs w:val="20"/>
              </w:rPr>
            </w:pPr>
            <w:r w:rsidRPr="005864BC">
              <w:rPr>
                <w:rFonts w:eastAsia="Times New Roman"/>
                <w:sz w:val="18"/>
                <w:szCs w:val="20"/>
              </w:rPr>
              <w:t>19-076763</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9</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893</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2</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Харитошкина, 1</w:t>
            </w:r>
          </w:p>
        </w:tc>
        <w:tc>
          <w:tcPr>
            <w:tcW w:w="976" w:type="pct"/>
            <w:shd w:val="clear" w:color="auto" w:fill="auto"/>
            <w:vAlign w:val="center"/>
          </w:tcPr>
          <w:p w:rsidR="009113C9" w:rsidRPr="008B169B" w:rsidRDefault="009113C9" w:rsidP="00CD31D7">
            <w:pPr>
              <w:pStyle w:val="-f2"/>
              <w:jc w:val="center"/>
              <w:rPr>
                <w:rFonts w:eastAsia="Times New Roman"/>
                <w:sz w:val="18"/>
                <w:szCs w:val="20"/>
              </w:rPr>
            </w:pPr>
            <w:r w:rsidRPr="005864BC">
              <w:rPr>
                <w:rFonts w:eastAsia="Times New Roman"/>
                <w:sz w:val="18"/>
                <w:szCs w:val="20"/>
              </w:rPr>
              <w:t>ООО "Ревитал"</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316</w:t>
            </w:r>
          </w:p>
        </w:tc>
        <w:tc>
          <w:tcPr>
            <w:tcW w:w="884" w:type="pct"/>
            <w:shd w:val="clear" w:color="auto" w:fill="auto"/>
            <w:vAlign w:val="center"/>
          </w:tcPr>
          <w:p w:rsidR="009113C9" w:rsidRPr="008B169B" w:rsidRDefault="009113C9" w:rsidP="00CD31D7">
            <w:pPr>
              <w:pStyle w:val="-f2"/>
              <w:jc w:val="center"/>
              <w:rPr>
                <w:rFonts w:eastAsia="Times New Roman"/>
                <w:sz w:val="18"/>
                <w:szCs w:val="20"/>
              </w:rPr>
            </w:pP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458</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3</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 Набережная</w:t>
            </w:r>
            <w:r>
              <w:rPr>
                <w:rFonts w:eastAsia="Times New Roman"/>
                <w:sz w:val="18"/>
                <w:szCs w:val="20"/>
              </w:rPr>
              <w:t>,</w:t>
            </w:r>
            <w:r w:rsidRPr="00365E51">
              <w:rPr>
                <w:rFonts w:eastAsia="Times New Roman"/>
                <w:sz w:val="18"/>
                <w:szCs w:val="20"/>
              </w:rPr>
              <w:t xml:space="preserve"> </w:t>
            </w:r>
            <w:r>
              <w:rPr>
                <w:rFonts w:eastAsia="Times New Roman"/>
                <w:sz w:val="18"/>
                <w:szCs w:val="20"/>
              </w:rPr>
              <w:t>69</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КУ</w:t>
            </w:r>
            <w:r>
              <w:rPr>
                <w:rFonts w:eastAsia="Times New Roman"/>
                <w:sz w:val="18"/>
                <w:szCs w:val="20"/>
              </w:rPr>
              <w:t xml:space="preserve"> </w:t>
            </w:r>
            <w:r w:rsidRPr="005864BC">
              <w:rPr>
                <w:rFonts w:eastAsia="Times New Roman"/>
                <w:sz w:val="18"/>
                <w:szCs w:val="20"/>
              </w:rPr>
              <w:t>РА "Управление</w:t>
            </w:r>
          </w:p>
          <w:p w:rsidR="009113C9" w:rsidRPr="008B169B" w:rsidRDefault="009113C9" w:rsidP="00CD31D7">
            <w:pPr>
              <w:pStyle w:val="-f2"/>
              <w:jc w:val="center"/>
              <w:rPr>
                <w:rFonts w:eastAsia="Times New Roman"/>
                <w:sz w:val="18"/>
                <w:szCs w:val="20"/>
              </w:rPr>
            </w:pPr>
            <w:r w:rsidRPr="005864BC">
              <w:rPr>
                <w:rFonts w:eastAsia="Times New Roman"/>
                <w:sz w:val="18"/>
                <w:szCs w:val="20"/>
              </w:rPr>
              <w:t>соц.</w:t>
            </w:r>
            <w:r>
              <w:rPr>
                <w:rFonts w:eastAsia="Times New Roman"/>
                <w:sz w:val="18"/>
                <w:szCs w:val="20"/>
              </w:rPr>
              <w:t xml:space="preserve"> под</w:t>
            </w:r>
            <w:r w:rsidRPr="005864BC">
              <w:rPr>
                <w:rFonts w:eastAsia="Times New Roman"/>
                <w:sz w:val="18"/>
                <w:szCs w:val="20"/>
              </w:rPr>
              <w:t>держки"</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960</w:t>
            </w:r>
          </w:p>
        </w:tc>
        <w:tc>
          <w:tcPr>
            <w:tcW w:w="884" w:type="pct"/>
            <w:shd w:val="clear" w:color="auto" w:fill="auto"/>
            <w:vAlign w:val="center"/>
          </w:tcPr>
          <w:p w:rsidR="009113C9" w:rsidRPr="008B169B" w:rsidRDefault="009113C9" w:rsidP="00CD31D7">
            <w:pPr>
              <w:pStyle w:val="-f2"/>
              <w:jc w:val="center"/>
              <w:rPr>
                <w:rFonts w:eastAsia="Times New Roman"/>
                <w:sz w:val="18"/>
                <w:szCs w:val="20"/>
              </w:rPr>
            </w:pP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368</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4</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 Набережная</w:t>
            </w:r>
            <w:r>
              <w:rPr>
                <w:rFonts w:eastAsia="Times New Roman"/>
                <w:sz w:val="18"/>
                <w:szCs w:val="20"/>
              </w:rPr>
              <w:t>,</w:t>
            </w:r>
            <w:r w:rsidRPr="00365E51">
              <w:rPr>
                <w:rFonts w:eastAsia="Times New Roman"/>
                <w:sz w:val="18"/>
                <w:szCs w:val="20"/>
              </w:rPr>
              <w:t xml:space="preserve"> 57</w:t>
            </w:r>
          </w:p>
        </w:tc>
        <w:tc>
          <w:tcPr>
            <w:tcW w:w="976"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Районный суд</w:t>
            </w:r>
          </w:p>
          <w:p w:rsidR="009113C9" w:rsidRPr="008B169B" w:rsidRDefault="009113C9" w:rsidP="00CD31D7">
            <w:pPr>
              <w:pStyle w:val="-f2"/>
              <w:jc w:val="center"/>
              <w:rPr>
                <w:rFonts w:eastAsia="Times New Roman"/>
                <w:sz w:val="18"/>
                <w:szCs w:val="20"/>
              </w:rPr>
            </w:pPr>
            <w:r>
              <w:rPr>
                <w:rFonts w:eastAsia="Times New Roman"/>
                <w:sz w:val="18"/>
                <w:szCs w:val="20"/>
              </w:rPr>
              <w:t>(доп. здание)</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1127,9</w:t>
            </w:r>
          </w:p>
        </w:tc>
        <w:tc>
          <w:tcPr>
            <w:tcW w:w="884" w:type="pct"/>
            <w:shd w:val="clear" w:color="auto" w:fill="auto"/>
            <w:vAlign w:val="center"/>
          </w:tcPr>
          <w:p w:rsidR="009113C9" w:rsidRDefault="009113C9" w:rsidP="00CD31D7">
            <w:pPr>
              <w:pStyle w:val="-f2"/>
              <w:jc w:val="center"/>
              <w:rPr>
                <w:rFonts w:eastAsia="Times New Roman"/>
                <w:sz w:val="18"/>
                <w:szCs w:val="20"/>
              </w:rPr>
            </w:pPr>
            <w:r w:rsidRPr="005864BC">
              <w:rPr>
                <w:rFonts w:eastAsia="Times New Roman"/>
                <w:sz w:val="18"/>
                <w:szCs w:val="20"/>
              </w:rPr>
              <w:t>Питерорлод</w:t>
            </w:r>
          </w:p>
          <w:p w:rsidR="009113C9" w:rsidRPr="008B169B" w:rsidRDefault="009113C9" w:rsidP="00CD31D7">
            <w:pPr>
              <w:pStyle w:val="-f2"/>
              <w:jc w:val="center"/>
              <w:rPr>
                <w:rFonts w:eastAsia="Times New Roman"/>
                <w:sz w:val="18"/>
                <w:szCs w:val="20"/>
              </w:rPr>
            </w:pPr>
            <w:r w:rsidRPr="005864BC">
              <w:rPr>
                <w:rFonts w:eastAsia="Times New Roman"/>
                <w:sz w:val="18"/>
                <w:szCs w:val="20"/>
              </w:rPr>
              <w:t>РС-20-12А</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5</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0412</w:t>
            </w:r>
          </w:p>
        </w:tc>
      </w:tr>
      <w:tr w:rsidR="009113C9" w:rsidRPr="008B169B" w:rsidTr="00CD31D7">
        <w:trPr>
          <w:cantSplit/>
          <w:trHeight w:val="20"/>
        </w:trPr>
        <w:tc>
          <w:tcPr>
            <w:tcW w:w="265" w:type="pct"/>
            <w:shd w:val="clear" w:color="auto" w:fill="auto"/>
            <w:vAlign w:val="center"/>
          </w:tcPr>
          <w:p w:rsidR="009113C9" w:rsidRDefault="009113C9" w:rsidP="00CD31D7">
            <w:pPr>
              <w:pStyle w:val="-f2"/>
              <w:jc w:val="center"/>
              <w:rPr>
                <w:rFonts w:eastAsia="Times New Roman"/>
                <w:sz w:val="18"/>
                <w:szCs w:val="20"/>
              </w:rPr>
            </w:pPr>
            <w:r>
              <w:rPr>
                <w:rFonts w:eastAsia="Times New Roman"/>
                <w:sz w:val="18"/>
                <w:szCs w:val="20"/>
              </w:rPr>
              <w:t>15</w:t>
            </w:r>
          </w:p>
        </w:tc>
        <w:tc>
          <w:tcPr>
            <w:tcW w:w="1039"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с. Усть-Кокса</w:t>
            </w:r>
            <w:r>
              <w:rPr>
                <w:rFonts w:eastAsia="Times New Roman"/>
                <w:sz w:val="18"/>
                <w:szCs w:val="20"/>
              </w:rPr>
              <w:t>,</w:t>
            </w:r>
          </w:p>
          <w:p w:rsidR="009113C9" w:rsidRPr="008B169B" w:rsidRDefault="009113C9" w:rsidP="00CD31D7">
            <w:pPr>
              <w:pStyle w:val="-f2"/>
              <w:jc w:val="center"/>
              <w:rPr>
                <w:rFonts w:eastAsia="Times New Roman"/>
                <w:sz w:val="18"/>
                <w:szCs w:val="20"/>
              </w:rPr>
            </w:pPr>
            <w:r w:rsidRPr="00365E51">
              <w:rPr>
                <w:rFonts w:eastAsia="Times New Roman"/>
                <w:sz w:val="18"/>
                <w:szCs w:val="20"/>
              </w:rPr>
              <w:t>ул. Набережная</w:t>
            </w:r>
            <w:r>
              <w:rPr>
                <w:rFonts w:eastAsia="Times New Roman"/>
                <w:sz w:val="18"/>
                <w:szCs w:val="20"/>
              </w:rPr>
              <w:t>,</w:t>
            </w:r>
            <w:r w:rsidRPr="00365E51">
              <w:rPr>
                <w:rFonts w:eastAsia="Times New Roman"/>
                <w:sz w:val="18"/>
                <w:szCs w:val="20"/>
              </w:rPr>
              <w:t xml:space="preserve"> 57</w:t>
            </w:r>
          </w:p>
        </w:tc>
        <w:tc>
          <w:tcPr>
            <w:tcW w:w="976" w:type="pct"/>
            <w:shd w:val="clear" w:color="auto" w:fill="auto"/>
            <w:vAlign w:val="center"/>
          </w:tcPr>
          <w:p w:rsidR="009113C9" w:rsidRDefault="009113C9" w:rsidP="00CD31D7">
            <w:pPr>
              <w:pStyle w:val="-f2"/>
              <w:jc w:val="center"/>
              <w:rPr>
                <w:rFonts w:eastAsia="Times New Roman"/>
                <w:sz w:val="18"/>
                <w:szCs w:val="20"/>
              </w:rPr>
            </w:pPr>
            <w:r w:rsidRPr="00365E51">
              <w:rPr>
                <w:rFonts w:eastAsia="Times New Roman"/>
                <w:sz w:val="18"/>
                <w:szCs w:val="20"/>
              </w:rPr>
              <w:t>Районный суд</w:t>
            </w:r>
            <w:r>
              <w:rPr>
                <w:rFonts w:eastAsia="Times New Roman"/>
                <w:sz w:val="18"/>
                <w:szCs w:val="20"/>
              </w:rPr>
              <w:t xml:space="preserve"> </w:t>
            </w:r>
          </w:p>
          <w:p w:rsidR="009113C9" w:rsidRPr="008B169B" w:rsidRDefault="009113C9" w:rsidP="00CD31D7">
            <w:pPr>
              <w:pStyle w:val="-f2"/>
              <w:jc w:val="center"/>
              <w:rPr>
                <w:rFonts w:eastAsia="Times New Roman"/>
                <w:sz w:val="18"/>
                <w:szCs w:val="20"/>
              </w:rPr>
            </w:pPr>
            <w:r>
              <w:rPr>
                <w:rFonts w:eastAsia="Times New Roman"/>
                <w:sz w:val="18"/>
                <w:szCs w:val="20"/>
              </w:rPr>
              <w:t>(основное здание)</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4366</w:t>
            </w:r>
          </w:p>
        </w:tc>
        <w:tc>
          <w:tcPr>
            <w:tcW w:w="884" w:type="pct"/>
            <w:shd w:val="clear" w:color="auto" w:fill="auto"/>
            <w:vAlign w:val="center"/>
          </w:tcPr>
          <w:p w:rsidR="009113C9" w:rsidRPr="008B169B" w:rsidRDefault="009113C9" w:rsidP="00CD31D7">
            <w:pPr>
              <w:pStyle w:val="-f2"/>
              <w:jc w:val="center"/>
              <w:rPr>
                <w:rFonts w:eastAsia="Times New Roman"/>
                <w:sz w:val="18"/>
                <w:szCs w:val="20"/>
              </w:rPr>
            </w:pPr>
            <w:r w:rsidRPr="00365E51">
              <w:rPr>
                <w:rFonts w:eastAsia="Times New Roman"/>
                <w:sz w:val="18"/>
                <w:szCs w:val="20"/>
              </w:rPr>
              <w:t>ПРЭМ ДУ20</w:t>
            </w:r>
          </w:p>
        </w:tc>
        <w:tc>
          <w:tcPr>
            <w:tcW w:w="515"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2010</w:t>
            </w:r>
          </w:p>
        </w:tc>
        <w:tc>
          <w:tcPr>
            <w:tcW w:w="806" w:type="pct"/>
            <w:shd w:val="clear" w:color="auto" w:fill="auto"/>
            <w:vAlign w:val="center"/>
          </w:tcPr>
          <w:p w:rsidR="009113C9" w:rsidRPr="008B169B" w:rsidRDefault="009113C9" w:rsidP="00CD31D7">
            <w:pPr>
              <w:pStyle w:val="-f2"/>
              <w:jc w:val="center"/>
              <w:rPr>
                <w:rFonts w:eastAsia="Times New Roman"/>
                <w:sz w:val="18"/>
                <w:szCs w:val="20"/>
              </w:rPr>
            </w:pPr>
            <w:r>
              <w:rPr>
                <w:rFonts w:eastAsia="Times New Roman"/>
                <w:sz w:val="18"/>
                <w:szCs w:val="20"/>
              </w:rPr>
              <w:t>0,1186</w:t>
            </w:r>
          </w:p>
        </w:tc>
      </w:tr>
    </w:tbl>
    <w:p w:rsidR="009113C9" w:rsidRDefault="009113C9" w:rsidP="009113C9">
      <w:pPr>
        <w:pStyle w:val="-3"/>
        <w:numPr>
          <w:ilvl w:val="2"/>
          <w:numId w:val="1"/>
        </w:numPr>
        <w:jc w:val="both"/>
      </w:pPr>
      <w:bookmarkStart w:id="245" w:name="_Toc31122103"/>
      <w:bookmarkStart w:id="246" w:name="_Toc31122332"/>
      <w:bookmarkStart w:id="247" w:name="_Toc33532992"/>
      <w:bookmarkStart w:id="248" w:name="_Toc35333087"/>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245"/>
      <w:bookmarkEnd w:id="246"/>
      <w:bookmarkEnd w:id="247"/>
      <w:bookmarkEnd w:id="248"/>
    </w:p>
    <w:p w:rsidR="009113C9" w:rsidRDefault="009113C9" w:rsidP="009113C9">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9113C9" w:rsidRDefault="009113C9" w:rsidP="009113C9">
      <w:pPr>
        <w:pStyle w:val="-3"/>
        <w:numPr>
          <w:ilvl w:val="2"/>
          <w:numId w:val="1"/>
        </w:numPr>
        <w:jc w:val="both"/>
      </w:pPr>
      <w:bookmarkStart w:id="249" w:name="_Toc31122104"/>
      <w:bookmarkStart w:id="250" w:name="_Toc31122333"/>
      <w:bookmarkStart w:id="251" w:name="_Toc33532993"/>
      <w:bookmarkStart w:id="252" w:name="_Toc35333088"/>
      <w:r>
        <w:t>Уровень автоматизации и обслуживания центральных тепловых пунктов, насосных станций.</w:t>
      </w:r>
      <w:bookmarkEnd w:id="249"/>
      <w:bookmarkEnd w:id="250"/>
      <w:bookmarkEnd w:id="251"/>
      <w:bookmarkEnd w:id="252"/>
    </w:p>
    <w:p w:rsidR="009113C9" w:rsidRPr="0084239E" w:rsidRDefault="009113C9" w:rsidP="009113C9">
      <w:pPr>
        <w:pStyle w:val="-6"/>
      </w:pPr>
      <w:r w:rsidRPr="0084239E">
        <w:t>Насосные станции и центральные тепловые пункты в системе теплоснабжения отсутствуют.</w:t>
      </w:r>
    </w:p>
    <w:p w:rsidR="009113C9" w:rsidRDefault="009113C9" w:rsidP="009113C9">
      <w:pPr>
        <w:pStyle w:val="-3"/>
        <w:numPr>
          <w:ilvl w:val="2"/>
          <w:numId w:val="1"/>
        </w:numPr>
        <w:jc w:val="both"/>
      </w:pPr>
      <w:bookmarkStart w:id="253" w:name="_Toc31122105"/>
      <w:bookmarkStart w:id="254" w:name="_Toc31122334"/>
      <w:bookmarkStart w:id="255" w:name="_Toc33532994"/>
      <w:bookmarkStart w:id="256" w:name="_Toc35333089"/>
      <w:r>
        <w:t>Сведения о наличии защиты тепловых сетей от превышения давления.</w:t>
      </w:r>
      <w:bookmarkEnd w:id="253"/>
      <w:bookmarkEnd w:id="254"/>
      <w:bookmarkEnd w:id="255"/>
      <w:bookmarkEnd w:id="256"/>
    </w:p>
    <w:p w:rsidR="009113C9" w:rsidRDefault="009113C9" w:rsidP="009113C9">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9113C9" w:rsidRDefault="009113C9" w:rsidP="009113C9">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9113C9" w:rsidRPr="0068476C" w:rsidRDefault="009113C9" w:rsidP="009113C9">
      <w:pPr>
        <w:pStyle w:val="-"/>
        <w:numPr>
          <w:ilvl w:val="0"/>
          <w:numId w:val="2"/>
        </w:numPr>
      </w:pPr>
      <w:r w:rsidRPr="0068476C">
        <w:t>аварийные отключения</w:t>
      </w:r>
      <w:r>
        <w:t xml:space="preserve"> сетевых и подпиточных насосов </w:t>
      </w:r>
      <w:r w:rsidRPr="0068476C">
        <w:t>котельных;</w:t>
      </w:r>
    </w:p>
    <w:p w:rsidR="009113C9" w:rsidRPr="0068476C" w:rsidRDefault="009113C9" w:rsidP="009113C9">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9113C9" w:rsidRPr="0068476C" w:rsidRDefault="009113C9" w:rsidP="009113C9">
      <w:pPr>
        <w:pStyle w:val="-"/>
        <w:numPr>
          <w:ilvl w:val="0"/>
          <w:numId w:val="2"/>
        </w:numPr>
      </w:pPr>
      <w:r w:rsidRPr="0068476C">
        <w:t>вскипани</w:t>
      </w:r>
      <w:r>
        <w:t xml:space="preserve">е воды в котлах и оборудовании </w:t>
      </w:r>
      <w:r w:rsidRPr="0068476C">
        <w:t>котельных;</w:t>
      </w:r>
    </w:p>
    <w:p w:rsidR="009113C9" w:rsidRPr="0068476C" w:rsidRDefault="009113C9" w:rsidP="009113C9">
      <w:pPr>
        <w:pStyle w:val="-"/>
        <w:numPr>
          <w:ilvl w:val="0"/>
          <w:numId w:val="2"/>
        </w:numPr>
      </w:pPr>
      <w:r w:rsidRPr="0068476C">
        <w:t>разрывы магистральных сетевых трубопроводов.</w:t>
      </w:r>
    </w:p>
    <w:p w:rsidR="009113C9" w:rsidRDefault="009113C9" w:rsidP="009113C9">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9113C9" w:rsidRPr="009426F5" w:rsidRDefault="009113C9" w:rsidP="009113C9">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9113C9" w:rsidRDefault="009113C9" w:rsidP="009113C9">
      <w:pPr>
        <w:pStyle w:val="-6"/>
      </w:pPr>
      <w:r w:rsidRPr="009426F5">
        <w:lastRenderedPageBreak/>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9113C9" w:rsidRPr="009426F5" w:rsidRDefault="009113C9" w:rsidP="009113C9">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9113C9" w:rsidRDefault="009113C9" w:rsidP="009113C9">
      <w:pPr>
        <w:pStyle w:val="-6"/>
      </w:pPr>
      <w:r w:rsidRPr="009426F5">
        <w:t>Причинами возникновения гидравлических ударов являются:</w:t>
      </w:r>
    </w:p>
    <w:p w:rsidR="009113C9" w:rsidRPr="009426F5" w:rsidRDefault="009113C9" w:rsidP="009113C9">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9113C9" w:rsidRPr="009426F5" w:rsidRDefault="009113C9" w:rsidP="009113C9">
      <w:pPr>
        <w:pStyle w:val="-"/>
        <w:numPr>
          <w:ilvl w:val="0"/>
          <w:numId w:val="2"/>
        </w:numPr>
        <w:rPr>
          <w:rFonts w:ascii="Times New Roman" w:hAnsi="Times New Roman" w:cs="Times New Roman"/>
          <w:sz w:val="24"/>
        </w:rPr>
      </w:pPr>
      <w:r>
        <w:t>внезапное включение насосов;</w:t>
      </w:r>
    </w:p>
    <w:p w:rsidR="009113C9" w:rsidRPr="009426F5" w:rsidRDefault="009113C9" w:rsidP="009113C9">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9113C9" w:rsidRDefault="009113C9" w:rsidP="009113C9">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9113C9" w:rsidRDefault="009113C9" w:rsidP="009113C9">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9113C9" w:rsidRDefault="009113C9" w:rsidP="009113C9">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C917261" wp14:editId="72DDDFF5">
            <wp:extent cx="219075" cy="190500"/>
            <wp:effectExtent l="0" t="0" r="9525" b="0"/>
            <wp:docPr id="11"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rPr>
        <w:drawing>
          <wp:inline distT="0" distB="0" distL="0" distR="0" wp14:anchorId="44E5A96C" wp14:editId="39A171F8">
            <wp:extent cx="219075" cy="190500"/>
            <wp:effectExtent l="0" t="0" r="9525" b="0"/>
            <wp:docPr id="3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3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end"/>
      </w:r>
      <w:r>
        <w:t xml:space="preserve"> изменяется от 20 до 90 и скорость звука в воде составляет от 1300 до 1050 м/с.</w:t>
      </w:r>
    </w:p>
    <w:p w:rsidR="009113C9" w:rsidRPr="00F91719" w:rsidRDefault="009113C9" w:rsidP="009113C9">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9113C9" w:rsidRPr="00F91719" w:rsidRDefault="009113C9" w:rsidP="009113C9">
      <w:pPr>
        <w:pStyle w:val="-"/>
        <w:numPr>
          <w:ilvl w:val="0"/>
          <w:numId w:val="2"/>
        </w:numPr>
      </w:pPr>
      <w:r w:rsidRPr="00F91719">
        <w:lastRenderedPageBreak/>
        <w:t>повреждение тепломеханического оборудования источников теплоснабжения;</w:t>
      </w:r>
    </w:p>
    <w:p w:rsidR="009113C9" w:rsidRPr="00F91719" w:rsidRDefault="009113C9" w:rsidP="009113C9">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9113C9" w:rsidRPr="00F91719" w:rsidRDefault="009113C9" w:rsidP="009113C9">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9113C9" w:rsidRPr="00F91719" w:rsidRDefault="009113C9" w:rsidP="009113C9">
      <w:pPr>
        <w:pStyle w:val="-"/>
        <w:numPr>
          <w:ilvl w:val="0"/>
          <w:numId w:val="2"/>
        </w:numPr>
      </w:pPr>
      <w:r w:rsidRPr="00F91719">
        <w:t>разрыв отопительных приборов внутренних систем теплопотребления с затоплением помещений.</w:t>
      </w:r>
    </w:p>
    <w:p w:rsidR="009113C9" w:rsidRDefault="009113C9" w:rsidP="009113C9">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9113C9" w:rsidRPr="008F6450" w:rsidRDefault="009113C9" w:rsidP="009113C9">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9113C9" w:rsidRDefault="009113C9" w:rsidP="009113C9">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9113C9" w:rsidRDefault="009113C9" w:rsidP="009113C9">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9113C9" w:rsidRDefault="009113C9" w:rsidP="009113C9">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9113C9" w:rsidRDefault="009113C9" w:rsidP="009113C9">
      <w:pPr>
        <w:pStyle w:val="-6"/>
      </w:pPr>
      <w:r>
        <w:lastRenderedPageBreak/>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9113C9" w:rsidRDefault="009113C9" w:rsidP="009113C9">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9113C9" w:rsidRDefault="009113C9" w:rsidP="009113C9">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rsidR="009113C9" w:rsidRDefault="009113C9" w:rsidP="009113C9">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9113C9" w:rsidRDefault="009113C9" w:rsidP="009113C9">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9113C9" w:rsidRDefault="009113C9" w:rsidP="009113C9">
      <w:pPr>
        <w:pStyle w:val="-0"/>
        <w:numPr>
          <w:ilvl w:val="0"/>
          <w:numId w:val="3"/>
        </w:numPr>
      </w:pPr>
      <w:r>
        <w:t>Установка устройств, тормозящих волновой процесс. К ним относятся ресиверы (воздушные колпаки).</w:t>
      </w:r>
    </w:p>
    <w:p w:rsidR="009113C9" w:rsidRPr="009379C5" w:rsidRDefault="009113C9" w:rsidP="009113C9">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9113C9" w:rsidRDefault="009113C9" w:rsidP="009113C9">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9113C9" w:rsidRDefault="009113C9" w:rsidP="009113C9">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9113C9" w:rsidRDefault="009113C9" w:rsidP="009113C9">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9113C9" w:rsidRDefault="009113C9" w:rsidP="009113C9">
      <w:pPr>
        <w:pStyle w:val="-0"/>
        <w:numPr>
          <w:ilvl w:val="0"/>
          <w:numId w:val="3"/>
        </w:numPr>
      </w:pPr>
      <w:r w:rsidRPr="00DD5C61">
        <w:lastRenderedPageBreak/>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9113C9" w:rsidRDefault="009113C9" w:rsidP="009113C9">
      <w:pPr>
        <w:pStyle w:val="-3"/>
        <w:numPr>
          <w:ilvl w:val="2"/>
          <w:numId w:val="1"/>
        </w:numPr>
        <w:jc w:val="both"/>
      </w:pPr>
      <w:bookmarkStart w:id="257" w:name="_Toc31122106"/>
      <w:bookmarkStart w:id="258" w:name="_Toc31122335"/>
      <w:bookmarkStart w:id="259" w:name="_Toc33532995"/>
      <w:bookmarkStart w:id="260" w:name="_Toc35333090"/>
      <w:r>
        <w:t>Перечень выявленных бесхозяйных тепловых сетей и обоснование выбора организации, уполномоченной на их эксплуатацию.</w:t>
      </w:r>
      <w:bookmarkEnd w:id="257"/>
      <w:bookmarkEnd w:id="258"/>
      <w:bookmarkEnd w:id="259"/>
      <w:bookmarkEnd w:id="260"/>
    </w:p>
    <w:p w:rsidR="009113C9" w:rsidRDefault="009113C9" w:rsidP="009113C9">
      <w:pPr>
        <w:pStyle w:val="-6"/>
      </w:pPr>
      <w:r>
        <w:t>Бесхозяйные тепловые сети не выявлены.</w:t>
      </w:r>
    </w:p>
    <w:p w:rsidR="009113C9" w:rsidRDefault="009113C9" w:rsidP="009113C9">
      <w:pPr>
        <w:pStyle w:val="-3"/>
        <w:numPr>
          <w:ilvl w:val="2"/>
          <w:numId w:val="1"/>
        </w:numPr>
        <w:jc w:val="both"/>
      </w:pPr>
      <w:bookmarkStart w:id="261" w:name="_Toc31122107"/>
      <w:bookmarkStart w:id="262" w:name="_Toc31122336"/>
      <w:bookmarkStart w:id="263" w:name="_Toc33532996"/>
      <w:bookmarkStart w:id="264" w:name="_Toc35333091"/>
      <w:r>
        <w:t>Данные энергетических характеристик тепловых сетей (при их наличии).</w:t>
      </w:r>
      <w:bookmarkEnd w:id="261"/>
      <w:bookmarkEnd w:id="262"/>
      <w:bookmarkEnd w:id="263"/>
      <w:bookmarkEnd w:id="264"/>
    </w:p>
    <w:p w:rsidR="009113C9" w:rsidRDefault="009113C9" w:rsidP="009113C9">
      <w:pPr>
        <w:pStyle w:val="-6"/>
      </w:pPr>
      <w:r>
        <w:t>Данные энергетических характеристик тепловых сетей отсутствуют.</w:t>
      </w:r>
    </w:p>
    <w:p w:rsidR="009113C9" w:rsidRDefault="009113C9" w:rsidP="009113C9">
      <w:pPr>
        <w:pStyle w:val="-3"/>
        <w:numPr>
          <w:ilvl w:val="2"/>
          <w:numId w:val="1"/>
        </w:numPr>
        <w:jc w:val="both"/>
      </w:pPr>
      <w:bookmarkStart w:id="265" w:name="_Toc31122108"/>
      <w:bookmarkStart w:id="266" w:name="_Toc31122337"/>
      <w:bookmarkStart w:id="267" w:name="_Toc33532997"/>
      <w:bookmarkStart w:id="268" w:name="_Toc35333092"/>
      <w:r>
        <w:t>Описание изменений в характеристиках тепловых сетей и сооружений на них, зафиксированных за период, предшествующий актуализации схемы</w:t>
      </w:r>
      <w:bookmarkEnd w:id="265"/>
      <w:bookmarkEnd w:id="266"/>
      <w:bookmarkEnd w:id="267"/>
      <w:bookmarkEnd w:id="268"/>
    </w:p>
    <w:p w:rsidR="0043697A" w:rsidRPr="00642552" w:rsidRDefault="009113C9" w:rsidP="009113C9">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43697A" w:rsidRDefault="0043697A" w:rsidP="0043697A">
      <w:pPr>
        <w:pStyle w:val="-2"/>
        <w:numPr>
          <w:ilvl w:val="1"/>
          <w:numId w:val="1"/>
        </w:numPr>
        <w:jc w:val="both"/>
      </w:pPr>
      <w:bookmarkStart w:id="269" w:name="_Toc31122109"/>
      <w:bookmarkStart w:id="270" w:name="_Toc31122338"/>
      <w:bookmarkStart w:id="271" w:name="_Toc35333093"/>
      <w:r w:rsidRPr="00716DFD">
        <w:t xml:space="preserve">Зоны действия источников тепловой </w:t>
      </w:r>
      <w:r>
        <w:t>энергии</w:t>
      </w:r>
      <w:bookmarkEnd w:id="269"/>
      <w:bookmarkEnd w:id="270"/>
      <w:bookmarkEnd w:id="271"/>
    </w:p>
    <w:p w:rsidR="00853CF6" w:rsidRDefault="00853CF6" w:rsidP="00853CF6">
      <w:pPr>
        <w:pStyle w:val="-6"/>
      </w:pPr>
      <w:r>
        <w:t xml:space="preserve">Зоны действия источников тепловой энергии </w:t>
      </w:r>
      <w:r w:rsidR="003949CA">
        <w:t>с. Усть-Кокса приведены на рисунке</w:t>
      </w:r>
      <w:r>
        <w:t xml:space="preserve"> ниже.</w:t>
      </w:r>
    </w:p>
    <w:p w:rsidR="003949CA" w:rsidRPr="005836F0" w:rsidRDefault="003949CA" w:rsidP="003949CA">
      <w:pPr>
        <w:pStyle w:val="-6"/>
        <w:jc w:val="left"/>
      </w:pPr>
      <w:r>
        <w:t>На территории других населённых пунктов применяется индивидуальное котельно-печное теплоснабжение.</w:t>
      </w:r>
    </w:p>
    <w:p w:rsidR="003949CA" w:rsidRDefault="003949CA">
      <w:pPr>
        <w:rPr>
          <w:rFonts w:ascii="Arial" w:eastAsiaTheme="minorEastAsia" w:hAnsi="Arial"/>
          <w:lang w:eastAsia="ru-RU"/>
        </w:rPr>
      </w:pPr>
    </w:p>
    <w:p w:rsidR="003949CA" w:rsidRDefault="003949CA" w:rsidP="00853CF6">
      <w:pPr>
        <w:pStyle w:val="-f1"/>
        <w:jc w:val="left"/>
        <w:sectPr w:rsidR="003949CA" w:rsidSect="00A91CB2">
          <w:pgSz w:w="11906" w:h="16838" w:code="9"/>
          <w:pgMar w:top="851" w:right="851" w:bottom="851" w:left="1418" w:header="709" w:footer="709" w:gutter="0"/>
          <w:cols w:space="708"/>
          <w:docGrid w:linePitch="360"/>
        </w:sectPr>
      </w:pPr>
    </w:p>
    <w:p w:rsidR="00853CF6" w:rsidRDefault="003949CA" w:rsidP="00853CF6">
      <w:pPr>
        <w:pStyle w:val="-f1"/>
        <w:jc w:val="left"/>
      </w:pPr>
      <w:r>
        <w:rPr>
          <w:noProof/>
        </w:rPr>
        <w:lastRenderedPageBreak/>
        <w:drawing>
          <wp:inline distT="0" distB="0" distL="0" distR="0" wp14:anchorId="019E19DA" wp14:editId="2952831C">
            <wp:extent cx="9698678" cy="48196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Усть-Коксинское СП, с. Усть-Кокса.PNG"/>
                    <pic:cNvPicPr/>
                  </pic:nvPicPr>
                  <pic:blipFill>
                    <a:blip r:embed="rId33">
                      <a:extLst>
                        <a:ext uri="{28A0092B-C50C-407E-A947-70E740481C1C}">
                          <a14:useLocalDpi xmlns:a14="http://schemas.microsoft.com/office/drawing/2010/main" val="0"/>
                        </a:ext>
                      </a:extLst>
                    </a:blip>
                    <a:stretch>
                      <a:fillRect/>
                    </a:stretch>
                  </pic:blipFill>
                  <pic:spPr>
                    <a:xfrm>
                      <a:off x="0" y="0"/>
                      <a:ext cx="9706810" cy="4823691"/>
                    </a:xfrm>
                    <a:prstGeom prst="rect">
                      <a:avLst/>
                    </a:prstGeom>
                  </pic:spPr>
                </pic:pic>
              </a:graphicData>
            </a:graphic>
          </wp:inline>
        </w:drawing>
      </w:r>
    </w:p>
    <w:p w:rsidR="00853CF6" w:rsidRDefault="00853CF6" w:rsidP="008D3571">
      <w:pPr>
        <w:pStyle w:val="-f1"/>
      </w:pPr>
      <w:bookmarkStart w:id="272" w:name="_Toc35333408"/>
      <w:r w:rsidRPr="003949CA">
        <w:t>Рисунок</w:t>
      </w:r>
      <w:r w:rsidRPr="00F501CD">
        <w:t xml:space="preserve"> </w:t>
      </w:r>
      <w:r w:rsidR="00F06C53">
        <w:fldChar w:fldCharType="begin"/>
      </w:r>
      <w:r w:rsidR="00F06C53">
        <w:instrText xml:space="preserve"> STYLEREF "СТ - 1 заголовок"  \s </w:instrText>
      </w:r>
      <w:r w:rsidR="00F06C53">
        <w:fldChar w:fldCharType="separate"/>
      </w:r>
      <w:r w:rsidR="00755A2F">
        <w:rPr>
          <w:noProof/>
        </w:rPr>
        <w:t>2</w:t>
      </w:r>
      <w:r w:rsidR="00F06C5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55A2F">
        <w:rPr>
          <w:noProof/>
        </w:rPr>
        <w:t>11</w:t>
      </w:r>
      <w:r w:rsidRPr="00F501CD">
        <w:fldChar w:fldCharType="end"/>
      </w:r>
      <w:r w:rsidRPr="00F501CD">
        <w:t xml:space="preserve"> – </w:t>
      </w:r>
      <w:r>
        <w:t xml:space="preserve">Зона действия </w:t>
      </w:r>
      <w:r w:rsidR="00761F3F">
        <w:t>источников тепловой энергии</w:t>
      </w:r>
      <w:r>
        <w:t xml:space="preserve"> с. Усть-Кокса</w:t>
      </w:r>
      <w:bookmarkEnd w:id="272"/>
    </w:p>
    <w:p w:rsidR="003949CA" w:rsidRDefault="003949CA" w:rsidP="00853CF6">
      <w:pPr>
        <w:pStyle w:val="-f1"/>
        <w:jc w:val="left"/>
        <w:sectPr w:rsidR="003949CA" w:rsidSect="003949CA">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273" w:name="_Toc31122110"/>
      <w:bookmarkStart w:id="274" w:name="_Toc31122339"/>
      <w:bookmarkStart w:id="275" w:name="_Toc35333094"/>
      <w:r w:rsidRPr="00716DFD">
        <w:lastRenderedPageBreak/>
        <w:t>Тепловые нагрузки потребителей тепловой энергии, груп</w:t>
      </w:r>
      <w:r>
        <w:t>п потребителей тепловой энергии</w:t>
      </w:r>
      <w:bookmarkEnd w:id="273"/>
      <w:bookmarkEnd w:id="274"/>
      <w:bookmarkEnd w:id="275"/>
    </w:p>
    <w:p w:rsidR="0043697A" w:rsidRDefault="0043697A" w:rsidP="0043697A">
      <w:pPr>
        <w:pStyle w:val="-3"/>
        <w:numPr>
          <w:ilvl w:val="2"/>
          <w:numId w:val="1"/>
        </w:numPr>
        <w:jc w:val="both"/>
      </w:pPr>
      <w:bookmarkStart w:id="276" w:name="_Toc31122111"/>
      <w:bookmarkStart w:id="277" w:name="_Toc31122340"/>
      <w:bookmarkStart w:id="278" w:name="_Toc35333095"/>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76"/>
      <w:bookmarkEnd w:id="277"/>
      <w:bookmarkEnd w:id="278"/>
    </w:p>
    <w:p w:rsidR="00C920BB" w:rsidRDefault="00C920BB" w:rsidP="00C920BB">
      <w:pPr>
        <w:pStyle w:val="-6"/>
      </w:pPr>
      <w:r>
        <w:t xml:space="preserve">Значения договорных тепловых нагрузок потребителей </w:t>
      </w:r>
      <w:r w:rsidR="00AA2DA6">
        <w:t>приведены</w:t>
      </w:r>
      <w:r>
        <w:t xml:space="preserve"> в таблицах ниже.</w:t>
      </w:r>
    </w:p>
    <w:p w:rsidR="00C920BB" w:rsidRDefault="00C920BB" w:rsidP="00C920BB">
      <w:pPr>
        <w:pStyle w:val="-f0"/>
        <w:spacing w:before="0"/>
      </w:pPr>
      <w:bookmarkStart w:id="279" w:name="_Toc35333342"/>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37</w:t>
      </w:r>
      <w:r>
        <w:rPr>
          <w:noProof/>
        </w:rPr>
        <w:fldChar w:fldCharType="end"/>
      </w:r>
      <w:r>
        <w:t xml:space="preserve"> </w:t>
      </w:r>
      <w:r>
        <w:sym w:font="Symbol" w:char="F02D"/>
      </w:r>
      <w:r>
        <w:t xml:space="preserve"> Договорные тепловые нагрузки котельных</w:t>
      </w:r>
      <w:bookmarkEnd w:id="279"/>
    </w:p>
    <w:tbl>
      <w:tblPr>
        <w:tblStyle w:val="aff1"/>
        <w:tblW w:w="0" w:type="auto"/>
        <w:tblLook w:val="04A0" w:firstRow="1" w:lastRow="0" w:firstColumn="1" w:lastColumn="0" w:noHBand="0" w:noVBand="1"/>
      </w:tblPr>
      <w:tblGrid>
        <w:gridCol w:w="1493"/>
        <w:gridCol w:w="568"/>
        <w:gridCol w:w="768"/>
        <w:gridCol w:w="568"/>
        <w:gridCol w:w="595"/>
        <w:gridCol w:w="861"/>
        <w:gridCol w:w="964"/>
        <w:gridCol w:w="1153"/>
        <w:gridCol w:w="768"/>
        <w:gridCol w:w="768"/>
        <w:gridCol w:w="1347"/>
      </w:tblGrid>
      <w:tr w:rsidR="00C920BB" w:rsidRPr="00165D57" w:rsidTr="003C45E3">
        <w:trPr>
          <w:trHeight w:val="20"/>
          <w:tblHeader/>
        </w:trPr>
        <w:tc>
          <w:tcPr>
            <w:tcW w:w="0" w:type="auto"/>
            <w:vMerge w:val="restart"/>
            <w:shd w:val="clear" w:color="auto" w:fill="DAEEF3"/>
            <w:noWrap/>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котельной</w:t>
            </w:r>
          </w:p>
        </w:tc>
        <w:tc>
          <w:tcPr>
            <w:tcW w:w="4352" w:type="dxa"/>
            <w:gridSpan w:val="6"/>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2721" w:type="dxa"/>
            <w:gridSpan w:val="3"/>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390F68" w:rsidRPr="00165D57" w:rsidTr="003C45E3">
        <w:trPr>
          <w:trHeight w:val="1713"/>
        </w:trPr>
        <w:tc>
          <w:tcPr>
            <w:tcW w:w="0" w:type="auto"/>
            <w:vMerge/>
            <w:vAlign w:val="center"/>
            <w:hideMark/>
          </w:tcPr>
          <w:p w:rsidR="00C920BB" w:rsidRPr="00165D57" w:rsidRDefault="00C920BB" w:rsidP="007B0850">
            <w:pPr>
              <w:widowControl w:val="0"/>
              <w:jc w:val="center"/>
              <w:rPr>
                <w:rFonts w:ascii="Arial" w:hAnsi="Arial" w:cs="Arial"/>
                <w:sz w:val="18"/>
                <w:szCs w:val="18"/>
              </w:rPr>
            </w:pPr>
          </w:p>
        </w:tc>
        <w:tc>
          <w:tcPr>
            <w:tcW w:w="0" w:type="auto"/>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Вентиляция</w:t>
            </w:r>
          </w:p>
        </w:tc>
        <w:tc>
          <w:tcPr>
            <w:tcW w:w="586" w:type="dxa"/>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848" w:type="dxa"/>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949" w:type="dxa"/>
            <w:shd w:val="clear" w:color="auto" w:fill="DAEEF3"/>
            <w:textDirection w:val="btLr"/>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1127" w:type="dxa"/>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C920BB" w:rsidRPr="00165D57" w:rsidRDefault="00C920BB" w:rsidP="007B0850">
            <w:pPr>
              <w:widowControl w:val="0"/>
              <w:jc w:val="center"/>
              <w:rPr>
                <w:rFonts w:ascii="Arial" w:hAnsi="Arial" w:cs="Arial"/>
                <w:sz w:val="18"/>
                <w:szCs w:val="18"/>
              </w:rPr>
            </w:pP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1</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4306</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4306</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625</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411</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27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4306</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2</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073</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073</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04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33</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073</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3</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552</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552</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417</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947</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8</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552</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Pr>
                <w:rFonts w:ascii="Arial" w:hAnsi="Arial" w:cs="Arial"/>
                <w:sz w:val="18"/>
                <w:szCs w:val="18"/>
              </w:rPr>
              <w:t>Котельная № 5</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55</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55</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55</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55</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Pr>
                <w:rFonts w:ascii="Arial" w:hAnsi="Arial" w:cs="Arial"/>
                <w:sz w:val="18"/>
                <w:szCs w:val="18"/>
              </w:rPr>
              <w:t>Котельная № 4</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264</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264</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19</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156</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89</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264</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6</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1</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58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848"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w:t>
            </w:r>
          </w:p>
        </w:tc>
        <w:tc>
          <w:tcPr>
            <w:tcW w:w="94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1</w:t>
            </w:r>
          </w:p>
        </w:tc>
        <w:tc>
          <w:tcPr>
            <w:tcW w:w="1127"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1</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000</w:t>
            </w:r>
          </w:p>
        </w:tc>
        <w:tc>
          <w:tcPr>
            <w:tcW w:w="0" w:type="auto"/>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1</w:t>
            </w:r>
          </w:p>
        </w:tc>
      </w:tr>
      <w:tr w:rsidR="003C45E3" w:rsidRPr="00165D57" w:rsidTr="003C45E3">
        <w:trPr>
          <w:trHeight w:val="20"/>
        </w:trPr>
        <w:tc>
          <w:tcPr>
            <w:tcW w:w="0" w:type="auto"/>
            <w:noWrap/>
            <w:vAlign w:val="center"/>
          </w:tcPr>
          <w:p w:rsidR="003C45E3" w:rsidRPr="00390F68" w:rsidRDefault="003C45E3" w:rsidP="003C45E3">
            <w:pPr>
              <w:jc w:val="center"/>
              <w:rPr>
                <w:rFonts w:ascii="Arial" w:hAnsi="Arial" w:cs="Arial"/>
                <w:b/>
                <w:sz w:val="18"/>
                <w:szCs w:val="18"/>
              </w:rPr>
            </w:pPr>
            <w:r w:rsidRPr="00390F68">
              <w:rPr>
                <w:rFonts w:ascii="Arial" w:hAnsi="Arial" w:cs="Arial"/>
                <w:b/>
                <w:sz w:val="18"/>
                <w:szCs w:val="18"/>
              </w:rPr>
              <w:t>Всего</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00</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1131</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00</w:t>
            </w:r>
          </w:p>
        </w:tc>
        <w:tc>
          <w:tcPr>
            <w:tcW w:w="586"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00</w:t>
            </w:r>
          </w:p>
        </w:tc>
        <w:tc>
          <w:tcPr>
            <w:tcW w:w="848"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00</w:t>
            </w:r>
          </w:p>
        </w:tc>
        <w:tc>
          <w:tcPr>
            <w:tcW w:w="949"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1131</w:t>
            </w:r>
          </w:p>
        </w:tc>
        <w:tc>
          <w:tcPr>
            <w:tcW w:w="1127"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2061</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8490</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0,0580</w:t>
            </w:r>
          </w:p>
        </w:tc>
        <w:tc>
          <w:tcPr>
            <w:tcW w:w="0" w:type="auto"/>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1131</w:t>
            </w:r>
          </w:p>
        </w:tc>
      </w:tr>
    </w:tbl>
    <w:p w:rsidR="0043697A" w:rsidRDefault="00C920BB" w:rsidP="0043697A">
      <w:pPr>
        <w:pStyle w:val="-6"/>
      </w:pPr>
      <w:r>
        <w:t>Тепловые нагрузки потребителей в паре отсутствуют.</w:t>
      </w:r>
    </w:p>
    <w:p w:rsidR="0043697A" w:rsidRDefault="0043697A" w:rsidP="0043697A">
      <w:pPr>
        <w:pStyle w:val="-3"/>
        <w:numPr>
          <w:ilvl w:val="2"/>
          <w:numId w:val="1"/>
        </w:numPr>
        <w:jc w:val="both"/>
      </w:pPr>
      <w:bookmarkStart w:id="280" w:name="_Toc31122112"/>
      <w:bookmarkStart w:id="281" w:name="_Toc31122341"/>
      <w:bookmarkStart w:id="282" w:name="_Toc35333096"/>
      <w:r>
        <w:t>Описание значений расчетных тепловых нагрузок на коллекторах источников тепловой энергии.</w:t>
      </w:r>
      <w:bookmarkEnd w:id="280"/>
      <w:bookmarkEnd w:id="281"/>
      <w:bookmarkEnd w:id="282"/>
    </w:p>
    <w:p w:rsidR="00C920BB" w:rsidRDefault="00C920BB" w:rsidP="00C920B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C920BB" w:rsidRDefault="00C920BB" w:rsidP="00C920B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C920BB" w:rsidRDefault="00C920BB" w:rsidP="00C920BB">
      <w:pPr>
        <w:pStyle w:val="-f0"/>
        <w:spacing w:before="0"/>
      </w:pPr>
      <w:bookmarkStart w:id="283" w:name="_Toc35333343"/>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38</w:t>
      </w:r>
      <w:r>
        <w:rPr>
          <w:noProof/>
        </w:rPr>
        <w:fldChar w:fldCharType="end"/>
      </w:r>
      <w:r>
        <w:t xml:space="preserve"> </w:t>
      </w:r>
      <w:r>
        <w:sym w:font="Symbol" w:char="F02D"/>
      </w:r>
      <w:r>
        <w:t xml:space="preserve"> Расчётные тепловые нагрузки котельных на коллекторах</w:t>
      </w:r>
      <w:bookmarkEnd w:id="283"/>
    </w:p>
    <w:tbl>
      <w:tblPr>
        <w:tblStyle w:val="aff1"/>
        <w:tblW w:w="9641" w:type="dxa"/>
        <w:tblLook w:val="04A0" w:firstRow="1" w:lastRow="0" w:firstColumn="1" w:lastColumn="0" w:noHBand="0" w:noVBand="1"/>
      </w:tblPr>
      <w:tblGrid>
        <w:gridCol w:w="2457"/>
        <w:gridCol w:w="1606"/>
        <w:gridCol w:w="1232"/>
        <w:gridCol w:w="1356"/>
        <w:gridCol w:w="1479"/>
        <w:gridCol w:w="1511"/>
      </w:tblGrid>
      <w:tr w:rsidR="00C920BB" w:rsidRPr="00165D57" w:rsidTr="003C45E3">
        <w:trPr>
          <w:cantSplit/>
          <w:trHeight w:val="20"/>
          <w:tblHeader/>
        </w:trPr>
        <w:tc>
          <w:tcPr>
            <w:tcW w:w="0" w:type="auto"/>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Котельной</w:t>
            </w:r>
          </w:p>
        </w:tc>
        <w:tc>
          <w:tcPr>
            <w:tcW w:w="1606" w:type="dxa"/>
            <w:shd w:val="clear" w:color="auto" w:fill="DAEEF3"/>
            <w:vAlign w:val="center"/>
            <w:hideMark/>
          </w:tcPr>
          <w:p w:rsidR="00C920BB" w:rsidRDefault="00C920BB" w:rsidP="007B0850">
            <w:pPr>
              <w:widowControl w:val="0"/>
              <w:jc w:val="center"/>
              <w:rPr>
                <w:rFonts w:ascii="Arial" w:hAnsi="Arial" w:cs="Arial"/>
                <w:sz w:val="18"/>
                <w:szCs w:val="18"/>
              </w:rPr>
            </w:pPr>
            <w:r>
              <w:rPr>
                <w:rFonts w:ascii="Arial" w:hAnsi="Arial" w:cs="Arial"/>
                <w:sz w:val="18"/>
                <w:szCs w:val="18"/>
              </w:rPr>
              <w:t>Договорная</w:t>
            </w:r>
          </w:p>
          <w:p w:rsidR="00C920BB" w:rsidRDefault="00C920BB" w:rsidP="007B0850">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C920BB" w:rsidRDefault="00C920BB" w:rsidP="007B0850">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C920BB" w:rsidRPr="00165D57" w:rsidRDefault="00C920BB" w:rsidP="007B0850">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232" w:type="dxa"/>
            <w:shd w:val="clear" w:color="auto" w:fill="DAEEF3"/>
            <w:vAlign w:val="center"/>
            <w:hideMark/>
          </w:tcPr>
          <w:p w:rsidR="00C920BB" w:rsidRDefault="00C920BB" w:rsidP="007B0850">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C920BB" w:rsidRDefault="00C920BB" w:rsidP="007B0850">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920BB" w:rsidRPr="00165D57" w:rsidRDefault="00C920BB" w:rsidP="007B0850">
            <w:pPr>
              <w:widowControl w:val="0"/>
              <w:jc w:val="center"/>
              <w:rPr>
                <w:rFonts w:ascii="Arial" w:hAnsi="Arial" w:cs="Arial"/>
                <w:sz w:val="18"/>
                <w:szCs w:val="18"/>
              </w:rPr>
            </w:pPr>
            <w:r>
              <w:rPr>
                <w:rFonts w:ascii="Arial" w:hAnsi="Arial" w:cs="Arial"/>
                <w:sz w:val="18"/>
                <w:szCs w:val="18"/>
              </w:rPr>
              <w:t>Гкал/ч</w:t>
            </w:r>
          </w:p>
        </w:tc>
        <w:tc>
          <w:tcPr>
            <w:tcW w:w="1356" w:type="dxa"/>
            <w:shd w:val="clear" w:color="auto" w:fill="DAEEF3"/>
            <w:vAlign w:val="center"/>
          </w:tcPr>
          <w:p w:rsidR="00C920BB" w:rsidRDefault="00C920BB" w:rsidP="007B0850">
            <w:pPr>
              <w:widowControl w:val="0"/>
              <w:jc w:val="center"/>
              <w:rPr>
                <w:rFonts w:ascii="Arial" w:hAnsi="Arial" w:cs="Arial"/>
                <w:sz w:val="18"/>
                <w:szCs w:val="18"/>
              </w:rPr>
            </w:pPr>
            <w:r>
              <w:rPr>
                <w:rFonts w:ascii="Arial" w:hAnsi="Arial" w:cs="Arial"/>
                <w:sz w:val="18"/>
                <w:szCs w:val="18"/>
              </w:rPr>
              <w:t xml:space="preserve">Расчётная </w:t>
            </w:r>
          </w:p>
          <w:p w:rsidR="00C920BB" w:rsidRDefault="00C920BB" w:rsidP="007B0850">
            <w:pPr>
              <w:widowControl w:val="0"/>
              <w:jc w:val="center"/>
              <w:rPr>
                <w:rFonts w:ascii="Arial" w:hAnsi="Arial" w:cs="Arial"/>
                <w:sz w:val="18"/>
                <w:szCs w:val="18"/>
              </w:rPr>
            </w:pPr>
            <w:r>
              <w:rPr>
                <w:rFonts w:ascii="Arial" w:hAnsi="Arial" w:cs="Arial"/>
                <w:sz w:val="18"/>
                <w:szCs w:val="18"/>
              </w:rPr>
              <w:t xml:space="preserve">тепловая </w:t>
            </w:r>
          </w:p>
          <w:p w:rsidR="00C920BB" w:rsidRDefault="00C920BB" w:rsidP="007B0850">
            <w:pPr>
              <w:widowControl w:val="0"/>
              <w:jc w:val="center"/>
              <w:rPr>
                <w:rFonts w:ascii="Arial" w:hAnsi="Arial" w:cs="Arial"/>
                <w:sz w:val="18"/>
                <w:szCs w:val="18"/>
              </w:rPr>
            </w:pPr>
            <w:r>
              <w:rPr>
                <w:rFonts w:ascii="Arial" w:hAnsi="Arial" w:cs="Arial"/>
                <w:sz w:val="18"/>
                <w:szCs w:val="18"/>
              </w:rPr>
              <w:t xml:space="preserve">нагрузка на </w:t>
            </w:r>
          </w:p>
          <w:p w:rsidR="00C920BB" w:rsidRDefault="00C920BB" w:rsidP="007B0850">
            <w:pPr>
              <w:widowControl w:val="0"/>
              <w:jc w:val="center"/>
              <w:rPr>
                <w:rFonts w:ascii="Arial" w:hAnsi="Arial" w:cs="Arial"/>
                <w:sz w:val="18"/>
                <w:szCs w:val="18"/>
              </w:rPr>
            </w:pPr>
            <w:r>
              <w:rPr>
                <w:rFonts w:ascii="Arial" w:hAnsi="Arial" w:cs="Arial"/>
                <w:sz w:val="18"/>
                <w:szCs w:val="18"/>
              </w:rPr>
              <w:t>коллекторах</w:t>
            </w:r>
          </w:p>
          <w:p w:rsidR="00C920BB" w:rsidRDefault="00C920BB" w:rsidP="007B0850">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920BB" w:rsidRPr="00165D57" w:rsidRDefault="00C920BB" w:rsidP="007B0850">
            <w:pPr>
              <w:widowControl w:val="0"/>
              <w:jc w:val="center"/>
              <w:rPr>
                <w:rFonts w:ascii="Arial" w:hAnsi="Arial" w:cs="Arial"/>
                <w:sz w:val="18"/>
                <w:szCs w:val="18"/>
              </w:rPr>
            </w:pPr>
            <w:r>
              <w:rPr>
                <w:rFonts w:ascii="Arial" w:hAnsi="Arial" w:cs="Arial"/>
                <w:sz w:val="18"/>
                <w:szCs w:val="18"/>
              </w:rPr>
              <w:t>Гкал/ч</w:t>
            </w:r>
          </w:p>
        </w:tc>
        <w:tc>
          <w:tcPr>
            <w:tcW w:w="1479" w:type="dxa"/>
            <w:shd w:val="clear" w:color="auto" w:fill="DAEEF3"/>
            <w:vAlign w:val="center"/>
          </w:tcPr>
          <w:p w:rsidR="00C920BB" w:rsidRDefault="00C920BB" w:rsidP="007B0850">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C920BB" w:rsidRDefault="00C920BB" w:rsidP="007B0850">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C920BB" w:rsidRDefault="00C920BB" w:rsidP="007B0850">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C920BB" w:rsidRPr="00165D57" w:rsidRDefault="00C920BB" w:rsidP="007B0850">
            <w:pPr>
              <w:widowControl w:val="0"/>
              <w:jc w:val="center"/>
              <w:rPr>
                <w:rFonts w:ascii="Arial" w:hAnsi="Arial" w:cs="Arial"/>
                <w:sz w:val="18"/>
                <w:szCs w:val="18"/>
              </w:rPr>
            </w:pPr>
            <w:r>
              <w:rPr>
                <w:rFonts w:ascii="Arial" w:hAnsi="Arial" w:cs="Arial"/>
                <w:sz w:val="18"/>
                <w:szCs w:val="18"/>
              </w:rPr>
              <w:t>Гкал/ч</w:t>
            </w:r>
          </w:p>
        </w:tc>
        <w:tc>
          <w:tcPr>
            <w:tcW w:w="1511" w:type="dxa"/>
            <w:shd w:val="clear" w:color="auto" w:fill="DAEEF3"/>
            <w:vAlign w:val="center"/>
          </w:tcPr>
          <w:p w:rsidR="00C920BB" w:rsidRDefault="00C920BB" w:rsidP="007B0850">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C920BB" w:rsidRPr="00165D57" w:rsidRDefault="00C920BB" w:rsidP="007B0850">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1</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4306</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255</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7561</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7935</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077</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lastRenderedPageBreak/>
              <w:t>Котельная № 2</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073</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280</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353</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4759</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47</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3</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552</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142</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694</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5052</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199</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Pr>
                <w:rFonts w:ascii="Arial" w:hAnsi="Arial" w:cs="Arial"/>
                <w:sz w:val="18"/>
                <w:szCs w:val="18"/>
              </w:rPr>
              <w:t>Котельная № 5</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755</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730</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5485</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7784</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857</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Pr>
                <w:rFonts w:ascii="Arial" w:hAnsi="Arial" w:cs="Arial"/>
                <w:sz w:val="18"/>
                <w:szCs w:val="18"/>
              </w:rPr>
              <w:t>Котельная № 4</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2264</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1105</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369</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7226</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3288</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sz w:val="18"/>
                <w:szCs w:val="18"/>
              </w:rPr>
            </w:pPr>
            <w:r w:rsidRPr="00390F68">
              <w:rPr>
                <w:rFonts w:ascii="Arial" w:hAnsi="Arial" w:cs="Arial"/>
                <w:sz w:val="18"/>
                <w:szCs w:val="18"/>
              </w:rPr>
              <w:t>Котельная № 6</w:t>
            </w:r>
          </w:p>
          <w:p w:rsidR="003C45E3" w:rsidRPr="00390F68" w:rsidRDefault="003C45E3" w:rsidP="003C45E3">
            <w:pPr>
              <w:jc w:val="center"/>
              <w:rPr>
                <w:rFonts w:ascii="Arial" w:hAnsi="Arial" w:cs="Arial"/>
                <w:sz w:val="18"/>
                <w:szCs w:val="18"/>
              </w:rPr>
            </w:pPr>
            <w:r w:rsidRPr="00390F68">
              <w:rPr>
                <w:rFonts w:ascii="Arial" w:hAnsi="Arial" w:cs="Arial"/>
                <w:sz w:val="18"/>
                <w:szCs w:val="18"/>
              </w:rPr>
              <w:t>(с. Усть-Кокса)</w:t>
            </w:r>
          </w:p>
        </w:tc>
        <w:tc>
          <w:tcPr>
            <w:tcW w:w="160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181</w:t>
            </w:r>
          </w:p>
        </w:tc>
        <w:tc>
          <w:tcPr>
            <w:tcW w:w="1232"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385</w:t>
            </w:r>
          </w:p>
        </w:tc>
        <w:tc>
          <w:tcPr>
            <w:tcW w:w="1356"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566</w:t>
            </w:r>
          </w:p>
        </w:tc>
        <w:tc>
          <w:tcPr>
            <w:tcW w:w="1479"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803</w:t>
            </w:r>
          </w:p>
        </w:tc>
        <w:tc>
          <w:tcPr>
            <w:tcW w:w="1511" w:type="dxa"/>
            <w:noWrap/>
            <w:vAlign w:val="center"/>
          </w:tcPr>
          <w:p w:rsidR="003C45E3" w:rsidRPr="003C45E3" w:rsidRDefault="003C45E3" w:rsidP="003C45E3">
            <w:pPr>
              <w:jc w:val="center"/>
              <w:rPr>
                <w:rFonts w:ascii="Arial" w:hAnsi="Arial" w:cs="Arial"/>
                <w:sz w:val="18"/>
                <w:szCs w:val="18"/>
              </w:rPr>
            </w:pPr>
            <w:r w:rsidRPr="003C45E3">
              <w:rPr>
                <w:rFonts w:ascii="Arial" w:hAnsi="Arial" w:cs="Arial"/>
                <w:sz w:val="18"/>
                <w:szCs w:val="18"/>
              </w:rPr>
              <w:t>0,0295</w:t>
            </w:r>
          </w:p>
        </w:tc>
      </w:tr>
      <w:tr w:rsidR="003C45E3" w:rsidRPr="00165D57" w:rsidTr="003C45E3">
        <w:trPr>
          <w:cantSplit/>
          <w:trHeight w:val="20"/>
        </w:trPr>
        <w:tc>
          <w:tcPr>
            <w:tcW w:w="0" w:type="auto"/>
            <w:noWrap/>
            <w:vAlign w:val="center"/>
          </w:tcPr>
          <w:p w:rsidR="003C45E3" w:rsidRPr="00390F68" w:rsidRDefault="003C45E3" w:rsidP="003C45E3">
            <w:pPr>
              <w:jc w:val="center"/>
              <w:rPr>
                <w:rFonts w:ascii="Arial" w:hAnsi="Arial" w:cs="Arial"/>
                <w:b/>
                <w:sz w:val="18"/>
                <w:szCs w:val="18"/>
              </w:rPr>
            </w:pPr>
            <w:r w:rsidRPr="00390F68">
              <w:rPr>
                <w:rFonts w:ascii="Arial" w:hAnsi="Arial" w:cs="Arial"/>
                <w:b/>
                <w:sz w:val="18"/>
                <w:szCs w:val="18"/>
              </w:rPr>
              <w:t>Всего</w:t>
            </w:r>
          </w:p>
        </w:tc>
        <w:tc>
          <w:tcPr>
            <w:tcW w:w="1606"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1131</w:t>
            </w:r>
          </w:p>
        </w:tc>
        <w:tc>
          <w:tcPr>
            <w:tcW w:w="1232"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1896</w:t>
            </w:r>
          </w:p>
        </w:tc>
        <w:tc>
          <w:tcPr>
            <w:tcW w:w="1356"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2,3027</w:t>
            </w:r>
          </w:p>
        </w:tc>
        <w:tc>
          <w:tcPr>
            <w:tcW w:w="1479"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3,3559</w:t>
            </w:r>
          </w:p>
        </w:tc>
        <w:tc>
          <w:tcPr>
            <w:tcW w:w="1511" w:type="dxa"/>
            <w:noWrap/>
            <w:vAlign w:val="center"/>
          </w:tcPr>
          <w:p w:rsidR="003C45E3" w:rsidRPr="003C45E3" w:rsidRDefault="003C45E3" w:rsidP="003C45E3">
            <w:pPr>
              <w:jc w:val="center"/>
              <w:rPr>
                <w:rFonts w:ascii="Arial" w:hAnsi="Arial" w:cs="Arial"/>
                <w:b/>
                <w:sz w:val="18"/>
                <w:szCs w:val="18"/>
              </w:rPr>
            </w:pPr>
            <w:r w:rsidRPr="003C45E3">
              <w:rPr>
                <w:rFonts w:ascii="Arial" w:hAnsi="Arial" w:cs="Arial"/>
                <w:b/>
                <w:sz w:val="18"/>
                <w:szCs w:val="18"/>
              </w:rPr>
              <w:t>1,3462</w:t>
            </w:r>
          </w:p>
        </w:tc>
      </w:tr>
    </w:tbl>
    <w:p w:rsidR="0043697A" w:rsidRDefault="0043697A" w:rsidP="0043697A">
      <w:pPr>
        <w:pStyle w:val="-3"/>
        <w:numPr>
          <w:ilvl w:val="2"/>
          <w:numId w:val="1"/>
        </w:numPr>
        <w:jc w:val="both"/>
      </w:pPr>
      <w:bookmarkStart w:id="284" w:name="_Toc31122113"/>
      <w:bookmarkStart w:id="285" w:name="_Toc31122342"/>
      <w:bookmarkStart w:id="286" w:name="_Toc35333097"/>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84"/>
      <w:bookmarkEnd w:id="285"/>
      <w:bookmarkEnd w:id="286"/>
    </w:p>
    <w:p w:rsidR="0043697A" w:rsidRDefault="0043697A" w:rsidP="0043697A">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43697A" w:rsidRDefault="0043697A" w:rsidP="0043697A">
      <w:pPr>
        <w:pStyle w:val="-3"/>
        <w:numPr>
          <w:ilvl w:val="2"/>
          <w:numId w:val="1"/>
        </w:numPr>
        <w:jc w:val="both"/>
      </w:pPr>
      <w:bookmarkStart w:id="287" w:name="_Toc31122114"/>
      <w:bookmarkStart w:id="288" w:name="_Toc31122343"/>
      <w:bookmarkStart w:id="289" w:name="_Toc35333098"/>
      <w:r>
        <w:t>Описание величины потребления тепловой энергии в расчетных элементах территориального деления за отопительный период и за год в целом.</w:t>
      </w:r>
      <w:bookmarkEnd w:id="287"/>
      <w:bookmarkEnd w:id="288"/>
      <w:bookmarkEnd w:id="289"/>
    </w:p>
    <w:p w:rsidR="00C920BB" w:rsidRDefault="00C920BB" w:rsidP="00C920BB">
      <w:pPr>
        <w:pStyle w:val="-6"/>
      </w:pPr>
      <w:r>
        <w:t>Величины потребления тепловой энергии за отопительный период и год совпадают и представлены в таблице ниже.</w:t>
      </w:r>
    </w:p>
    <w:p w:rsidR="00C920BB" w:rsidRDefault="00C920BB" w:rsidP="00C920BB">
      <w:pPr>
        <w:pStyle w:val="-f0"/>
        <w:spacing w:before="0"/>
      </w:pPr>
      <w:bookmarkStart w:id="290" w:name="_Toc35333344"/>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39</w:t>
      </w:r>
      <w:r>
        <w:rPr>
          <w:noProof/>
        </w:rPr>
        <w:fldChar w:fldCharType="end"/>
      </w:r>
      <w:r>
        <w:t xml:space="preserve"> </w:t>
      </w:r>
      <w:r>
        <w:sym w:font="Symbol" w:char="F02D"/>
      </w:r>
      <w:r>
        <w:t xml:space="preserve"> Потребление тепловой энергии за 2019 год</w:t>
      </w:r>
      <w:bookmarkEnd w:id="290"/>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487EF2" w:rsidRPr="00165D57" w:rsidTr="00390F68">
        <w:trPr>
          <w:cantSplit/>
          <w:trHeight w:val="1773"/>
          <w:tblHeader/>
        </w:trPr>
        <w:tc>
          <w:tcPr>
            <w:tcW w:w="1740" w:type="dxa"/>
            <w:shd w:val="clear" w:color="auto" w:fill="DAEEF3"/>
            <w:vAlign w:val="center"/>
            <w:hideMark/>
          </w:tcPr>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C920BB" w:rsidRPr="00165D57" w:rsidRDefault="00C920BB" w:rsidP="007B0850">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C920BB" w:rsidRPr="00165D57" w:rsidRDefault="00C920BB" w:rsidP="007B0850">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C920BB" w:rsidRDefault="00C920BB" w:rsidP="007B0850">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C920BB" w:rsidRDefault="00C920BB" w:rsidP="007B0850">
            <w:pPr>
              <w:widowControl w:val="0"/>
              <w:ind w:left="113" w:right="113"/>
              <w:jc w:val="center"/>
              <w:rPr>
                <w:rFonts w:ascii="Arial" w:hAnsi="Arial" w:cs="Arial"/>
                <w:sz w:val="18"/>
                <w:szCs w:val="18"/>
              </w:rPr>
            </w:pPr>
            <w:r>
              <w:rPr>
                <w:rFonts w:ascii="Arial" w:hAnsi="Arial" w:cs="Arial"/>
                <w:sz w:val="18"/>
                <w:szCs w:val="18"/>
              </w:rPr>
              <w:t>Гкал</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sidRPr="00390F68">
              <w:rPr>
                <w:rFonts w:ascii="Arial" w:hAnsi="Arial" w:cs="Arial"/>
                <w:sz w:val="18"/>
                <w:szCs w:val="18"/>
              </w:rPr>
              <w:t>Котельная № 1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920,0</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14,4</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705,6</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0,7</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94,9</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409,1</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285,9</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sidRPr="00390F68">
              <w:rPr>
                <w:rFonts w:ascii="Arial" w:hAnsi="Arial" w:cs="Arial"/>
                <w:sz w:val="18"/>
                <w:szCs w:val="18"/>
              </w:rPr>
              <w:t>Котельная № 2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984,4</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5,9</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968,5</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0,8</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967,7</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86,5</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681,2</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sidRPr="00390F68">
              <w:rPr>
                <w:rFonts w:ascii="Arial" w:hAnsi="Arial" w:cs="Arial"/>
                <w:sz w:val="18"/>
                <w:szCs w:val="18"/>
              </w:rPr>
              <w:t>Котельная № 3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240,1</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1,1</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219,0</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1</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217,9</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43,5</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074,4</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Pr>
                <w:rFonts w:ascii="Arial" w:hAnsi="Arial" w:cs="Arial"/>
                <w:sz w:val="18"/>
                <w:szCs w:val="18"/>
              </w:rPr>
              <w:t>Котельная № 5</w:t>
            </w:r>
            <w:r w:rsidRPr="00390F68">
              <w:rPr>
                <w:rFonts w:ascii="Arial" w:hAnsi="Arial" w:cs="Arial"/>
                <w:sz w:val="18"/>
                <w:szCs w:val="18"/>
              </w:rPr>
              <w:t xml:space="preserve">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07,1</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3,1</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584,0</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2</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582,8</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468,7</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114,1</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Pr>
                <w:rFonts w:ascii="Arial" w:hAnsi="Arial" w:cs="Arial"/>
                <w:sz w:val="18"/>
                <w:szCs w:val="18"/>
              </w:rPr>
              <w:t>Котельная № 4</w:t>
            </w:r>
            <w:r w:rsidRPr="00390F68">
              <w:rPr>
                <w:rFonts w:ascii="Arial" w:hAnsi="Arial" w:cs="Arial"/>
                <w:sz w:val="18"/>
                <w:szCs w:val="18"/>
              </w:rPr>
              <w:t xml:space="preserve">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864,6</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41,6</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823,0</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1</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820,9</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38,8</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82,1</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sz w:val="18"/>
                <w:szCs w:val="18"/>
              </w:rPr>
            </w:pPr>
            <w:r w:rsidRPr="00390F68">
              <w:rPr>
                <w:rFonts w:ascii="Arial" w:hAnsi="Arial" w:cs="Arial"/>
                <w:sz w:val="18"/>
                <w:szCs w:val="18"/>
              </w:rPr>
              <w:t>Котельная № 6 (с. Усть-Кокса)</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5,8</w:t>
            </w:r>
          </w:p>
        </w:tc>
        <w:tc>
          <w:tcPr>
            <w:tcW w:w="1126"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2,4</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3,4</w:t>
            </w:r>
          </w:p>
        </w:tc>
        <w:tc>
          <w:tcPr>
            <w:tcW w:w="830"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0,1</w:t>
            </w:r>
          </w:p>
        </w:tc>
        <w:tc>
          <w:tcPr>
            <w:tcW w:w="1424"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63,2</w:t>
            </w:r>
          </w:p>
        </w:tc>
        <w:tc>
          <w:tcPr>
            <w:tcW w:w="1127" w:type="dxa"/>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48,3</w:t>
            </w:r>
          </w:p>
        </w:tc>
        <w:tc>
          <w:tcPr>
            <w:tcW w:w="1127" w:type="dxa"/>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114,9</w:t>
            </w:r>
          </w:p>
        </w:tc>
      </w:tr>
      <w:tr w:rsidR="0016268A" w:rsidRPr="00165D57" w:rsidTr="0016268A">
        <w:trPr>
          <w:trHeight w:val="20"/>
        </w:trPr>
        <w:tc>
          <w:tcPr>
            <w:tcW w:w="1740" w:type="dxa"/>
            <w:noWrap/>
            <w:vAlign w:val="center"/>
          </w:tcPr>
          <w:p w:rsidR="0016268A" w:rsidRPr="00390F68" w:rsidRDefault="0016268A" w:rsidP="0016268A">
            <w:pPr>
              <w:jc w:val="center"/>
              <w:rPr>
                <w:rFonts w:ascii="Arial" w:hAnsi="Arial" w:cs="Arial"/>
                <w:b/>
                <w:sz w:val="18"/>
                <w:szCs w:val="18"/>
              </w:rPr>
            </w:pPr>
            <w:r w:rsidRPr="00390F68">
              <w:rPr>
                <w:rFonts w:ascii="Arial" w:hAnsi="Arial" w:cs="Arial"/>
                <w:b/>
                <w:sz w:val="18"/>
                <w:szCs w:val="18"/>
              </w:rPr>
              <w:t>Всего</w:t>
            </w:r>
          </w:p>
        </w:tc>
        <w:tc>
          <w:tcPr>
            <w:tcW w:w="1126" w:type="dxa"/>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7782,1</w:t>
            </w:r>
          </w:p>
        </w:tc>
        <w:tc>
          <w:tcPr>
            <w:tcW w:w="1126" w:type="dxa"/>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318,6</w:t>
            </w:r>
          </w:p>
        </w:tc>
        <w:tc>
          <w:tcPr>
            <w:tcW w:w="1127" w:type="dxa"/>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7463,4</w:t>
            </w:r>
          </w:p>
        </w:tc>
        <w:tc>
          <w:tcPr>
            <w:tcW w:w="830" w:type="dxa"/>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15,9</w:t>
            </w:r>
          </w:p>
        </w:tc>
        <w:tc>
          <w:tcPr>
            <w:tcW w:w="1424" w:type="dxa"/>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7447,5</w:t>
            </w:r>
          </w:p>
        </w:tc>
        <w:tc>
          <w:tcPr>
            <w:tcW w:w="1127" w:type="dxa"/>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1494,9</w:t>
            </w:r>
          </w:p>
        </w:tc>
        <w:tc>
          <w:tcPr>
            <w:tcW w:w="1127" w:type="dxa"/>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5952,6</w:t>
            </w:r>
          </w:p>
        </w:tc>
      </w:tr>
    </w:tbl>
    <w:p w:rsidR="0043697A" w:rsidRDefault="0043697A" w:rsidP="0043697A">
      <w:pPr>
        <w:pStyle w:val="-3"/>
        <w:numPr>
          <w:ilvl w:val="2"/>
          <w:numId w:val="1"/>
        </w:numPr>
        <w:jc w:val="both"/>
      </w:pPr>
      <w:bookmarkStart w:id="291" w:name="_Toc31122115"/>
      <w:bookmarkStart w:id="292" w:name="_Toc31122344"/>
      <w:bookmarkStart w:id="293" w:name="_Toc35333099"/>
      <w:r>
        <w:lastRenderedPageBreak/>
        <w:t>Описание существующих нормативов потребления тепловой энергии для населения на отопление и горячее водоснабжение.</w:t>
      </w:r>
      <w:bookmarkEnd w:id="291"/>
      <w:bookmarkEnd w:id="292"/>
      <w:bookmarkEnd w:id="293"/>
    </w:p>
    <w:p w:rsidR="00CF5B63" w:rsidRDefault="00CF5B63" w:rsidP="00CF5B63">
      <w:pPr>
        <w:pStyle w:val="-6"/>
      </w:pPr>
      <w:r>
        <w:t xml:space="preserve">В сельских поселениях МО «Усть-Коксинский район» </w:t>
      </w:r>
      <w:r w:rsidR="000B1269">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0B1269">
        <w:t>а</w:t>
      </w:r>
      <w:r>
        <w:t xml:space="preserve"> установленного норматива теплопотребления приведен</w:t>
      </w:r>
      <w:r w:rsidR="000B1269">
        <w:t>а в таблицах</w:t>
      </w:r>
      <w:r>
        <w:t xml:space="preserve"> ниже.</w:t>
      </w:r>
    </w:p>
    <w:p w:rsidR="00CF5B63" w:rsidRDefault="00CF5B63" w:rsidP="00CF5B63">
      <w:pPr>
        <w:pStyle w:val="-f0"/>
        <w:spacing w:before="0"/>
      </w:pPr>
      <w:bookmarkStart w:id="294" w:name="_Toc33538565"/>
      <w:bookmarkStart w:id="295" w:name="_Toc35333345"/>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40</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94"/>
      <w:r w:rsidR="00196FDF">
        <w:t xml:space="preserve"> (для начисления оплаты за 12 мес.)</w:t>
      </w:r>
      <w:bookmarkEnd w:id="295"/>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rsidTr="00CF5B63">
        <w:trPr>
          <w:cantSplit/>
          <w:trHeight w:val="20"/>
          <w:tblHeader/>
          <w:jc w:val="center"/>
        </w:trPr>
        <w:tc>
          <w:tcPr>
            <w:tcW w:w="3471" w:type="dxa"/>
            <w:vMerge w:val="restart"/>
            <w:shd w:val="clear" w:color="auto" w:fill="DAEEF3"/>
            <w:vAlign w:val="center"/>
          </w:tcPr>
          <w:p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rsidTr="00CF5B63">
        <w:trPr>
          <w:cantSplit/>
          <w:trHeight w:val="20"/>
          <w:tblHeader/>
          <w:jc w:val="center"/>
        </w:trPr>
        <w:tc>
          <w:tcPr>
            <w:tcW w:w="3471" w:type="dxa"/>
            <w:vMerge/>
            <w:shd w:val="clear" w:color="auto" w:fill="DAEEF3"/>
            <w:vAlign w:val="center"/>
          </w:tcPr>
          <w:p w:rsidR="00CF5B63" w:rsidRPr="00905B1F" w:rsidRDefault="00CF5B63" w:rsidP="0019369B">
            <w:pPr>
              <w:jc w:val="center"/>
              <w:rPr>
                <w:rFonts w:ascii="Arial" w:hAnsi="Arial" w:cs="Arial"/>
                <w:sz w:val="18"/>
                <w:szCs w:val="18"/>
              </w:rPr>
            </w:pP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rsidTr="0019369B">
        <w:trPr>
          <w:cantSplit/>
          <w:trHeight w:val="20"/>
          <w:jc w:val="center"/>
        </w:trPr>
        <w:tc>
          <w:tcPr>
            <w:tcW w:w="9627" w:type="dxa"/>
            <w:gridSpan w:val="4"/>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6</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280</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rsidTr="0019369B">
        <w:trPr>
          <w:cantSplit/>
          <w:trHeight w:val="20"/>
          <w:jc w:val="center"/>
        </w:trPr>
        <w:tc>
          <w:tcPr>
            <w:tcW w:w="9627" w:type="dxa"/>
            <w:gridSpan w:val="4"/>
            <w:vAlign w:val="center"/>
          </w:tcPr>
          <w:p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11</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181</w:t>
            </w:r>
          </w:p>
        </w:tc>
      </w:tr>
    </w:tbl>
    <w:p w:rsidR="00CF5B63" w:rsidRDefault="00CF5B63" w:rsidP="00CF5B63">
      <w:pPr>
        <w:pStyle w:val="-f0"/>
        <w:spacing w:before="0"/>
      </w:pPr>
      <w:bookmarkStart w:id="296" w:name="_Toc33538566"/>
      <w:bookmarkStart w:id="297" w:name="_Toc35333346"/>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41</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96"/>
      <w:r w:rsidR="00196FDF">
        <w:t xml:space="preserve"> (для начисления оплаты за 8 мес.)</w:t>
      </w:r>
      <w:bookmarkEnd w:id="297"/>
    </w:p>
    <w:tbl>
      <w:tblPr>
        <w:tblStyle w:val="aff1"/>
        <w:tblW w:w="0" w:type="auto"/>
        <w:jc w:val="center"/>
        <w:tblLook w:val="04A0" w:firstRow="1" w:lastRow="0" w:firstColumn="1" w:lastColumn="0" w:noHBand="0" w:noVBand="1"/>
      </w:tblPr>
      <w:tblGrid>
        <w:gridCol w:w="3471"/>
        <w:gridCol w:w="2052"/>
        <w:gridCol w:w="2052"/>
        <w:gridCol w:w="2052"/>
      </w:tblGrid>
      <w:tr w:rsidR="00CF5B63" w:rsidRPr="00905B1F" w:rsidTr="0019369B">
        <w:trPr>
          <w:cantSplit/>
          <w:trHeight w:val="20"/>
          <w:jc w:val="center"/>
        </w:trPr>
        <w:tc>
          <w:tcPr>
            <w:tcW w:w="3471" w:type="dxa"/>
            <w:vMerge w:val="restart"/>
            <w:shd w:val="clear" w:color="auto" w:fill="DAEEF3"/>
            <w:vAlign w:val="center"/>
          </w:tcPr>
          <w:p w:rsidR="00CF5B63" w:rsidRDefault="00CF5B63" w:rsidP="0019369B">
            <w:pPr>
              <w:jc w:val="center"/>
              <w:rPr>
                <w:rFonts w:ascii="Arial" w:hAnsi="Arial" w:cs="Arial"/>
                <w:sz w:val="18"/>
                <w:szCs w:val="18"/>
              </w:rPr>
            </w:pPr>
            <w:r w:rsidRPr="00905B1F">
              <w:rPr>
                <w:rFonts w:ascii="Arial" w:hAnsi="Arial" w:cs="Arial"/>
                <w:sz w:val="18"/>
                <w:szCs w:val="18"/>
              </w:rPr>
              <w:t>Категория многоквартирного</w:t>
            </w:r>
          </w:p>
          <w:p w:rsidR="00CF5B63" w:rsidRPr="00905B1F" w:rsidRDefault="00CF5B63" w:rsidP="0019369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F5B63" w:rsidRPr="00905B1F" w:rsidTr="0019369B">
        <w:trPr>
          <w:cantSplit/>
          <w:trHeight w:val="20"/>
          <w:jc w:val="center"/>
        </w:trPr>
        <w:tc>
          <w:tcPr>
            <w:tcW w:w="3471" w:type="dxa"/>
            <w:vMerge/>
            <w:shd w:val="clear" w:color="auto" w:fill="DAEEF3"/>
            <w:vAlign w:val="center"/>
          </w:tcPr>
          <w:p w:rsidR="00CF5B63" w:rsidRPr="00905B1F" w:rsidRDefault="00CF5B63" w:rsidP="0019369B">
            <w:pPr>
              <w:jc w:val="center"/>
              <w:rPr>
                <w:rFonts w:ascii="Arial" w:hAnsi="Arial" w:cs="Arial"/>
                <w:sz w:val="18"/>
                <w:szCs w:val="18"/>
              </w:rPr>
            </w:pP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F5B63" w:rsidRPr="00905B1F" w:rsidTr="0019369B">
        <w:trPr>
          <w:cantSplit/>
          <w:trHeight w:val="20"/>
          <w:jc w:val="center"/>
        </w:trPr>
        <w:tc>
          <w:tcPr>
            <w:tcW w:w="9627" w:type="dxa"/>
            <w:gridSpan w:val="4"/>
            <w:vAlign w:val="center"/>
          </w:tcPr>
          <w:p w:rsidR="00CF5B63" w:rsidRPr="00905B1F"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9</w:t>
            </w:r>
          </w:p>
        </w:tc>
      </w:tr>
      <w:tr w:rsidR="00CF5B63" w:rsidRPr="00905B1F" w:rsidTr="0019369B">
        <w:trPr>
          <w:cantSplit/>
          <w:trHeight w:val="20"/>
          <w:jc w:val="center"/>
        </w:trPr>
        <w:tc>
          <w:tcPr>
            <w:tcW w:w="3471"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95</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0</w:t>
            </w:r>
          </w:p>
        </w:tc>
        <w:tc>
          <w:tcPr>
            <w:tcW w:w="2052" w:type="dxa"/>
            <w:vAlign w:val="center"/>
          </w:tcPr>
          <w:p w:rsidR="00CF5B63" w:rsidRPr="00905B1F" w:rsidRDefault="00CF5B63" w:rsidP="0019369B">
            <w:pPr>
              <w:jc w:val="center"/>
              <w:rPr>
                <w:rFonts w:ascii="Arial" w:hAnsi="Arial" w:cs="Arial"/>
                <w:sz w:val="18"/>
                <w:szCs w:val="18"/>
              </w:rPr>
            </w:pPr>
            <w:r>
              <w:rPr>
                <w:rFonts w:ascii="Arial" w:hAnsi="Arial" w:cs="Arial"/>
                <w:sz w:val="18"/>
                <w:szCs w:val="18"/>
              </w:rPr>
              <w:t>0,0420</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F5B63" w:rsidRDefault="00CF5B63" w:rsidP="0019369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F5B63" w:rsidRPr="00905B1F" w:rsidTr="0019369B">
        <w:trPr>
          <w:cantSplit/>
          <w:trHeight w:val="20"/>
          <w:jc w:val="center"/>
        </w:trPr>
        <w:tc>
          <w:tcPr>
            <w:tcW w:w="9627" w:type="dxa"/>
            <w:gridSpan w:val="4"/>
            <w:vAlign w:val="center"/>
          </w:tcPr>
          <w:p w:rsidR="00CF5B63" w:rsidRDefault="00CF5B63" w:rsidP="0019369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1</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317</w:t>
            </w:r>
          </w:p>
        </w:tc>
      </w:tr>
      <w:tr w:rsidR="00CF5B63" w:rsidRPr="00905B1F" w:rsidTr="0019369B">
        <w:trPr>
          <w:cantSplit/>
          <w:trHeight w:val="20"/>
          <w:jc w:val="center"/>
        </w:trPr>
        <w:tc>
          <w:tcPr>
            <w:tcW w:w="3471" w:type="dxa"/>
            <w:vAlign w:val="center"/>
          </w:tcPr>
          <w:p w:rsidR="00CF5B63" w:rsidRDefault="00CF5B63" w:rsidP="0019369B">
            <w:pPr>
              <w:jc w:val="center"/>
              <w:rPr>
                <w:rFonts w:ascii="Arial" w:hAnsi="Arial" w:cs="Arial"/>
                <w:sz w:val="18"/>
                <w:szCs w:val="18"/>
              </w:rPr>
            </w:pPr>
            <w:r>
              <w:rPr>
                <w:rFonts w:ascii="Arial" w:hAnsi="Arial" w:cs="Arial"/>
                <w:sz w:val="18"/>
                <w:szCs w:val="18"/>
              </w:rPr>
              <w:t>2</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c>
          <w:tcPr>
            <w:tcW w:w="2052" w:type="dxa"/>
            <w:vAlign w:val="center"/>
          </w:tcPr>
          <w:p w:rsidR="00CF5B63" w:rsidRDefault="00CF5B63" w:rsidP="0019369B">
            <w:pPr>
              <w:jc w:val="center"/>
              <w:rPr>
                <w:rFonts w:ascii="Arial" w:hAnsi="Arial" w:cs="Arial"/>
                <w:sz w:val="18"/>
                <w:szCs w:val="18"/>
              </w:rPr>
            </w:pPr>
            <w:r>
              <w:rPr>
                <w:rFonts w:ascii="Arial" w:hAnsi="Arial" w:cs="Arial"/>
                <w:sz w:val="18"/>
                <w:szCs w:val="18"/>
              </w:rPr>
              <w:t>0,0270</w:t>
            </w:r>
          </w:p>
        </w:tc>
      </w:tr>
    </w:tbl>
    <w:p w:rsidR="00CF5B63" w:rsidRDefault="00CF5B63" w:rsidP="00CF5B63">
      <w:pPr>
        <w:pStyle w:val="-f0"/>
        <w:spacing w:before="0"/>
      </w:pPr>
      <w:bookmarkStart w:id="298" w:name="_Toc33538567"/>
      <w:bookmarkStart w:id="299" w:name="_Toc35333347"/>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42</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98"/>
      <w:bookmarkEnd w:id="299"/>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F5B63" w:rsidRPr="009C4053" w:rsidTr="0019369B">
        <w:trPr>
          <w:cantSplit/>
          <w:jc w:val="center"/>
        </w:trPr>
        <w:tc>
          <w:tcPr>
            <w:tcW w:w="2406"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Норматив потребления</w:t>
            </w:r>
          </w:p>
        </w:tc>
      </w:tr>
      <w:tr w:rsidR="00CF5B63" w:rsidRPr="009C4053" w:rsidTr="0019369B">
        <w:trPr>
          <w:cantSplit/>
          <w:jc w:val="center"/>
        </w:trPr>
        <w:tc>
          <w:tcPr>
            <w:tcW w:w="2406"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CF5B63" w:rsidRPr="009C4053" w:rsidRDefault="00CF5B63" w:rsidP="0019369B">
            <w:pPr>
              <w:jc w:val="center"/>
              <w:rPr>
                <w:rFonts w:ascii="Arial" w:hAnsi="Arial" w:cs="Arial"/>
                <w:sz w:val="18"/>
                <w:szCs w:val="18"/>
              </w:rPr>
            </w:pPr>
            <w:r w:rsidRPr="009C4053">
              <w:rPr>
                <w:rFonts w:ascii="Arial" w:hAnsi="Arial" w:cs="Arial"/>
                <w:sz w:val="18"/>
                <w:szCs w:val="18"/>
              </w:rPr>
              <w:t>0,0092</w:t>
            </w:r>
          </w:p>
        </w:tc>
      </w:tr>
    </w:tbl>
    <w:p w:rsidR="0043697A" w:rsidRDefault="0043697A" w:rsidP="0043697A">
      <w:pPr>
        <w:pStyle w:val="-6"/>
      </w:pPr>
    </w:p>
    <w:p w:rsidR="0043697A" w:rsidRDefault="0043697A" w:rsidP="0043697A">
      <w:pPr>
        <w:pStyle w:val="-3"/>
        <w:numPr>
          <w:ilvl w:val="2"/>
          <w:numId w:val="1"/>
        </w:numPr>
        <w:jc w:val="both"/>
      </w:pPr>
      <w:bookmarkStart w:id="300" w:name="_Toc31122116"/>
      <w:bookmarkStart w:id="301" w:name="_Toc31122345"/>
      <w:bookmarkStart w:id="302" w:name="_Toc35333100"/>
      <w:r>
        <w:lastRenderedPageBreak/>
        <w:t>О</w:t>
      </w:r>
      <w:r w:rsidRPr="00716DFD">
        <w:t>писание сравнения величины договорной и расчетной тепловой нагрузки по зоне действия каждого источника тепловой энергии.</w:t>
      </w:r>
      <w:bookmarkEnd w:id="300"/>
      <w:bookmarkEnd w:id="301"/>
      <w:bookmarkEnd w:id="302"/>
    </w:p>
    <w:p w:rsidR="00C920BB" w:rsidRDefault="00C920BB" w:rsidP="00C920B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C920BB" w:rsidRDefault="00C920BB" w:rsidP="00C920B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43697A" w:rsidRDefault="0043697A" w:rsidP="0043697A">
      <w:pPr>
        <w:pStyle w:val="-3"/>
        <w:numPr>
          <w:ilvl w:val="2"/>
          <w:numId w:val="1"/>
        </w:numPr>
        <w:jc w:val="both"/>
      </w:pPr>
      <w:bookmarkStart w:id="303" w:name="_Toc31122117"/>
      <w:bookmarkStart w:id="304" w:name="_Toc31122346"/>
      <w:bookmarkStart w:id="305" w:name="_Toc35333101"/>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303"/>
      <w:bookmarkEnd w:id="304"/>
      <w:bookmarkEnd w:id="305"/>
    </w:p>
    <w:p w:rsidR="0043697A" w:rsidRPr="00642552" w:rsidRDefault="0043697A" w:rsidP="0043697A">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43697A" w:rsidRDefault="0043697A" w:rsidP="0043697A">
      <w:pPr>
        <w:pStyle w:val="-2"/>
        <w:numPr>
          <w:ilvl w:val="1"/>
          <w:numId w:val="1"/>
        </w:numPr>
      </w:pPr>
      <w:bookmarkStart w:id="306" w:name="_Toc31122118"/>
      <w:bookmarkStart w:id="307" w:name="_Toc31122347"/>
      <w:bookmarkStart w:id="308" w:name="_Toc35333102"/>
      <w:r w:rsidRPr="00716DFD">
        <w:t>Балансы тепловой мощности и тепловой нагрузки</w:t>
      </w:r>
      <w:bookmarkEnd w:id="306"/>
      <w:bookmarkEnd w:id="307"/>
      <w:bookmarkEnd w:id="308"/>
    </w:p>
    <w:p w:rsidR="0043697A" w:rsidRDefault="0043697A" w:rsidP="0043697A">
      <w:pPr>
        <w:pStyle w:val="-3"/>
        <w:numPr>
          <w:ilvl w:val="2"/>
          <w:numId w:val="1"/>
        </w:numPr>
        <w:jc w:val="both"/>
      </w:pPr>
      <w:bookmarkStart w:id="309" w:name="_Toc31122119"/>
      <w:bookmarkStart w:id="310" w:name="_Toc31122348"/>
      <w:bookmarkStart w:id="311" w:name="_Toc35333103"/>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309"/>
      <w:bookmarkEnd w:id="310"/>
      <w:bookmarkEnd w:id="311"/>
    </w:p>
    <w:p w:rsidR="00487EF2" w:rsidRDefault="00487EF2" w:rsidP="00487EF2">
      <w:pPr>
        <w:pStyle w:val="-6"/>
      </w:pPr>
      <w:r w:rsidRPr="00487EF2">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73554F" w:rsidRPr="00487EF2" w:rsidRDefault="0073554F" w:rsidP="0073554F">
      <w:pPr>
        <w:pStyle w:val="-6"/>
        <w:ind w:firstLine="0"/>
        <w:jc w:val="center"/>
      </w:pPr>
      <w:r>
        <w:rPr>
          <w:noProof/>
        </w:rPr>
        <w:drawing>
          <wp:inline distT="0" distB="0" distL="0" distR="0" wp14:anchorId="5D7C8484" wp14:editId="0CF49BE7">
            <wp:extent cx="5476875" cy="2743200"/>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487EF2" w:rsidRDefault="0073554F" w:rsidP="0073554F">
      <w:pPr>
        <w:pStyle w:val="-f1"/>
        <w:sectPr w:rsidR="00487EF2" w:rsidSect="00A91CB2">
          <w:pgSz w:w="11906" w:h="16838" w:code="9"/>
          <w:pgMar w:top="851" w:right="851" w:bottom="851" w:left="1418" w:header="709" w:footer="709" w:gutter="0"/>
          <w:cols w:space="708"/>
          <w:docGrid w:linePitch="360"/>
        </w:sectPr>
      </w:pPr>
      <w:bookmarkStart w:id="312" w:name="_Toc35333409"/>
      <w:r w:rsidRPr="00F501CD">
        <w:t xml:space="preserve">Рисунок </w:t>
      </w:r>
      <w:r w:rsidR="00F06C53">
        <w:fldChar w:fldCharType="begin"/>
      </w:r>
      <w:r w:rsidR="00F06C53">
        <w:instrText xml:space="preserve"> STYLEREF "СТ - 1 заголовок"  \s </w:instrText>
      </w:r>
      <w:r w:rsidR="00F06C53">
        <w:fldChar w:fldCharType="separate"/>
      </w:r>
      <w:r w:rsidR="009113C9">
        <w:rPr>
          <w:noProof/>
        </w:rPr>
        <w:t>2</w:t>
      </w:r>
      <w:r w:rsidR="00F06C5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9113C9">
        <w:rPr>
          <w:noProof/>
        </w:rPr>
        <w:t>12</w:t>
      </w:r>
      <w:r w:rsidRPr="00F501CD">
        <w:fldChar w:fldCharType="end"/>
      </w:r>
      <w:r w:rsidRPr="00F501CD">
        <w:t xml:space="preserve"> – </w:t>
      </w:r>
      <w:r>
        <w:t>Тепловой баланс системы теплоснабжения сельского поселения на 2019 год</w:t>
      </w:r>
      <w:bookmarkEnd w:id="312"/>
    </w:p>
    <w:p w:rsidR="00487EF2" w:rsidRDefault="00487EF2" w:rsidP="00487EF2">
      <w:pPr>
        <w:pStyle w:val="-f0"/>
      </w:pPr>
      <w:bookmarkStart w:id="313" w:name="_Toc35333348"/>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43</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313"/>
    </w:p>
    <w:tbl>
      <w:tblPr>
        <w:tblStyle w:val="22"/>
        <w:tblW w:w="5000" w:type="pct"/>
        <w:tblLook w:val="04A0" w:firstRow="1" w:lastRow="0" w:firstColumn="1" w:lastColumn="0" w:noHBand="0" w:noVBand="1"/>
      </w:tblPr>
      <w:tblGrid>
        <w:gridCol w:w="483"/>
        <w:gridCol w:w="2567"/>
        <w:gridCol w:w="489"/>
        <w:gridCol w:w="489"/>
        <w:gridCol w:w="567"/>
        <w:gridCol w:w="489"/>
        <w:gridCol w:w="645"/>
        <w:gridCol w:w="554"/>
        <w:gridCol w:w="720"/>
        <w:gridCol w:w="645"/>
        <w:gridCol w:w="645"/>
        <w:gridCol w:w="645"/>
        <w:gridCol w:w="645"/>
        <w:gridCol w:w="645"/>
        <w:gridCol w:w="645"/>
        <w:gridCol w:w="489"/>
        <w:gridCol w:w="489"/>
        <w:gridCol w:w="489"/>
        <w:gridCol w:w="489"/>
        <w:gridCol w:w="489"/>
        <w:gridCol w:w="489"/>
        <w:gridCol w:w="489"/>
        <w:gridCol w:w="489"/>
        <w:gridCol w:w="567"/>
      </w:tblGrid>
      <w:tr w:rsidR="00193893" w:rsidRPr="00487EF2" w:rsidTr="00193893">
        <w:trPr>
          <w:trHeight w:val="945"/>
        </w:trPr>
        <w:tc>
          <w:tcPr>
            <w:tcW w:w="210"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  котельной</w:t>
            </w:r>
          </w:p>
        </w:tc>
        <w:tc>
          <w:tcPr>
            <w:tcW w:w="1102" w:type="pct"/>
            <w:vMerge w:val="restart"/>
            <w:shd w:val="clear" w:color="auto" w:fill="DAEEF3"/>
            <w:noWrap/>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Наименование котельной</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Установленная тепловая мощность,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Располагаемая тепловая мощность, Гкал/ч</w:t>
            </w:r>
          </w:p>
        </w:tc>
        <w:tc>
          <w:tcPr>
            <w:tcW w:w="170"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Собственные нужды,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Тепловая мощность нетто,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 xml:space="preserve">Коэффициент испол. </w:t>
            </w:r>
          </w:p>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 xml:space="preserve">Общая факт. подкл. нагрузка </w:t>
            </w:r>
            <w:r w:rsidRPr="00487EF2">
              <w:rPr>
                <w:rFonts w:ascii="Arial" w:hAnsi="Arial" w:cs="Arial"/>
                <w:sz w:val="14"/>
                <w:szCs w:val="14"/>
              </w:rPr>
              <w:br/>
              <w:t xml:space="preserve">(tнв=-37,5 °С), </w:t>
            </w:r>
            <w:r w:rsidRPr="00487EF2">
              <w:rPr>
                <w:rFonts w:ascii="Arial" w:hAnsi="Arial" w:cs="Arial"/>
                <w:sz w:val="14"/>
                <w:szCs w:val="14"/>
              </w:rPr>
              <w:br/>
              <w:t>Гкал/ч</w:t>
            </w:r>
          </w:p>
        </w:tc>
        <w:tc>
          <w:tcPr>
            <w:tcW w:w="163"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Тепловые потери т/с,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Фактическая тепловая нагрузка на коллекторах (tнв=-37,5 °С),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Общая расч. нагрузка на коллекторах обратным балансом (tнв=-37,5 °С),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Средняя расчётная нагрузка на коллекторах за отопительный период,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Общая расч. подкл. нагрузка обратным балансом (tнв=-37,5 °С), Гкал/ч</w:t>
            </w:r>
          </w:p>
        </w:tc>
        <w:tc>
          <w:tcPr>
            <w:tcW w:w="196"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Средняя расчётная подкл. нагрузка за отопительный период,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Резерв(+)/ дефицит(-),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Доля резерва, %</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Резерв(+)/ дефицит(-) обратный баланс,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Доля резерва обратный баланс,%</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Мощность наиболее крупного котла,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Тепловая мощность нетто в аварийном режиме (АР),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Тепловая нагрузка в аварийном режиме (АР), Гкал/ч</w:t>
            </w:r>
          </w:p>
        </w:tc>
        <w:tc>
          <w:tcPr>
            <w:tcW w:w="145"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АР Резерв(+)/ дефицит(-),Гкал/ч</w:t>
            </w:r>
          </w:p>
        </w:tc>
        <w:tc>
          <w:tcPr>
            <w:tcW w:w="170" w:type="pct"/>
            <w:vMerge w:val="restart"/>
            <w:shd w:val="clear" w:color="auto" w:fill="DAEEF3"/>
            <w:textDirection w:val="btLr"/>
            <w:vAlign w:val="center"/>
            <w:hideMark/>
          </w:tcPr>
          <w:p w:rsidR="00487EF2" w:rsidRPr="00487EF2" w:rsidRDefault="00487EF2" w:rsidP="00487EF2">
            <w:pPr>
              <w:ind w:left="113" w:right="113"/>
              <w:jc w:val="center"/>
              <w:rPr>
                <w:rFonts w:ascii="Arial" w:hAnsi="Arial" w:cs="Arial"/>
                <w:sz w:val="14"/>
                <w:szCs w:val="14"/>
              </w:rPr>
            </w:pPr>
            <w:r w:rsidRPr="00487EF2">
              <w:rPr>
                <w:rFonts w:ascii="Arial" w:hAnsi="Arial" w:cs="Arial"/>
                <w:sz w:val="14"/>
                <w:szCs w:val="14"/>
              </w:rPr>
              <w:t>Доля резерва в АР, %</w:t>
            </w:r>
          </w:p>
        </w:tc>
      </w:tr>
      <w:tr w:rsidR="00193893" w:rsidRPr="00487EF2" w:rsidTr="00193893">
        <w:trPr>
          <w:trHeight w:val="2555"/>
        </w:trPr>
        <w:tc>
          <w:tcPr>
            <w:tcW w:w="210"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102"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70"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80"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233"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63"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96"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45"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c>
          <w:tcPr>
            <w:tcW w:w="170" w:type="pct"/>
            <w:vMerge/>
            <w:tcBorders>
              <w:bottom w:val="single" w:sz="4" w:space="0" w:color="auto"/>
            </w:tcBorders>
            <w:shd w:val="clear" w:color="auto" w:fill="DAEEF3"/>
            <w:vAlign w:val="center"/>
            <w:hideMark/>
          </w:tcPr>
          <w:p w:rsidR="00487EF2" w:rsidRPr="00487EF2" w:rsidRDefault="00487EF2" w:rsidP="00487EF2">
            <w:pPr>
              <w:rPr>
                <w:rFonts w:ascii="Arial" w:hAnsi="Arial" w:cs="Arial"/>
                <w:sz w:val="14"/>
                <w:szCs w:val="14"/>
              </w:rPr>
            </w:pPr>
          </w:p>
        </w:tc>
      </w:tr>
      <w:tr w:rsidR="0016268A" w:rsidRPr="00193893" w:rsidTr="0016268A">
        <w:trPr>
          <w:trHeight w:val="52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b/>
                <w:sz w:val="14"/>
                <w:szCs w:val="14"/>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Default="0016268A" w:rsidP="0016268A">
            <w:pPr>
              <w:jc w:val="center"/>
              <w:rPr>
                <w:rFonts w:ascii="Arial" w:hAnsi="Arial" w:cs="Arial"/>
                <w:b/>
                <w:sz w:val="14"/>
                <w:szCs w:val="14"/>
              </w:rPr>
            </w:pPr>
            <w:r w:rsidRPr="00193893">
              <w:rPr>
                <w:rFonts w:ascii="Arial" w:hAnsi="Arial" w:cs="Arial"/>
                <w:b/>
                <w:sz w:val="14"/>
                <w:szCs w:val="14"/>
              </w:rPr>
              <w:t xml:space="preserve">Усть </w:t>
            </w:r>
            <w:r>
              <w:rPr>
                <w:rFonts w:ascii="Arial" w:hAnsi="Arial" w:cs="Arial"/>
                <w:b/>
                <w:sz w:val="14"/>
                <w:szCs w:val="14"/>
              </w:rPr>
              <w:t>–</w:t>
            </w:r>
            <w:r w:rsidRPr="00193893">
              <w:rPr>
                <w:rFonts w:ascii="Arial" w:hAnsi="Arial" w:cs="Arial"/>
                <w:b/>
                <w:sz w:val="14"/>
                <w:szCs w:val="14"/>
              </w:rPr>
              <w:t xml:space="preserve"> Коксинское</w:t>
            </w:r>
          </w:p>
          <w:p w:rsidR="0016268A" w:rsidRPr="00193893" w:rsidRDefault="0016268A" w:rsidP="0016268A">
            <w:pPr>
              <w:jc w:val="center"/>
              <w:rPr>
                <w:rFonts w:ascii="Arial" w:hAnsi="Arial" w:cs="Arial"/>
                <w:b/>
                <w:sz w:val="14"/>
                <w:szCs w:val="14"/>
              </w:rPr>
            </w:pPr>
            <w:r w:rsidRPr="00193893">
              <w:rPr>
                <w:rFonts w:ascii="Arial" w:hAnsi="Arial" w:cs="Arial"/>
                <w:b/>
                <w:sz w:val="14"/>
                <w:szCs w:val="14"/>
              </w:rPr>
              <w:t xml:space="preserve"> сельское поселение</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7,26</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7,26</w:t>
            </w:r>
          </w:p>
        </w:tc>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0,148</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7,11</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1131</w:t>
            </w:r>
          </w:p>
        </w:tc>
        <w:tc>
          <w:tcPr>
            <w:tcW w:w="180"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00</w:t>
            </w:r>
          </w:p>
        </w:tc>
        <w:tc>
          <w:tcPr>
            <w:tcW w:w="233"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1131</w:t>
            </w:r>
          </w:p>
        </w:tc>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1896</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2,3027</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3,3559</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3462</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2,1662</w:t>
            </w:r>
          </w:p>
        </w:tc>
        <w:tc>
          <w:tcPr>
            <w:tcW w:w="196"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1,0737</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4,81</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67,6</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3,76</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52,8</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2,91</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4,25</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0,99</w:t>
            </w:r>
          </w:p>
        </w:tc>
        <w:tc>
          <w:tcPr>
            <w:tcW w:w="145"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2,07</w:t>
            </w:r>
          </w:p>
        </w:tc>
        <w:tc>
          <w:tcPr>
            <w:tcW w:w="170" w:type="pct"/>
            <w:tcBorders>
              <w:top w:val="single" w:sz="4" w:space="0" w:color="auto"/>
              <w:left w:val="single" w:sz="4" w:space="0" w:color="auto"/>
              <w:bottom w:val="single" w:sz="4" w:space="0" w:color="auto"/>
              <w:right w:val="single" w:sz="4" w:space="0" w:color="auto"/>
            </w:tcBorders>
            <w:shd w:val="clear" w:color="auto" w:fill="auto"/>
            <w:vAlign w:val="center"/>
          </w:tcPr>
          <w:p w:rsidR="0016268A" w:rsidRPr="0016268A" w:rsidRDefault="0016268A" w:rsidP="0016268A">
            <w:pPr>
              <w:rPr>
                <w:rFonts w:ascii="Arial" w:hAnsi="Arial" w:cs="Arial"/>
                <w:b/>
                <w:sz w:val="14"/>
                <w:szCs w:val="14"/>
              </w:rPr>
            </w:pPr>
            <w:r w:rsidRPr="0016268A">
              <w:rPr>
                <w:rFonts w:ascii="Arial" w:hAnsi="Arial" w:cs="Arial"/>
                <w:b/>
                <w:sz w:val="14"/>
                <w:szCs w:val="14"/>
              </w:rPr>
              <w:t>48,76</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1</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1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2,1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2,18</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9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2,0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306</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306</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25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561</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93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077</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67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31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3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3,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2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1,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6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4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1</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50,16</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2</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2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4</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0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073</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073</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280</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35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75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747</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47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22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7,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53,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9</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37,34</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3</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3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9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97</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1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9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552</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552</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142</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69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052</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19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910</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93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6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71,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7,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3</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7</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0,72</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5</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5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5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51</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1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50</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755</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755</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730</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48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78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857</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054</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01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9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3,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8,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9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43</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5,06</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4</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4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4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40</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19</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3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264</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264</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10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369</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722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28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6121</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303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75,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6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7,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8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2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54</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3,22</w:t>
            </w:r>
          </w:p>
        </w:tc>
      </w:tr>
      <w:tr w:rsidR="0016268A" w:rsidRPr="00193893" w:rsidTr="0016268A">
        <w:trPr>
          <w:trHeight w:val="585"/>
        </w:trPr>
        <w:tc>
          <w:tcPr>
            <w:tcW w:w="2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 6</w:t>
            </w:r>
          </w:p>
        </w:tc>
        <w:tc>
          <w:tcPr>
            <w:tcW w:w="1102" w:type="pct"/>
            <w:tcBorders>
              <w:top w:val="single" w:sz="4" w:space="0" w:color="auto"/>
              <w:left w:val="nil"/>
              <w:bottom w:val="single" w:sz="4" w:space="0" w:color="auto"/>
              <w:right w:val="single" w:sz="4" w:space="0" w:color="auto"/>
            </w:tcBorders>
            <w:shd w:val="clear" w:color="auto" w:fill="auto"/>
            <w:noWrap/>
            <w:vAlign w:val="center"/>
          </w:tcPr>
          <w:p w:rsidR="0016268A" w:rsidRPr="00193893" w:rsidRDefault="0016268A" w:rsidP="0016268A">
            <w:pPr>
              <w:jc w:val="center"/>
              <w:rPr>
                <w:rFonts w:ascii="Arial" w:hAnsi="Arial" w:cs="Arial"/>
                <w:sz w:val="14"/>
                <w:szCs w:val="14"/>
              </w:rPr>
            </w:pPr>
            <w:r w:rsidRPr="00193893">
              <w:rPr>
                <w:rFonts w:ascii="Arial" w:hAnsi="Arial" w:cs="Arial"/>
                <w:sz w:val="14"/>
                <w:szCs w:val="14"/>
              </w:rPr>
              <w:t>Котельная № 6 (с. Усть-Кокса)</w:t>
            </w:r>
          </w:p>
        </w:tc>
        <w:tc>
          <w:tcPr>
            <w:tcW w:w="145"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6</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6</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01</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181</w:t>
            </w:r>
          </w:p>
        </w:tc>
        <w:tc>
          <w:tcPr>
            <w:tcW w:w="18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181</w:t>
            </w:r>
          </w:p>
        </w:tc>
        <w:tc>
          <w:tcPr>
            <w:tcW w:w="163"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38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566</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803</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295</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418</w:t>
            </w:r>
          </w:p>
        </w:tc>
        <w:tc>
          <w:tcPr>
            <w:tcW w:w="196"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207</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10</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64,4</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49,5</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8</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2</w:t>
            </w:r>
          </w:p>
        </w:tc>
        <w:tc>
          <w:tcPr>
            <w:tcW w:w="145"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0,02</w:t>
            </w:r>
          </w:p>
        </w:tc>
        <w:tc>
          <w:tcPr>
            <w:tcW w:w="170" w:type="pct"/>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rPr>
                <w:rFonts w:ascii="Arial" w:hAnsi="Arial" w:cs="Arial"/>
                <w:sz w:val="14"/>
                <w:szCs w:val="14"/>
              </w:rPr>
            </w:pPr>
            <w:r w:rsidRPr="0016268A">
              <w:rPr>
                <w:rFonts w:ascii="Arial" w:hAnsi="Arial" w:cs="Arial"/>
                <w:sz w:val="14"/>
                <w:szCs w:val="14"/>
              </w:rPr>
              <w:t>31,30</w:t>
            </w:r>
          </w:p>
        </w:tc>
      </w:tr>
    </w:tbl>
    <w:p w:rsidR="00487EF2" w:rsidRDefault="00487EF2" w:rsidP="0043697A">
      <w:pPr>
        <w:pStyle w:val="-6"/>
        <w:sectPr w:rsidR="00487EF2" w:rsidSect="00487EF2">
          <w:pgSz w:w="16838" w:h="11906" w:orient="landscape" w:code="9"/>
          <w:pgMar w:top="1418" w:right="851" w:bottom="851" w:left="851" w:header="709" w:footer="709" w:gutter="0"/>
          <w:cols w:space="708"/>
          <w:docGrid w:linePitch="360"/>
        </w:sectPr>
      </w:pPr>
    </w:p>
    <w:p w:rsidR="0043697A" w:rsidRDefault="0043697A" w:rsidP="0043697A">
      <w:pPr>
        <w:pStyle w:val="-3"/>
        <w:numPr>
          <w:ilvl w:val="2"/>
          <w:numId w:val="1"/>
        </w:numPr>
        <w:jc w:val="both"/>
      </w:pPr>
      <w:bookmarkStart w:id="314" w:name="_Toc31122120"/>
      <w:bookmarkStart w:id="315" w:name="_Toc31122349"/>
      <w:bookmarkStart w:id="316" w:name="_Toc35333104"/>
      <w:r>
        <w:lastRenderedPageBreak/>
        <w:t>Описание резервов и дефицитов тепловой мощности нетто по каждому источнику тепловой энергии.</w:t>
      </w:r>
      <w:bookmarkEnd w:id="314"/>
      <w:bookmarkEnd w:id="315"/>
      <w:bookmarkEnd w:id="316"/>
    </w:p>
    <w:p w:rsidR="0043697A" w:rsidRDefault="00AA2DA6" w:rsidP="0043697A">
      <w:pPr>
        <w:pStyle w:val="-6"/>
      </w:pPr>
      <w:r>
        <w:t>П</w:t>
      </w:r>
      <w:r w:rsidR="00487EF2">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w:t>
      </w:r>
      <w:r w:rsidR="00487EF2" w:rsidRPr="0016268A">
        <w:t xml:space="preserve">от </w:t>
      </w:r>
      <w:r w:rsidR="00193893" w:rsidRPr="0016268A">
        <w:t>37 до 70</w:t>
      </w:r>
      <w:r w:rsidR="00487EF2">
        <w:t xml:space="preserve"> %.</w:t>
      </w:r>
    </w:p>
    <w:p w:rsidR="0043697A" w:rsidRDefault="0043697A" w:rsidP="0043697A">
      <w:pPr>
        <w:pStyle w:val="-3"/>
        <w:numPr>
          <w:ilvl w:val="2"/>
          <w:numId w:val="1"/>
        </w:numPr>
        <w:jc w:val="both"/>
      </w:pPr>
      <w:bookmarkStart w:id="317" w:name="_Toc31122121"/>
      <w:bookmarkStart w:id="318" w:name="_Toc31122350"/>
      <w:bookmarkStart w:id="319" w:name="_Toc35333105"/>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317"/>
      <w:bookmarkEnd w:id="318"/>
      <w:bookmarkEnd w:id="319"/>
    </w:p>
    <w:p w:rsidR="0043697A" w:rsidRDefault="009113C9" w:rsidP="0043697A">
      <w:pPr>
        <w:pStyle w:val="-6"/>
      </w:pPr>
      <w:r>
        <w:t>Расчетные гидравлические режимы по существующему состоянию приведены в п. 4.10.</w:t>
      </w:r>
    </w:p>
    <w:p w:rsidR="0043697A" w:rsidRDefault="0043697A" w:rsidP="0043697A">
      <w:pPr>
        <w:pStyle w:val="-3"/>
        <w:numPr>
          <w:ilvl w:val="2"/>
          <w:numId w:val="1"/>
        </w:numPr>
        <w:jc w:val="both"/>
      </w:pPr>
      <w:bookmarkStart w:id="320" w:name="_Toc31122122"/>
      <w:bookmarkStart w:id="321" w:name="_Toc31122351"/>
      <w:bookmarkStart w:id="322" w:name="_Toc35333106"/>
      <w:r>
        <w:t>Описание причины возникновения дефицитов тепловой мощности и последствий влияния дефицитов на качество теплоснабжения.</w:t>
      </w:r>
      <w:bookmarkEnd w:id="320"/>
      <w:bookmarkEnd w:id="321"/>
      <w:bookmarkEnd w:id="322"/>
    </w:p>
    <w:p w:rsidR="0043697A" w:rsidRDefault="00AA2DA6" w:rsidP="0043697A">
      <w:pPr>
        <w:pStyle w:val="-6"/>
      </w:pPr>
      <w:r>
        <w:t>Н</w:t>
      </w:r>
      <w:r w:rsidR="00487EF2" w:rsidRPr="001205ED">
        <w:t>а источниках тепловой энергии дефицит тепловой мощности отсутствует</w:t>
      </w:r>
      <w:r w:rsidR="00487EF2">
        <w:t>.</w:t>
      </w:r>
    </w:p>
    <w:p w:rsidR="0043697A" w:rsidRDefault="0043697A" w:rsidP="0043697A">
      <w:pPr>
        <w:pStyle w:val="-3"/>
        <w:numPr>
          <w:ilvl w:val="2"/>
          <w:numId w:val="1"/>
        </w:numPr>
        <w:jc w:val="both"/>
      </w:pPr>
      <w:bookmarkStart w:id="323" w:name="_Toc31122123"/>
      <w:bookmarkStart w:id="324" w:name="_Toc31122352"/>
      <w:bookmarkStart w:id="325" w:name="_Toc35333107"/>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323"/>
      <w:bookmarkEnd w:id="324"/>
      <w:bookmarkEnd w:id="325"/>
    </w:p>
    <w:p w:rsidR="0043697A" w:rsidRDefault="00487EF2" w:rsidP="0043697A">
      <w:pPr>
        <w:pStyle w:val="-6"/>
      </w:pPr>
      <w:r w:rsidRPr="007B11D5">
        <w:t>Резерв тепловой мощности</w:t>
      </w:r>
      <w:r>
        <w:t xml:space="preserve"> по каждому источнику тепловой энергии</w:t>
      </w:r>
      <w:r w:rsidRPr="007B11D5">
        <w:t xml:space="preserve"> составляет </w:t>
      </w:r>
      <w:r w:rsidRPr="0016268A">
        <w:t xml:space="preserve">от </w:t>
      </w:r>
      <w:r w:rsidR="00193893" w:rsidRPr="0016268A">
        <w:t>37 до 70</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43697A" w:rsidRDefault="0043697A" w:rsidP="0043697A">
      <w:pPr>
        <w:pStyle w:val="-3"/>
        <w:numPr>
          <w:ilvl w:val="2"/>
          <w:numId w:val="1"/>
        </w:numPr>
        <w:jc w:val="both"/>
      </w:pPr>
      <w:bookmarkStart w:id="326" w:name="_Toc31122124"/>
      <w:bookmarkStart w:id="327" w:name="_Toc31122353"/>
      <w:bookmarkStart w:id="328" w:name="_Toc35333108"/>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326"/>
      <w:bookmarkEnd w:id="327"/>
      <w:bookmarkEnd w:id="328"/>
    </w:p>
    <w:p w:rsidR="0043697A" w:rsidRDefault="0043697A" w:rsidP="0043697A">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43697A" w:rsidRDefault="0043697A" w:rsidP="0043697A">
      <w:pPr>
        <w:pStyle w:val="-2"/>
        <w:numPr>
          <w:ilvl w:val="1"/>
          <w:numId w:val="1"/>
        </w:numPr>
      </w:pPr>
      <w:bookmarkStart w:id="329" w:name="_Toc31122125"/>
      <w:bookmarkStart w:id="330" w:name="_Toc31122354"/>
      <w:bookmarkStart w:id="331" w:name="_Toc35333109"/>
      <w:r>
        <w:lastRenderedPageBreak/>
        <w:t>Балансы теплоносителя</w:t>
      </w:r>
      <w:bookmarkEnd w:id="329"/>
      <w:bookmarkEnd w:id="330"/>
      <w:bookmarkEnd w:id="331"/>
    </w:p>
    <w:p w:rsidR="0043697A" w:rsidRDefault="0043697A" w:rsidP="0043697A">
      <w:pPr>
        <w:pStyle w:val="-3"/>
        <w:numPr>
          <w:ilvl w:val="2"/>
          <w:numId w:val="1"/>
        </w:numPr>
        <w:jc w:val="both"/>
      </w:pPr>
      <w:bookmarkStart w:id="332" w:name="_Toc31122126"/>
      <w:bookmarkStart w:id="333" w:name="_Toc31122355"/>
      <w:bookmarkStart w:id="334" w:name="_Toc35333110"/>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332"/>
      <w:bookmarkEnd w:id="333"/>
      <w:bookmarkEnd w:id="334"/>
    </w:p>
    <w:p w:rsidR="0043697A" w:rsidRDefault="008413BD" w:rsidP="0043697A">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43697A" w:rsidP="0043697A">
      <w:pPr>
        <w:pStyle w:val="-3"/>
        <w:numPr>
          <w:ilvl w:val="2"/>
          <w:numId w:val="1"/>
        </w:numPr>
        <w:jc w:val="both"/>
      </w:pPr>
      <w:bookmarkStart w:id="335" w:name="_Toc31122127"/>
      <w:bookmarkStart w:id="336" w:name="_Toc31122356"/>
      <w:bookmarkStart w:id="337" w:name="_Toc35333111"/>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335"/>
      <w:bookmarkEnd w:id="336"/>
      <w:bookmarkEnd w:id="337"/>
    </w:p>
    <w:p w:rsidR="0043697A" w:rsidRDefault="008413BD" w:rsidP="0043697A">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43697A" w:rsidP="0043697A">
      <w:pPr>
        <w:pStyle w:val="-3"/>
        <w:numPr>
          <w:ilvl w:val="2"/>
          <w:numId w:val="1"/>
        </w:numPr>
        <w:jc w:val="both"/>
      </w:pPr>
      <w:bookmarkStart w:id="338" w:name="_Toc31122128"/>
      <w:bookmarkStart w:id="339" w:name="_Toc31122357"/>
      <w:bookmarkStart w:id="340" w:name="_Toc35333112"/>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338"/>
      <w:bookmarkEnd w:id="339"/>
      <w:bookmarkEnd w:id="340"/>
    </w:p>
    <w:p w:rsidR="0043697A" w:rsidRDefault="008413BD" w:rsidP="0043697A">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43697A" w:rsidP="0043697A">
      <w:pPr>
        <w:pStyle w:val="-2"/>
        <w:numPr>
          <w:ilvl w:val="1"/>
          <w:numId w:val="1"/>
        </w:numPr>
      </w:pPr>
      <w:bookmarkStart w:id="341" w:name="_Toc31122129"/>
      <w:bookmarkStart w:id="342" w:name="_Toc31122358"/>
      <w:bookmarkStart w:id="343" w:name="_Toc35333113"/>
      <w:r w:rsidRPr="00716DFD">
        <w:t>Топливные балансы источников тепловой энергии</w:t>
      </w:r>
      <w:r>
        <w:t xml:space="preserve"> и система обеспечения топливом</w:t>
      </w:r>
      <w:bookmarkEnd w:id="341"/>
      <w:bookmarkEnd w:id="342"/>
      <w:bookmarkEnd w:id="343"/>
    </w:p>
    <w:p w:rsidR="00AD70A7" w:rsidRDefault="00AD70A7" w:rsidP="00AD70A7">
      <w:pPr>
        <w:pStyle w:val="-3"/>
        <w:numPr>
          <w:ilvl w:val="2"/>
          <w:numId w:val="1"/>
        </w:numPr>
        <w:jc w:val="both"/>
      </w:pPr>
      <w:bookmarkStart w:id="344" w:name="_Toc31122130"/>
      <w:bookmarkStart w:id="345" w:name="_Toc35333114"/>
      <w:bookmarkStart w:id="346" w:name="_Toc31122138"/>
      <w:bookmarkStart w:id="347" w:name="_Toc31122367"/>
      <w:r>
        <w:t>Описание видов и количества используемого основного топлива для каждого источника тепловой энергии.</w:t>
      </w:r>
      <w:bookmarkEnd w:id="344"/>
      <w:bookmarkEnd w:id="345"/>
    </w:p>
    <w:p w:rsidR="00306E57" w:rsidRDefault="00AD70A7" w:rsidP="00306E57">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306E57">
        <w:t>Количество используемого основного вида топлива приведено в таблице ниже.</w:t>
      </w:r>
    </w:p>
    <w:p w:rsidR="00306E57" w:rsidRDefault="00306E57" w:rsidP="00306E57">
      <w:pPr>
        <w:pStyle w:val="-f0"/>
        <w:spacing w:before="0"/>
      </w:pPr>
      <w:bookmarkStart w:id="348" w:name="_Toc35333349"/>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9113C9">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9113C9">
        <w:rPr>
          <w:noProof/>
        </w:rPr>
        <w:t>44</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348"/>
    </w:p>
    <w:tbl>
      <w:tblPr>
        <w:tblStyle w:val="aff1"/>
        <w:tblW w:w="0" w:type="auto"/>
        <w:jc w:val="center"/>
        <w:tblLook w:val="04A0" w:firstRow="1" w:lastRow="0" w:firstColumn="1" w:lastColumn="0" w:noHBand="0" w:noVBand="1"/>
      </w:tblPr>
      <w:tblGrid>
        <w:gridCol w:w="1078"/>
        <w:gridCol w:w="2767"/>
        <w:gridCol w:w="1337"/>
        <w:gridCol w:w="1118"/>
        <w:gridCol w:w="1408"/>
        <w:gridCol w:w="1012"/>
        <w:gridCol w:w="1133"/>
      </w:tblGrid>
      <w:tr w:rsidR="00306E57" w:rsidRPr="00B35C3F" w:rsidTr="0019369B">
        <w:trPr>
          <w:cantSplit/>
          <w:trHeight w:val="207"/>
          <w:tblHeader/>
          <w:jc w:val="center"/>
        </w:trPr>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0016268A">
              <w:rPr>
                <w:rFonts w:ascii="Arial" w:hAnsi="Arial" w:cs="Arial"/>
                <w:sz w:val="18"/>
                <w:szCs w:val="18"/>
              </w:rPr>
              <w:t>, т.н</w:t>
            </w:r>
            <w:r w:rsidRPr="00B35C3F">
              <w:rPr>
                <w:rFonts w:ascii="Arial" w:hAnsi="Arial" w:cs="Arial"/>
                <w:sz w:val="18"/>
                <w:szCs w:val="18"/>
              </w:rPr>
              <w:t>.т</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306E57" w:rsidRPr="00B35C3F" w:rsidRDefault="00306E57" w:rsidP="0019369B">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306E57" w:rsidRPr="00B35C3F" w:rsidTr="0019369B">
        <w:trPr>
          <w:cantSplit/>
          <w:trHeight w:val="207"/>
          <w:jc w:val="center"/>
        </w:trPr>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c>
          <w:tcPr>
            <w:tcW w:w="0" w:type="auto"/>
            <w:vMerge/>
            <w:shd w:val="clear" w:color="auto" w:fill="DAEEF3"/>
            <w:vAlign w:val="center"/>
            <w:hideMark/>
          </w:tcPr>
          <w:p w:rsidR="00306E57" w:rsidRPr="00B35C3F" w:rsidRDefault="00306E57" w:rsidP="0019369B">
            <w:pPr>
              <w:widowControl w:val="0"/>
              <w:jc w:val="center"/>
              <w:rPr>
                <w:rFonts w:ascii="Arial" w:hAnsi="Arial" w:cs="Arial"/>
                <w:sz w:val="18"/>
                <w:szCs w:val="18"/>
              </w:rPr>
            </w:pPr>
          </w:p>
        </w:tc>
      </w:tr>
      <w:tr w:rsidR="0016268A" w:rsidRPr="00B35C3F" w:rsidTr="001B67A5">
        <w:trPr>
          <w:cantSplit/>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1 (с. Усть-Кокса)</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1705,6</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423</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92</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47,7</w:t>
            </w:r>
          </w:p>
        </w:tc>
      </w:tr>
      <w:tr w:rsidR="0016268A"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2</w:t>
            </w:r>
          </w:p>
        </w:tc>
        <w:tc>
          <w:tcPr>
            <w:tcW w:w="0" w:type="auto"/>
            <w:tcBorders>
              <w:top w:val="nil"/>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2 (с. Усть-Кокса)</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968,5</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09</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93</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16,2</w:t>
            </w:r>
          </w:p>
        </w:tc>
      </w:tr>
      <w:tr w:rsidR="0016268A"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lastRenderedPageBreak/>
              <w:t>№ 3</w:t>
            </w:r>
          </w:p>
        </w:tc>
        <w:tc>
          <w:tcPr>
            <w:tcW w:w="0" w:type="auto"/>
            <w:tcBorders>
              <w:top w:val="nil"/>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3 (с. Усть-Кокса)</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1219,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47</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346</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02,7</w:t>
            </w:r>
          </w:p>
        </w:tc>
      </w:tr>
      <w:tr w:rsidR="0016268A"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5</w:t>
            </w:r>
          </w:p>
        </w:tc>
        <w:tc>
          <w:tcPr>
            <w:tcW w:w="0" w:type="auto"/>
            <w:tcBorders>
              <w:top w:val="nil"/>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5 (с. Усть-Кокса)</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1584,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343</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48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16,2</w:t>
            </w:r>
          </w:p>
        </w:tc>
      </w:tr>
      <w:tr w:rsidR="0016268A"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4</w:t>
            </w:r>
          </w:p>
        </w:tc>
        <w:tc>
          <w:tcPr>
            <w:tcW w:w="0" w:type="auto"/>
            <w:tcBorders>
              <w:top w:val="nil"/>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4 (с. Усть-Кокса)</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1823,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373</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22</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04,5</w:t>
            </w:r>
          </w:p>
        </w:tc>
      </w:tr>
      <w:tr w:rsidR="0016268A" w:rsidRPr="00B35C3F" w:rsidTr="001B67A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 6</w:t>
            </w:r>
          </w:p>
        </w:tc>
        <w:tc>
          <w:tcPr>
            <w:tcW w:w="0" w:type="auto"/>
            <w:tcBorders>
              <w:top w:val="nil"/>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sz w:val="18"/>
                <w:szCs w:val="18"/>
              </w:rPr>
            </w:pPr>
            <w:r w:rsidRPr="0016268A">
              <w:rPr>
                <w:rFonts w:ascii="Arial" w:hAnsi="Arial" w:cs="Arial"/>
                <w:sz w:val="18"/>
                <w:szCs w:val="18"/>
              </w:rPr>
              <w:t>Котельная № 6 (с. Усть-Кокса)</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163,4</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35</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49</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5000</w:t>
            </w:r>
          </w:p>
        </w:tc>
        <w:tc>
          <w:tcPr>
            <w:tcW w:w="0" w:type="auto"/>
            <w:tcBorders>
              <w:top w:val="nil"/>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sz w:val="18"/>
                <w:szCs w:val="18"/>
              </w:rPr>
            </w:pPr>
            <w:r w:rsidRPr="0016268A">
              <w:rPr>
                <w:rFonts w:ascii="Arial" w:hAnsi="Arial" w:cs="Arial"/>
                <w:sz w:val="18"/>
                <w:szCs w:val="18"/>
              </w:rPr>
              <w:t>216,2</w:t>
            </w:r>
          </w:p>
        </w:tc>
      </w:tr>
      <w:tr w:rsidR="0016268A" w:rsidRPr="00B35C3F" w:rsidTr="001B67A5">
        <w:trPr>
          <w:cantSplit/>
          <w:trHeight w:val="20"/>
          <w:jc w:val="center"/>
        </w:trPr>
        <w:tc>
          <w:tcPr>
            <w:tcW w:w="0" w:type="auto"/>
            <w:shd w:val="clear" w:color="auto" w:fill="auto"/>
            <w:noWrap/>
            <w:vAlign w:val="center"/>
          </w:tcPr>
          <w:p w:rsidR="0016268A" w:rsidRPr="0016268A" w:rsidRDefault="0016268A" w:rsidP="0016268A">
            <w:pPr>
              <w:jc w:val="center"/>
              <w:rPr>
                <w:rFonts w:ascii="Arial" w:hAnsi="Arial" w:cs="Arial"/>
                <w:sz w:val="18"/>
                <w:szCs w:val="18"/>
              </w:rPr>
            </w:pPr>
          </w:p>
        </w:tc>
        <w:tc>
          <w:tcPr>
            <w:tcW w:w="0" w:type="auto"/>
            <w:shd w:val="clear" w:color="auto" w:fill="auto"/>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7463,4</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1630</w:t>
            </w:r>
          </w:p>
        </w:tc>
        <w:tc>
          <w:tcPr>
            <w:tcW w:w="0" w:type="auto"/>
            <w:tcBorders>
              <w:top w:val="single" w:sz="4" w:space="0" w:color="auto"/>
              <w:left w:val="nil"/>
              <w:bottom w:val="single" w:sz="4" w:space="0" w:color="auto"/>
              <w:right w:val="single" w:sz="4" w:space="0" w:color="auto"/>
            </w:tcBorders>
            <w:shd w:val="clear" w:color="auto" w:fill="auto"/>
            <w:noWrap/>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228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50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16268A" w:rsidRPr="0016268A" w:rsidRDefault="0016268A" w:rsidP="0016268A">
            <w:pPr>
              <w:jc w:val="center"/>
              <w:rPr>
                <w:rFonts w:ascii="Arial" w:hAnsi="Arial" w:cs="Arial"/>
                <w:b/>
                <w:sz w:val="18"/>
                <w:szCs w:val="18"/>
              </w:rPr>
            </w:pPr>
            <w:r w:rsidRPr="0016268A">
              <w:rPr>
                <w:rFonts w:ascii="Arial" w:hAnsi="Arial" w:cs="Arial"/>
                <w:b/>
                <w:sz w:val="18"/>
                <w:szCs w:val="18"/>
              </w:rPr>
              <w:t>218,4</w:t>
            </w:r>
          </w:p>
        </w:tc>
      </w:tr>
    </w:tbl>
    <w:p w:rsidR="00AD70A7" w:rsidRDefault="00AD70A7" w:rsidP="00AD70A7">
      <w:pPr>
        <w:pStyle w:val="-3"/>
        <w:numPr>
          <w:ilvl w:val="2"/>
          <w:numId w:val="1"/>
        </w:numPr>
        <w:jc w:val="both"/>
      </w:pPr>
      <w:bookmarkStart w:id="349" w:name="_Toc31122131"/>
      <w:bookmarkStart w:id="350" w:name="_Toc35333115"/>
      <w:r>
        <w:t>Описание видов резервного и аварийного топлива и возможности их обеспечения в соответствии с нормативными требованиями.</w:t>
      </w:r>
      <w:bookmarkEnd w:id="349"/>
      <w:bookmarkEnd w:id="350"/>
    </w:p>
    <w:p w:rsidR="00AD70A7" w:rsidRDefault="00AD70A7" w:rsidP="00AD70A7">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AD70A7" w:rsidRDefault="00AD70A7" w:rsidP="00AD70A7">
      <w:pPr>
        <w:pStyle w:val="-3"/>
        <w:numPr>
          <w:ilvl w:val="2"/>
          <w:numId w:val="1"/>
        </w:numPr>
        <w:jc w:val="both"/>
      </w:pPr>
      <w:bookmarkStart w:id="351" w:name="_Toc31122132"/>
      <w:bookmarkStart w:id="352" w:name="_Toc35333116"/>
      <w:r>
        <w:t>Описание особенностей характеристик видов топлива в зависимости от мест поставки.</w:t>
      </w:r>
      <w:bookmarkEnd w:id="351"/>
      <w:bookmarkEnd w:id="352"/>
    </w:p>
    <w:p w:rsidR="00AD70A7" w:rsidRDefault="00AD70A7" w:rsidP="00AD70A7">
      <w:pPr>
        <w:pStyle w:val="-6"/>
      </w:pPr>
      <w:r>
        <w:t>Поставщиком угля является организация - ООО «</w:t>
      </w:r>
      <w:r w:rsidRPr="005E1864">
        <w:t>Юг Сибири</w:t>
      </w:r>
      <w:r>
        <w:t>». Уголь поставляется из г. Бийска автотранспортом.</w:t>
      </w:r>
    </w:p>
    <w:p w:rsidR="00AD70A7" w:rsidRDefault="00AD70A7" w:rsidP="00AD70A7">
      <w:pPr>
        <w:pStyle w:val="-3"/>
        <w:numPr>
          <w:ilvl w:val="2"/>
          <w:numId w:val="1"/>
        </w:numPr>
        <w:jc w:val="both"/>
      </w:pPr>
      <w:bookmarkStart w:id="353" w:name="_Toc31122133"/>
      <w:bookmarkStart w:id="354" w:name="_Toc35333117"/>
      <w:r>
        <w:t>Описание использования местных видов топлива.</w:t>
      </w:r>
      <w:bookmarkEnd w:id="353"/>
      <w:bookmarkEnd w:id="354"/>
    </w:p>
    <w:p w:rsidR="00AD70A7" w:rsidRDefault="00AD70A7" w:rsidP="00AD70A7">
      <w:pPr>
        <w:pStyle w:val="-6"/>
      </w:pPr>
      <w:r>
        <w:t>Местные виды энергетического топлива на территории сельского поселения отсутствуют.</w:t>
      </w:r>
    </w:p>
    <w:p w:rsidR="00AD70A7" w:rsidRDefault="00AD70A7" w:rsidP="00AD70A7">
      <w:pPr>
        <w:pStyle w:val="-3"/>
        <w:numPr>
          <w:ilvl w:val="2"/>
          <w:numId w:val="1"/>
        </w:numPr>
        <w:jc w:val="both"/>
      </w:pPr>
      <w:bookmarkStart w:id="355" w:name="_Toc31122134"/>
      <w:bookmarkStart w:id="356" w:name="_Toc35333118"/>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55"/>
      <w:bookmarkEnd w:id="356"/>
    </w:p>
    <w:p w:rsidR="00AD70A7" w:rsidRDefault="00AD70A7" w:rsidP="00AD70A7">
      <w:pPr>
        <w:pStyle w:val="-6"/>
      </w:pPr>
      <w:r>
        <w:t>Доля используемого каменного угля в системе теплоснабжения сельского поселения составляет 100 %.</w:t>
      </w:r>
    </w:p>
    <w:p w:rsidR="00AD70A7" w:rsidRDefault="00AD70A7" w:rsidP="00AD70A7">
      <w:pPr>
        <w:pStyle w:val="-6"/>
      </w:pPr>
      <w:r>
        <w:t xml:space="preserve">Значение низшей теплоты сгорания используемого каменного угля составляет </w:t>
      </w:r>
      <w:r w:rsidR="00197A71">
        <w:t xml:space="preserve">5000 - </w:t>
      </w:r>
      <w:r>
        <w:t>5</w:t>
      </w:r>
      <w:r w:rsidR="00197A71">
        <w:t>3</w:t>
      </w:r>
      <w:r>
        <w:t>00 ккал/кг</w:t>
      </w:r>
    </w:p>
    <w:p w:rsidR="00AD70A7" w:rsidRDefault="00AD70A7" w:rsidP="00AD70A7">
      <w:pPr>
        <w:pStyle w:val="-3"/>
        <w:numPr>
          <w:ilvl w:val="2"/>
          <w:numId w:val="1"/>
        </w:numPr>
        <w:jc w:val="both"/>
      </w:pPr>
      <w:bookmarkStart w:id="357" w:name="_Toc31122135"/>
      <w:bookmarkStart w:id="358" w:name="_Toc35333119"/>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57"/>
      <w:bookmarkEnd w:id="358"/>
    </w:p>
    <w:p w:rsidR="00AD70A7" w:rsidRDefault="00AD70A7" w:rsidP="00AD70A7">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w:t>
      </w:r>
      <w:r w:rsidR="00F67E9F">
        <w:t xml:space="preserve"> стоимости и хорошими показателями.</w:t>
      </w:r>
    </w:p>
    <w:p w:rsidR="00AD70A7" w:rsidRDefault="00AD70A7" w:rsidP="00F67E9F">
      <w:pPr>
        <w:pStyle w:val="-6"/>
        <w:spacing w:before="0" w:after="0"/>
      </w:pPr>
      <w:r>
        <w:t>Расшифровка марки: Д (длиннопламенный) Р (рядовой)</w:t>
      </w:r>
    </w:p>
    <w:p w:rsidR="00AD70A7" w:rsidRDefault="00AD70A7" w:rsidP="001C6F1F">
      <w:pPr>
        <w:pStyle w:val="-6"/>
        <w:numPr>
          <w:ilvl w:val="0"/>
          <w:numId w:val="19"/>
        </w:numPr>
        <w:spacing w:before="0" w:after="0"/>
      </w:pPr>
      <w:r>
        <w:t>Влажность до 17 %</w:t>
      </w:r>
    </w:p>
    <w:p w:rsidR="00AD70A7" w:rsidRDefault="00AD70A7" w:rsidP="001C6F1F">
      <w:pPr>
        <w:pStyle w:val="-6"/>
        <w:numPr>
          <w:ilvl w:val="0"/>
          <w:numId w:val="19"/>
        </w:numPr>
        <w:spacing w:before="0" w:after="0"/>
      </w:pPr>
      <w:r>
        <w:t>Зольность 14 %</w:t>
      </w:r>
    </w:p>
    <w:p w:rsidR="00AD70A7" w:rsidRDefault="00AD70A7" w:rsidP="001C6F1F">
      <w:pPr>
        <w:pStyle w:val="-6"/>
        <w:numPr>
          <w:ilvl w:val="0"/>
          <w:numId w:val="19"/>
        </w:numPr>
        <w:spacing w:before="0" w:after="0"/>
      </w:pPr>
      <w:r>
        <w:lastRenderedPageBreak/>
        <w:t>Выход летучих веществ 39-44 %</w:t>
      </w:r>
    </w:p>
    <w:p w:rsidR="00AD70A7" w:rsidRDefault="00AD70A7" w:rsidP="001C6F1F">
      <w:pPr>
        <w:pStyle w:val="-6"/>
        <w:numPr>
          <w:ilvl w:val="0"/>
          <w:numId w:val="19"/>
        </w:numPr>
        <w:spacing w:before="0" w:after="0"/>
      </w:pPr>
      <w:r>
        <w:t>Размер кусков 0-200(300) мм</w:t>
      </w:r>
    </w:p>
    <w:p w:rsidR="00AD70A7" w:rsidRDefault="00AD70A7" w:rsidP="001C6F1F">
      <w:pPr>
        <w:pStyle w:val="-6"/>
        <w:numPr>
          <w:ilvl w:val="0"/>
          <w:numId w:val="19"/>
        </w:numPr>
        <w:spacing w:before="0" w:after="0"/>
      </w:pPr>
      <w:r>
        <w:t>Теплота сгорания 5000-5300 ккал\кг</w:t>
      </w:r>
    </w:p>
    <w:p w:rsidR="00AD70A7" w:rsidRPr="00964328" w:rsidRDefault="00AD70A7" w:rsidP="00AD70A7">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AD70A7" w:rsidRDefault="00AD70A7" w:rsidP="00AD70A7">
      <w:pPr>
        <w:pStyle w:val="-3"/>
        <w:numPr>
          <w:ilvl w:val="2"/>
          <w:numId w:val="1"/>
        </w:numPr>
        <w:jc w:val="both"/>
      </w:pPr>
      <w:bookmarkStart w:id="359" w:name="_Toc31122136"/>
      <w:bookmarkStart w:id="360" w:name="_Toc35333120"/>
      <w:r>
        <w:t>Описание приоритетного направления развития топливного баланса поселения.</w:t>
      </w:r>
      <w:bookmarkEnd w:id="359"/>
      <w:bookmarkEnd w:id="360"/>
    </w:p>
    <w:p w:rsidR="00AD70A7" w:rsidRDefault="00AD70A7" w:rsidP="00AD70A7">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AD70A7" w:rsidRDefault="00AD70A7" w:rsidP="00AD70A7">
      <w:pPr>
        <w:pStyle w:val="-3"/>
        <w:numPr>
          <w:ilvl w:val="2"/>
          <w:numId w:val="1"/>
        </w:numPr>
        <w:jc w:val="both"/>
      </w:pPr>
      <w:bookmarkStart w:id="361" w:name="_Toc31122137"/>
      <w:bookmarkStart w:id="362" w:name="_Toc35333121"/>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61"/>
      <w:bookmarkEnd w:id="362"/>
    </w:p>
    <w:p w:rsidR="00AD70A7" w:rsidRDefault="00AD70A7" w:rsidP="00AD70A7">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43697A" w:rsidRDefault="0043697A" w:rsidP="0043697A">
      <w:pPr>
        <w:pStyle w:val="-2"/>
        <w:numPr>
          <w:ilvl w:val="1"/>
          <w:numId w:val="1"/>
        </w:numPr>
      </w:pPr>
      <w:bookmarkStart w:id="363" w:name="_Toc35333122"/>
      <w:r>
        <w:t>Надё</w:t>
      </w:r>
      <w:r w:rsidRPr="00716DFD">
        <w:t>жность теплоснабжения</w:t>
      </w:r>
      <w:bookmarkEnd w:id="346"/>
      <w:bookmarkEnd w:id="347"/>
      <w:bookmarkEnd w:id="363"/>
    </w:p>
    <w:p w:rsidR="0043697A" w:rsidRDefault="0043697A" w:rsidP="0043697A">
      <w:pPr>
        <w:pStyle w:val="-3"/>
        <w:numPr>
          <w:ilvl w:val="2"/>
          <w:numId w:val="1"/>
        </w:numPr>
        <w:jc w:val="both"/>
      </w:pPr>
      <w:bookmarkStart w:id="364" w:name="_Toc31122139"/>
      <w:bookmarkStart w:id="365" w:name="_Toc31122368"/>
      <w:bookmarkStart w:id="366" w:name="_Toc35333123"/>
      <w:r>
        <w:t>Поток отказов (частота отказов) участков тепловых сетей.</w:t>
      </w:r>
      <w:bookmarkEnd w:id="364"/>
      <w:bookmarkEnd w:id="365"/>
      <w:bookmarkEnd w:id="366"/>
    </w:p>
    <w:p w:rsidR="00704526" w:rsidRDefault="00704526" w:rsidP="00704526">
      <w:pPr>
        <w:pStyle w:val="-f0"/>
        <w:spacing w:before="0"/>
      </w:pPr>
      <w:bookmarkStart w:id="367" w:name="_Toc35333350"/>
      <w:r w:rsidRPr="00AA358C">
        <w:t>Таблица</w:t>
      </w:r>
      <w:r>
        <w:t xml:space="preserve">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4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67"/>
    </w:p>
    <w:tbl>
      <w:tblPr>
        <w:tblW w:w="5000" w:type="pct"/>
        <w:tblLook w:val="04A0" w:firstRow="1" w:lastRow="0" w:firstColumn="1" w:lastColumn="0" w:noHBand="0" w:noVBand="1"/>
      </w:tblPr>
      <w:tblGrid>
        <w:gridCol w:w="1483"/>
        <w:gridCol w:w="1717"/>
        <w:gridCol w:w="1966"/>
        <w:gridCol w:w="567"/>
        <w:gridCol w:w="761"/>
        <w:gridCol w:w="805"/>
        <w:gridCol w:w="927"/>
        <w:gridCol w:w="867"/>
        <w:gridCol w:w="760"/>
      </w:tblGrid>
      <w:tr w:rsidR="00704526" w:rsidRPr="005739CD" w:rsidTr="00755A2F">
        <w:trPr>
          <w:cantSplit/>
          <w:trHeight w:val="2679"/>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Default="00704526" w:rsidP="00CD31D7">
            <w:pPr>
              <w:pStyle w:val="-f2"/>
              <w:ind w:left="113" w:right="113"/>
              <w:jc w:val="center"/>
              <w:rPr>
                <w:rFonts w:eastAsia="Times New Roman"/>
                <w:sz w:val="18"/>
                <w:szCs w:val="18"/>
              </w:rPr>
            </w:pPr>
            <w:r w:rsidRPr="005739CD">
              <w:rPr>
                <w:rFonts w:eastAsia="Times New Roman"/>
                <w:sz w:val="18"/>
                <w:szCs w:val="18"/>
              </w:rPr>
              <w:t>Вероятность</w:t>
            </w:r>
          </w:p>
          <w:p w:rsidR="00704526" w:rsidRPr="005739CD" w:rsidRDefault="00704526" w:rsidP="00CD31D7">
            <w:pPr>
              <w:pStyle w:val="-f2"/>
              <w:ind w:left="113" w:right="113"/>
              <w:jc w:val="center"/>
              <w:rPr>
                <w:rFonts w:eastAsia="Times New Roman"/>
                <w:sz w:val="18"/>
                <w:szCs w:val="18"/>
              </w:rPr>
            </w:pPr>
            <w:r w:rsidRPr="005739CD">
              <w:rPr>
                <w:rFonts w:eastAsia="Times New Roman"/>
                <w:sz w:val="18"/>
                <w:szCs w:val="18"/>
              </w:rPr>
              <w:t>отказа</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 (22 кв.)</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 (22 кв.)</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3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2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проходн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УП "Тепловодстрой Сервис", Проходн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проходн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4186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проходн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42062</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Юшкина, 1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Юшкина, 1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7</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Юшкина, 1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2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8</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0</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7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3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41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4E-05</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д/с "Тополек"</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3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7</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8</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4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7</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8</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4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8</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5</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8</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2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9</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2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9</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7</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Нагорная, 19</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0</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5</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0</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0</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3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9</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8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9</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39</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Харитошкина, 44</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3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гараж</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2495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гараж</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6,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4899</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092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E-06</w:t>
            </w:r>
          </w:p>
        </w:tc>
      </w:tr>
      <w:tr w:rsidR="00704526" w:rsidRPr="005739CD" w:rsidTr="00CD31D7">
        <w:trPr>
          <w:cantSplit/>
          <w:trHeight w:val="1320"/>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397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8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7</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ОУ "Усть-Коксинская СОШ", д/сад "Тополек" (ясли)</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5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0</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9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0</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Православный приход (церковь)</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лючевая, 11/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1</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лючевая, 11/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 Романова Е.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дизельн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9704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дизельн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ПОУ РА «Усть-Коксинский ТОТ», проходн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ПОУ РА «Усть-Коксинский ТОТ», главный корпу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дизельн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94616</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9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68828</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толов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1439</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7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толов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ПОУ РА «Усть-Коксинский ТОТ», общежитие</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2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ПОУ РА «Усть-Коксинский ТОТ», спортзал</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39019</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5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учебный корпус №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973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4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учебный корпус №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2</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ПОУ РА «Усть-Коксинский ТОТ», учебный корпус №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3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87768</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6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ОУ "Усть-Коксинская СОШ" (школа №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40831</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4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20066</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4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 (24 кв.)</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1584"/>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3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ОУ "Усть-Коксинская СОШ" (гараж)</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18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3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7</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УА МО "Дом творчества и досуга" (здание, спортзал)</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7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7</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Усть-Коксинская ДШИ"</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Жилой дом</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5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ЗАГ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5</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20637</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r>
      <w:tr w:rsidR="00704526" w:rsidRPr="005739CD" w:rsidTr="00CD31D7">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Отделение Сбербанка России, дополнительный офис №8558/05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7086</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27722</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6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гараж)</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102</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29825</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2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83132</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8E-06</w:t>
            </w:r>
          </w:p>
        </w:tc>
      </w:tr>
      <w:tr w:rsidR="00704526" w:rsidRPr="005739CD" w:rsidTr="00CD31D7">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Судебный участок мирового судьи в Усть-Коксинском районе</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3E-06</w:t>
            </w:r>
          </w:p>
        </w:tc>
      </w:tr>
      <w:tr w:rsidR="00704526" w:rsidRPr="005739CD" w:rsidTr="00CD31D7">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 (гараж)</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0338</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правление судебного департамента в Республике Алтай, Усть-Коксинский районный суд</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3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ООО "Ревитал" (общ. туалет, подвальное помещение)</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6,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7</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42339</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83924</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4</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6</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здание)</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459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792"/>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ОУ "Усть-Коксинская СОШ" (д/сад "Сказочный городок")</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8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ОУ "Усть-Коксинская СОШ" (школа №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4</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r>
      <w:tr w:rsidR="00704526" w:rsidRPr="005739CD" w:rsidTr="00CD31D7">
        <w:trPr>
          <w:cantSplit/>
          <w:trHeight w:val="1056"/>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сть-Коксинский муниципальный комплексный центр социального обслуживания семьи и детей</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4</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3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Православный приход (часовн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5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03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865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4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здание РайОО)</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гараж</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Центральная районная библиотека</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оветская, 58</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Администрация МО (здание гостиницы)</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lastRenderedPageBreak/>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оветская, 58</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агазин "Святогор"</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27</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оветская, 58</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7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5</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5</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6</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65993</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2E-06</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тельная №6</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толов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84394</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7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толов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столовая</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9912</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столовая</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офи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1</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4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офи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офис</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офис</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2</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4,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корпус №1</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корпус №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8</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8,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1</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2</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корпус №4</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3</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4</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1E-06</w:t>
            </w:r>
          </w:p>
        </w:tc>
      </w:tr>
      <w:tr w:rsidR="00704526" w:rsidRPr="005739CD" w:rsidTr="00CD31D7">
        <w:trPr>
          <w:cantSplit/>
          <w:trHeight w:val="52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3</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МБУ ДО лагерь "Беловодье", корпус №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5</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r>
      <w:tr w:rsidR="00704526" w:rsidRPr="005739CD" w:rsidTr="00CD31D7">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Котельная №6</w:t>
            </w:r>
          </w:p>
        </w:tc>
        <w:tc>
          <w:tcPr>
            <w:tcW w:w="612"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2</w:t>
            </w:r>
          </w:p>
        </w:tc>
        <w:tc>
          <w:tcPr>
            <w:tcW w:w="103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УТ//корпус №3</w:t>
            </w:r>
          </w:p>
        </w:tc>
        <w:tc>
          <w:tcPr>
            <w:tcW w:w="295"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9</w:t>
            </w:r>
          </w:p>
        </w:tc>
        <w:tc>
          <w:tcPr>
            <w:tcW w:w="444"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05</w:t>
            </w:r>
          </w:p>
        </w:tc>
        <w:tc>
          <w:tcPr>
            <w:tcW w:w="503"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hideMark/>
          </w:tcPr>
          <w:p w:rsidR="00704526" w:rsidRPr="005739CD" w:rsidRDefault="00704526" w:rsidP="00CD31D7">
            <w:pPr>
              <w:pStyle w:val="-f2"/>
              <w:jc w:val="center"/>
              <w:rPr>
                <w:rFonts w:eastAsia="Times New Roman"/>
                <w:sz w:val="18"/>
                <w:szCs w:val="18"/>
              </w:rPr>
            </w:pPr>
            <w:r w:rsidRPr="005739CD">
              <w:rPr>
                <w:rFonts w:eastAsia="Times New Roman"/>
                <w:sz w:val="18"/>
                <w:szCs w:val="18"/>
              </w:rPr>
              <w:t>1,0E-06</w:t>
            </w:r>
          </w:p>
        </w:tc>
      </w:tr>
    </w:tbl>
    <w:p w:rsidR="0043697A" w:rsidRDefault="0043697A" w:rsidP="0043697A">
      <w:pPr>
        <w:pStyle w:val="-3"/>
        <w:numPr>
          <w:ilvl w:val="2"/>
          <w:numId w:val="1"/>
        </w:numPr>
        <w:jc w:val="both"/>
      </w:pPr>
      <w:bookmarkStart w:id="368" w:name="_Toc31122140"/>
      <w:bookmarkStart w:id="369" w:name="_Toc31122369"/>
      <w:bookmarkStart w:id="370" w:name="_Toc35333124"/>
      <w:r>
        <w:t>Частота отключений потребителей.</w:t>
      </w:r>
      <w:bookmarkEnd w:id="368"/>
      <w:bookmarkEnd w:id="369"/>
      <w:bookmarkEnd w:id="370"/>
    </w:p>
    <w:p w:rsidR="00704526" w:rsidRDefault="00704526" w:rsidP="00704526">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755A2F" w:rsidRDefault="00755A2F" w:rsidP="00704526">
      <w:pPr>
        <w:pStyle w:val="-6"/>
      </w:pPr>
    </w:p>
    <w:p w:rsidR="00755A2F" w:rsidRDefault="00755A2F" w:rsidP="00704526">
      <w:pPr>
        <w:pStyle w:val="-6"/>
      </w:pPr>
    </w:p>
    <w:p w:rsidR="00704526" w:rsidRDefault="00704526" w:rsidP="00704526">
      <w:pPr>
        <w:pStyle w:val="-f0"/>
        <w:spacing w:before="0"/>
      </w:pPr>
      <w:bookmarkStart w:id="371" w:name="_Toc35333351"/>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46</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71"/>
    </w:p>
    <w:tbl>
      <w:tblPr>
        <w:tblW w:w="5000" w:type="pct"/>
        <w:jc w:val="center"/>
        <w:tblLayout w:type="fixed"/>
        <w:tblLook w:val="04A0" w:firstRow="1" w:lastRow="0" w:firstColumn="1" w:lastColumn="0" w:noHBand="0" w:noVBand="1"/>
      </w:tblPr>
      <w:tblGrid>
        <w:gridCol w:w="1735"/>
        <w:gridCol w:w="2178"/>
        <w:gridCol w:w="1596"/>
        <w:gridCol w:w="1015"/>
        <w:gridCol w:w="1015"/>
        <w:gridCol w:w="1015"/>
        <w:gridCol w:w="1299"/>
      </w:tblGrid>
      <w:tr w:rsidR="00704526" w:rsidRPr="00895DDA" w:rsidTr="00755A2F">
        <w:trPr>
          <w:cantSplit/>
          <w:trHeight w:val="2023"/>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895DDA" w:rsidRDefault="00704526" w:rsidP="00CD31D7">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Default="00704526" w:rsidP="00CD31D7">
            <w:pPr>
              <w:pStyle w:val="-f2"/>
              <w:ind w:left="113" w:right="113"/>
              <w:jc w:val="center"/>
              <w:rPr>
                <w:rFonts w:eastAsia="Times New Roman"/>
                <w:sz w:val="18"/>
                <w:szCs w:val="18"/>
              </w:rPr>
            </w:pPr>
            <w:r w:rsidRPr="00895DDA">
              <w:rPr>
                <w:rFonts w:eastAsia="Times New Roman"/>
                <w:sz w:val="18"/>
                <w:szCs w:val="18"/>
              </w:rPr>
              <w:t>Вероятность</w:t>
            </w:r>
          </w:p>
          <w:p w:rsidR="00704526" w:rsidRDefault="00704526" w:rsidP="00CD31D7">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704526" w:rsidRPr="00895DDA" w:rsidRDefault="00704526" w:rsidP="00CD31D7">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Default="00704526" w:rsidP="00CD31D7">
            <w:pPr>
              <w:pStyle w:val="-f2"/>
              <w:ind w:left="113" w:right="113"/>
              <w:jc w:val="center"/>
              <w:rPr>
                <w:rFonts w:eastAsia="Times New Roman"/>
                <w:sz w:val="18"/>
                <w:szCs w:val="18"/>
              </w:rPr>
            </w:pPr>
            <w:r w:rsidRPr="00895DDA">
              <w:rPr>
                <w:rFonts w:eastAsia="Times New Roman"/>
                <w:sz w:val="18"/>
                <w:szCs w:val="18"/>
              </w:rPr>
              <w:t>Коэффициент</w:t>
            </w:r>
          </w:p>
          <w:p w:rsidR="00704526" w:rsidRPr="00895DDA" w:rsidRDefault="00704526" w:rsidP="00CD31D7">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895DDA" w:rsidRDefault="00704526" w:rsidP="00CD31D7">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Юшкина, 1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1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0</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22 кв.)</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3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06</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УП "Тепловодстрой Сервис", Проходна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4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23 кв.)</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2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7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Юшкина, 10, кв. 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3</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Юшкина, 12, кв. 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6</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4</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3</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д/сад "Тополек" (ТУ №1)</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2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1</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д/сад "Тополек" (ТУ №2)</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41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2</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5</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4</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6</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5</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3</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5</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9</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21, кв. 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4</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19</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3</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3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4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40</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35</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8</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4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44</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4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8</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39</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4</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еверная, 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4</w:t>
            </w:r>
          </w:p>
        </w:tc>
      </w:tr>
      <w:tr w:rsidR="00704526" w:rsidRPr="00895DDA" w:rsidTr="00CD31D7">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lastRenderedPageBreak/>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41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5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28</w:t>
            </w:r>
          </w:p>
        </w:tc>
      </w:tr>
      <w:tr w:rsidR="00704526" w:rsidRPr="00895DDA" w:rsidTr="00CD31D7">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горная, 2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правление Роспотребнадзора Республики Алтай, гараж; МУП "Тепловодстрой Сервис", сварочный цех</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3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8</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8А</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д/сад "Тополек" (ясли)</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125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6</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9</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Православный приход (церковь)</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4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5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11/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Романова Е.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5</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Ключевая, 11/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Леонтьева Л.Л.</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5</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проходна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7</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главный корпус</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7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3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8</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столова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2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7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2</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общежитие</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9</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спортзал</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41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1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1</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учебный корпус №3</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гараж</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7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2</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троительная</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ПОУ РА «Усть-Коксинский ТОТ», учебный корпус №2</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0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77</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школа №1)</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63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7</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76</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 (24 кв.)</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417</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4</w:t>
            </w:r>
          </w:p>
        </w:tc>
      </w:tr>
      <w:tr w:rsidR="00704526" w:rsidRPr="00895DDA" w:rsidTr="00CD31D7">
        <w:trPr>
          <w:cantSplit/>
          <w:trHeight w:val="1056"/>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lastRenderedPageBreak/>
              <w:t>пер. Школьный, 6</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1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4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7</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9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гараж)</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8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9</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УА МО "Дом творчества и досуга" (здание, спортзал)</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95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5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79</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5</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Усть-Коксинская ДШИ"</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6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5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6</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ухова, 3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Жилой дом</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0</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здание)</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3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7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7</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1А</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ЗАГС)</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37</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79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1</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1</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Отделение Сбербанка России, дополнительный офис №8558/053</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6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7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3</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гараж)</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4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75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3</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Судебный участок мирового судьи в Усть-Коксинском районе</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9</w:t>
            </w:r>
          </w:p>
        </w:tc>
      </w:tr>
      <w:tr w:rsidR="00704526" w:rsidRPr="00895DDA" w:rsidTr="00CD31D7">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 (гараж)</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79</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w:t>
            </w:r>
          </w:p>
        </w:tc>
      </w:tr>
      <w:tr w:rsidR="00704526" w:rsidRPr="00895DDA" w:rsidTr="00CD31D7">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бережная, 57</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правление судебного департамента в Республике Алтай, Усть-Коксинский районный суд</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4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ООО "Ревитал" (общ. туалет, подвальное помещение)</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88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5</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60</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Центральная районная библиотека</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8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7</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здание РайОО)</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39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34</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58</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Администрация МО (здание гостиницы)</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2</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Советская, 58а</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агазин "Святогор"</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6</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правление образования МО "Усть-Коксинский район" (гараж)</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9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6</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lastRenderedPageBreak/>
              <w:t>пер. Школьный, 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д/сад "Сказочный городок")</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577</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бережная, 65</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ОУ "Усть-Коксинская СОШ" (школа №2)</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5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3</w:t>
            </w:r>
          </w:p>
        </w:tc>
      </w:tr>
      <w:tr w:rsidR="00704526" w:rsidRPr="00895DDA" w:rsidTr="00CD31D7">
        <w:trPr>
          <w:cantSplit/>
          <w:trHeight w:val="792"/>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Набережная, 69</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сть-Коксинский муниципальный комплексный центр социального обслуживания семьи и детей</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10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1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9</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Харитошкина, 2</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Православный приход (часовн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22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4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7</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9</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офис</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столовая</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18</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3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корпус №1</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корпус №2</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5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корпус №4</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корпус №3</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r w:rsidR="00704526" w:rsidRPr="00895DDA" w:rsidTr="00CD31D7">
        <w:trPr>
          <w:cantSplit/>
          <w:trHeight w:val="52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ул. Аргучинского, 53</w:t>
            </w:r>
          </w:p>
        </w:tc>
        <w:tc>
          <w:tcPr>
            <w:tcW w:w="110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МБУ ДО лагерь "Беловодье"; котельная лагеря, прачечная-склад</w:t>
            </w:r>
          </w:p>
        </w:tc>
        <w:tc>
          <w:tcPr>
            <w:tcW w:w="810"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2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CB7DCC" w:rsidRDefault="00704526" w:rsidP="00CD31D7">
            <w:pPr>
              <w:pStyle w:val="-f2"/>
              <w:jc w:val="center"/>
              <w:rPr>
                <w:rFonts w:eastAsia="Times New Roman"/>
                <w:sz w:val="18"/>
                <w:szCs w:val="18"/>
                <w:lang w:val="en-US"/>
              </w:rPr>
            </w:pPr>
            <w:r w:rsidRPr="00895DDA">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hideMark/>
          </w:tcPr>
          <w:p w:rsidR="00704526" w:rsidRPr="00895DDA" w:rsidRDefault="00704526" w:rsidP="00CD31D7">
            <w:pPr>
              <w:pStyle w:val="-f2"/>
              <w:jc w:val="center"/>
              <w:rPr>
                <w:rFonts w:eastAsia="Times New Roman"/>
                <w:sz w:val="18"/>
                <w:szCs w:val="18"/>
              </w:rPr>
            </w:pPr>
            <w:r w:rsidRPr="00895DDA">
              <w:rPr>
                <w:rFonts w:eastAsia="Times New Roman"/>
                <w:sz w:val="18"/>
                <w:szCs w:val="18"/>
              </w:rPr>
              <w:t>0,0001</w:t>
            </w:r>
          </w:p>
        </w:tc>
      </w:tr>
    </w:tbl>
    <w:p w:rsidR="00755A2F" w:rsidRDefault="00755A2F" w:rsidP="0043697A">
      <w:pPr>
        <w:pStyle w:val="-6"/>
      </w:pPr>
    </w:p>
    <w:p w:rsidR="00755A2F" w:rsidRDefault="00755A2F">
      <w:pPr>
        <w:rPr>
          <w:rFonts w:ascii="Arial" w:eastAsiaTheme="minorEastAsia" w:hAnsi="Arial"/>
          <w:lang w:eastAsia="ru-RU"/>
        </w:rPr>
      </w:pPr>
      <w:r>
        <w:br w:type="page"/>
      </w:r>
    </w:p>
    <w:p w:rsidR="0043697A" w:rsidRDefault="0043697A" w:rsidP="0043697A">
      <w:pPr>
        <w:pStyle w:val="-3"/>
        <w:numPr>
          <w:ilvl w:val="2"/>
          <w:numId w:val="1"/>
        </w:numPr>
        <w:jc w:val="both"/>
      </w:pPr>
      <w:bookmarkStart w:id="372" w:name="_Toc31122141"/>
      <w:bookmarkStart w:id="373" w:name="_Toc31122370"/>
      <w:bookmarkStart w:id="374" w:name="_Toc35333125"/>
      <w:r>
        <w:lastRenderedPageBreak/>
        <w:t>Поток (частота) и время восстановления теплоснабжения потребителей после отключений.</w:t>
      </w:r>
      <w:bookmarkEnd w:id="372"/>
      <w:bookmarkEnd w:id="373"/>
      <w:bookmarkEnd w:id="374"/>
    </w:p>
    <w:p w:rsidR="00704526" w:rsidRPr="006920D5" w:rsidRDefault="00704526" w:rsidP="00704526">
      <w:pPr>
        <w:pStyle w:val="-f0"/>
        <w:spacing w:before="0"/>
      </w:pPr>
      <w:bookmarkStart w:id="375" w:name="_Toc35333352"/>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755A2F">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55A2F">
        <w:rPr>
          <w:noProof/>
        </w:rPr>
        <w:t>47</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75"/>
    </w:p>
    <w:tbl>
      <w:tblPr>
        <w:tblW w:w="5000" w:type="pct"/>
        <w:tblLook w:val="04A0" w:firstRow="1" w:lastRow="0" w:firstColumn="1" w:lastColumn="0" w:noHBand="0" w:noVBand="1"/>
      </w:tblPr>
      <w:tblGrid>
        <w:gridCol w:w="1540"/>
        <w:gridCol w:w="1717"/>
        <w:gridCol w:w="2120"/>
        <w:gridCol w:w="567"/>
        <w:gridCol w:w="783"/>
        <w:gridCol w:w="822"/>
        <w:gridCol w:w="658"/>
        <w:gridCol w:w="867"/>
        <w:gridCol w:w="779"/>
      </w:tblGrid>
      <w:tr w:rsidR="00704526" w:rsidRPr="006F6208" w:rsidTr="00755A2F">
        <w:trPr>
          <w:cantSplit/>
          <w:trHeight w:val="2745"/>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F6208" w:rsidRDefault="00704526" w:rsidP="00CD31D7">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 (22 кв.)</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2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УП "Тепловодстрой Сервис", 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774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проходн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3</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454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174</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4</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Юшкина, 1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4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Юшкина, 1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7</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2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8</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21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0</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7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д/с "Тополек"</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8</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7</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8</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21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5</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8</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20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9</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2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7</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45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Нагорная, 19</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4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5</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0</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0</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9</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5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5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39</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47</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Харитошкина, 44</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21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47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9,0</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1109</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гараж</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0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6,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322</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1320"/>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2</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11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619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lastRenderedPageBreak/>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ОУ "Усть-Коксинская СОШ", д/сад "Тополек" (ясли)</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0</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Православный приход (церковь)</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61</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60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лючевая, 11/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1</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лючевая, 11/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 Романова Е.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5</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дизельн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ПОУ РА «Усть-Коксинский ТОТ», проходн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4</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911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ПОУ РА «Усть-Коксинский ТОТ», главный корпу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12</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дизельн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8976</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ПОУ РА «Усть-Коксинский ТОТ», общежитие</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438</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ПОУ РА «Усть-Коксинский ТОТ», спортзал</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учебный 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учебный корпус №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260</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2</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ПОУ РА «Усть-Коксинский ТОТ», учебный корпус №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23</w:t>
            </w:r>
          </w:p>
        </w:tc>
        <w:tc>
          <w:tcPr>
            <w:tcW w:w="43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ОУ "Усть-Коксинская СОШ" (школа №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07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4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 (24 кв.)</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02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1584"/>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78</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lastRenderedPageBreak/>
              <w:t>Котельная №3</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ОУ "Усть-Коксинская СОШ" (гараж)</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6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УА МО "Дом творчества и досуга" (здание, спортзал)</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7</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Усть-Коксинская ДШИ"</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1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Жилой дом</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750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ЗАГ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08</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5</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1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w:t>
            </w:r>
          </w:p>
        </w:tc>
      </w:tr>
      <w:tr w:rsidR="00704526" w:rsidRPr="006F6208" w:rsidTr="00CD31D7">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Отделение Сбербанка России, дополнительный офис №8558/05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895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гараж)</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1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285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w:t>
            </w:r>
          </w:p>
        </w:tc>
      </w:tr>
      <w:tr w:rsidR="00704526" w:rsidRPr="006F6208" w:rsidTr="00CD31D7">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Судебный участок мирового судьи в Усть-Коксинском районе</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 (гараж)</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16</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правление судебного департамента в Республике Алтай, Усть-Коксинский районный суд</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4368</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ООО "Ревитал" (общ. туалет, подвальное помещение)</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748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7</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45</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9,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104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4</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6</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здание)</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891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792"/>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ОУ "Усть-Коксинская СОШ" (д/сад "Сказочный городок")</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lastRenderedPageBreak/>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ОУ "Усть-Коксинская СОШ" (школа №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4</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1056"/>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сть-Коксинский муниципальный комплексный центр социального обслуживания семьи и детей</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1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4</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7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903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Православный приход (часовн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0</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732</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85</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здание РайОО)</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35</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гараж</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Центральная районная библиотека</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433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Администрация МО (здание гостиницы)</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оветская, 58</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агазин "Святогор"</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27</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6</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7480</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оветская, 58</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73</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5</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5</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6</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02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тельная №6</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5034</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6</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столовая</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столовая</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офи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1</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7112</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офис</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офис</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2</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69</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3</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18941</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корпус №1</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7</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1</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2</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корпус №4</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23</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4319</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52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3</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МБУ ДО лагерь "Беловодье", корпус №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5950</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r w:rsidR="00704526" w:rsidRPr="006F6208" w:rsidTr="00CD31D7">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Котельная №6</w:t>
            </w:r>
          </w:p>
        </w:tc>
        <w:tc>
          <w:tcPr>
            <w:tcW w:w="66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2</w:t>
            </w:r>
          </w:p>
        </w:tc>
        <w:tc>
          <w:tcPr>
            <w:tcW w:w="1102"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УТ//корпус №3</w:t>
            </w:r>
          </w:p>
        </w:tc>
        <w:tc>
          <w:tcPr>
            <w:tcW w:w="297"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19</w:t>
            </w:r>
          </w:p>
        </w:tc>
        <w:tc>
          <w:tcPr>
            <w:tcW w:w="441"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22222</w:t>
            </w:r>
          </w:p>
        </w:tc>
        <w:tc>
          <w:tcPr>
            <w:tcW w:w="437" w:type="pct"/>
            <w:tcBorders>
              <w:top w:val="nil"/>
              <w:left w:val="nil"/>
              <w:bottom w:val="single" w:sz="4" w:space="0" w:color="000000"/>
              <w:right w:val="single" w:sz="4" w:space="0" w:color="000000"/>
            </w:tcBorders>
            <w:shd w:val="clear" w:color="auto" w:fill="auto"/>
            <w:vAlign w:val="center"/>
            <w:hideMark/>
          </w:tcPr>
          <w:p w:rsidR="00704526" w:rsidRPr="006F6208" w:rsidRDefault="00704526" w:rsidP="00CD31D7">
            <w:pPr>
              <w:pStyle w:val="-f2"/>
              <w:jc w:val="center"/>
              <w:rPr>
                <w:rFonts w:eastAsia="Times New Roman"/>
                <w:sz w:val="18"/>
                <w:szCs w:val="18"/>
              </w:rPr>
            </w:pPr>
            <w:r w:rsidRPr="006F6208">
              <w:rPr>
                <w:rFonts w:eastAsia="Times New Roman"/>
                <w:sz w:val="18"/>
                <w:szCs w:val="18"/>
              </w:rPr>
              <w:t>0</w:t>
            </w:r>
          </w:p>
        </w:tc>
      </w:tr>
    </w:tbl>
    <w:p w:rsidR="0043697A" w:rsidRDefault="0043697A" w:rsidP="0043697A">
      <w:pPr>
        <w:pStyle w:val="-3"/>
        <w:numPr>
          <w:ilvl w:val="2"/>
          <w:numId w:val="1"/>
        </w:numPr>
        <w:jc w:val="both"/>
      </w:pPr>
      <w:bookmarkStart w:id="376" w:name="_Toc31122142"/>
      <w:bookmarkStart w:id="377" w:name="_Toc31122371"/>
      <w:bookmarkStart w:id="378" w:name="_Toc35333126"/>
      <w:r>
        <w:lastRenderedPageBreak/>
        <w:t>Графические материалы (карты-схемы тепловых сетей и зон ненормативной надежности и безопасности теплоснабжения).</w:t>
      </w:r>
      <w:bookmarkEnd w:id="376"/>
      <w:bookmarkEnd w:id="377"/>
      <w:bookmarkEnd w:id="378"/>
    </w:p>
    <w:p w:rsidR="00704526" w:rsidRDefault="00704526" w:rsidP="00704526">
      <w:pPr>
        <w:pStyle w:val="-6"/>
      </w:pPr>
      <w:r>
        <w:t>Карты-схемы тепловых сетей приведены в п. 2.3.2.</w:t>
      </w:r>
    </w:p>
    <w:p w:rsidR="0043697A" w:rsidRDefault="00704526" w:rsidP="00704526">
      <w:pPr>
        <w:pStyle w:val="-6"/>
      </w:pPr>
      <w:r>
        <w:t>Зоны ненормативной надежности отсутствуют.</w:t>
      </w:r>
    </w:p>
    <w:p w:rsidR="0043697A" w:rsidRDefault="0043697A" w:rsidP="0043697A">
      <w:pPr>
        <w:pStyle w:val="-3"/>
        <w:numPr>
          <w:ilvl w:val="2"/>
          <w:numId w:val="1"/>
        </w:numPr>
        <w:jc w:val="both"/>
      </w:pPr>
      <w:bookmarkStart w:id="379" w:name="_Toc31122143"/>
      <w:bookmarkStart w:id="380" w:name="_Toc31122372"/>
      <w:bookmarkStart w:id="381" w:name="_Toc35333127"/>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79"/>
      <w:bookmarkEnd w:id="380"/>
      <w:bookmarkEnd w:id="381"/>
    </w:p>
    <w:p w:rsidR="0043697A" w:rsidRDefault="0043697A" w:rsidP="0043697A">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43697A" w:rsidRDefault="0043697A" w:rsidP="0043697A">
      <w:pPr>
        <w:pStyle w:val="-3"/>
        <w:numPr>
          <w:ilvl w:val="2"/>
          <w:numId w:val="1"/>
        </w:numPr>
        <w:jc w:val="both"/>
      </w:pPr>
      <w:bookmarkStart w:id="382" w:name="_Toc31122144"/>
      <w:bookmarkStart w:id="383" w:name="_Toc31122373"/>
      <w:bookmarkStart w:id="384" w:name="_Toc35333128"/>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82"/>
      <w:bookmarkEnd w:id="383"/>
      <w:bookmarkEnd w:id="384"/>
    </w:p>
    <w:p w:rsidR="0043697A" w:rsidRDefault="00704526" w:rsidP="0043697A">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43697A" w:rsidRDefault="0043697A" w:rsidP="0043697A">
      <w:pPr>
        <w:pStyle w:val="-3"/>
        <w:numPr>
          <w:ilvl w:val="2"/>
          <w:numId w:val="1"/>
        </w:numPr>
        <w:jc w:val="both"/>
      </w:pPr>
      <w:bookmarkStart w:id="385" w:name="_Toc31122145"/>
      <w:bookmarkStart w:id="386" w:name="_Toc31122374"/>
      <w:bookmarkStart w:id="387" w:name="_Toc35333129"/>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85"/>
      <w:bookmarkEnd w:id="386"/>
      <w:bookmarkEnd w:id="387"/>
    </w:p>
    <w:p w:rsidR="0043697A" w:rsidRDefault="0043697A" w:rsidP="0043697A">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43697A" w:rsidRDefault="0043697A" w:rsidP="0043697A">
      <w:pPr>
        <w:pStyle w:val="-2"/>
        <w:numPr>
          <w:ilvl w:val="1"/>
          <w:numId w:val="1"/>
        </w:numPr>
        <w:jc w:val="both"/>
      </w:pPr>
      <w:bookmarkStart w:id="388" w:name="_Toc31122146"/>
      <w:bookmarkStart w:id="389" w:name="_Toc31122375"/>
      <w:bookmarkStart w:id="390" w:name="_Toc35333130"/>
      <w:r w:rsidRPr="00716DFD">
        <w:t>Технико-экономические показатели теплоснабжающих и теплосетевых организаций</w:t>
      </w:r>
      <w:bookmarkEnd w:id="388"/>
      <w:bookmarkEnd w:id="389"/>
      <w:bookmarkEnd w:id="390"/>
    </w:p>
    <w:p w:rsidR="00C92F74" w:rsidRDefault="00C92F74" w:rsidP="00C92F74">
      <w:pPr>
        <w:pStyle w:val="-6"/>
      </w:pPr>
      <w:r>
        <w:t>Технико-экономические показатели системы теплоснабжения представлены в таблице ниже.</w:t>
      </w:r>
    </w:p>
    <w:p w:rsidR="00C92F74" w:rsidRDefault="00C92F74" w:rsidP="00C92F74">
      <w:pPr>
        <w:pStyle w:val="-f0"/>
      </w:pPr>
      <w:bookmarkStart w:id="391" w:name="_Toc35333353"/>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704526">
        <w:rPr>
          <w:noProof/>
        </w:rPr>
        <w:t>2</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704526">
        <w:rPr>
          <w:noProof/>
        </w:rPr>
        <w:t>48</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91"/>
    </w:p>
    <w:tbl>
      <w:tblPr>
        <w:tblStyle w:val="aff1"/>
        <w:tblW w:w="5000" w:type="pct"/>
        <w:jc w:val="center"/>
        <w:tblLook w:val="04A0" w:firstRow="1" w:lastRow="0" w:firstColumn="1" w:lastColumn="0" w:noHBand="0" w:noVBand="1"/>
      </w:tblPr>
      <w:tblGrid>
        <w:gridCol w:w="1592"/>
        <w:gridCol w:w="881"/>
        <w:gridCol w:w="881"/>
        <w:gridCol w:w="692"/>
        <w:gridCol w:w="859"/>
        <w:gridCol w:w="621"/>
        <w:gridCol w:w="1007"/>
        <w:gridCol w:w="733"/>
        <w:gridCol w:w="863"/>
        <w:gridCol w:w="1013"/>
        <w:gridCol w:w="711"/>
      </w:tblGrid>
      <w:tr w:rsidR="00D94FAB" w:rsidRPr="009A4387" w:rsidTr="00994816">
        <w:trPr>
          <w:cantSplit/>
          <w:trHeight w:val="2669"/>
          <w:tblHeader/>
          <w:jc w:val="center"/>
        </w:trPr>
        <w:tc>
          <w:tcPr>
            <w:tcW w:w="808" w:type="pct"/>
            <w:shd w:val="clear" w:color="auto" w:fill="DAEEF3"/>
            <w:noWrap/>
            <w:vAlign w:val="center"/>
            <w:hideMark/>
          </w:tcPr>
          <w:p w:rsidR="00C92F74" w:rsidRPr="009A4387" w:rsidRDefault="00C92F74" w:rsidP="0019369B">
            <w:pPr>
              <w:jc w:val="center"/>
              <w:rPr>
                <w:rFonts w:ascii="Arial" w:hAnsi="Arial" w:cs="Arial"/>
                <w:sz w:val="18"/>
                <w:szCs w:val="18"/>
              </w:rPr>
            </w:pPr>
            <w:r w:rsidRPr="009A4387">
              <w:rPr>
                <w:rFonts w:ascii="Arial" w:hAnsi="Arial" w:cs="Arial"/>
                <w:sz w:val="18"/>
                <w:szCs w:val="18"/>
              </w:rPr>
              <w:t>Наименование</w:t>
            </w:r>
          </w:p>
          <w:p w:rsidR="00C92F74" w:rsidRPr="009A4387" w:rsidRDefault="00C92F74" w:rsidP="0019369B">
            <w:pPr>
              <w:jc w:val="center"/>
              <w:rPr>
                <w:rFonts w:ascii="Arial" w:hAnsi="Arial" w:cs="Arial"/>
                <w:sz w:val="18"/>
                <w:szCs w:val="18"/>
              </w:rPr>
            </w:pPr>
            <w:r w:rsidRPr="009A4387">
              <w:rPr>
                <w:rFonts w:ascii="Arial" w:hAnsi="Arial" w:cs="Arial"/>
                <w:sz w:val="18"/>
                <w:szCs w:val="18"/>
              </w:rPr>
              <w:t xml:space="preserve"> котельной</w:t>
            </w:r>
          </w:p>
        </w:tc>
        <w:tc>
          <w:tcPr>
            <w:tcW w:w="447"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47"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51"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15"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1"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4" w:type="pct"/>
            <w:shd w:val="clear" w:color="auto" w:fill="DAEEF3"/>
            <w:textDirection w:val="btLr"/>
            <w:vAlign w:val="center"/>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61" w:type="pct"/>
            <w:shd w:val="clear" w:color="auto" w:fill="DAEEF3"/>
            <w:textDirection w:val="btLr"/>
            <w:vAlign w:val="center"/>
          </w:tcPr>
          <w:p w:rsidR="00C92F74" w:rsidRPr="009A4387" w:rsidRDefault="00C92F74" w:rsidP="0019369B">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994816" w:rsidRPr="009A4387" w:rsidTr="00994816">
        <w:trPr>
          <w:cantSplit/>
          <w:trHeight w:val="20"/>
          <w:jc w:val="center"/>
        </w:trPr>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1</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8,051</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1,770</w:t>
            </w:r>
          </w:p>
        </w:tc>
        <w:tc>
          <w:tcPr>
            <w:tcW w:w="351"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60</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93,5</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2</w:t>
            </w:r>
          </w:p>
        </w:tc>
        <w:tc>
          <w:tcPr>
            <w:tcW w:w="511"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4,5</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47,7</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7,7</w:t>
            </w:r>
          </w:p>
        </w:tc>
        <w:tc>
          <w:tcPr>
            <w:tcW w:w="514" w:type="pct"/>
            <w:tcBorders>
              <w:top w:val="single" w:sz="4" w:space="0" w:color="auto"/>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1,0</w:t>
            </w:r>
          </w:p>
        </w:tc>
        <w:tc>
          <w:tcPr>
            <w:tcW w:w="361" w:type="pct"/>
            <w:tcBorders>
              <w:top w:val="single" w:sz="4" w:space="0" w:color="auto"/>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 xml:space="preserve">Котельная № 2 </w:t>
            </w:r>
          </w:p>
          <w:p w:rsidR="00994816" w:rsidRPr="00D94FAB" w:rsidRDefault="00994816" w:rsidP="00994816">
            <w:pPr>
              <w:jc w:val="center"/>
              <w:rPr>
                <w:rFonts w:ascii="Arial" w:hAnsi="Arial" w:cs="Arial"/>
                <w:sz w:val="18"/>
                <w:szCs w:val="18"/>
              </w:rPr>
            </w:pPr>
            <w:r w:rsidRPr="00D94FAB">
              <w:rPr>
                <w:rFonts w:ascii="Arial" w:hAnsi="Arial" w:cs="Arial"/>
                <w:sz w:val="18"/>
                <w:szCs w:val="18"/>
              </w:rPr>
              <w:t>(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9,978</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3,904</w:t>
            </w:r>
          </w:p>
        </w:tc>
        <w:tc>
          <w:tcPr>
            <w:tcW w:w="35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2</w:t>
            </w:r>
          </w:p>
        </w:tc>
        <w:tc>
          <w:tcPr>
            <w:tcW w:w="436"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84,4</w:t>
            </w:r>
          </w:p>
        </w:tc>
        <w:tc>
          <w:tcPr>
            <w:tcW w:w="315"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5</w:t>
            </w:r>
          </w:p>
        </w:tc>
        <w:tc>
          <w:tcPr>
            <w:tcW w:w="51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4,7</w:t>
            </w:r>
          </w:p>
        </w:tc>
        <w:tc>
          <w:tcPr>
            <w:tcW w:w="372"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16,2</w:t>
            </w:r>
          </w:p>
        </w:tc>
        <w:tc>
          <w:tcPr>
            <w:tcW w:w="438"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66,1</w:t>
            </w:r>
          </w:p>
        </w:tc>
        <w:tc>
          <w:tcPr>
            <w:tcW w:w="514"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7,9</w:t>
            </w:r>
          </w:p>
        </w:tc>
        <w:tc>
          <w:tcPr>
            <w:tcW w:w="361"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lastRenderedPageBreak/>
              <w:t>Котельная № 3</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7,495</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980</w:t>
            </w:r>
          </w:p>
        </w:tc>
        <w:tc>
          <w:tcPr>
            <w:tcW w:w="35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4</w:t>
            </w:r>
          </w:p>
        </w:tc>
        <w:tc>
          <w:tcPr>
            <w:tcW w:w="436"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56,1</w:t>
            </w:r>
          </w:p>
        </w:tc>
        <w:tc>
          <w:tcPr>
            <w:tcW w:w="315"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2</w:t>
            </w:r>
          </w:p>
        </w:tc>
        <w:tc>
          <w:tcPr>
            <w:tcW w:w="51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5,4</w:t>
            </w:r>
          </w:p>
        </w:tc>
        <w:tc>
          <w:tcPr>
            <w:tcW w:w="372"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02,7</w:t>
            </w:r>
          </w:p>
        </w:tc>
        <w:tc>
          <w:tcPr>
            <w:tcW w:w="438"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70,5</w:t>
            </w:r>
          </w:p>
        </w:tc>
        <w:tc>
          <w:tcPr>
            <w:tcW w:w="514"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2,6</w:t>
            </w:r>
          </w:p>
        </w:tc>
        <w:tc>
          <w:tcPr>
            <w:tcW w:w="361"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5</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8,939</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6,921</w:t>
            </w:r>
          </w:p>
        </w:tc>
        <w:tc>
          <w:tcPr>
            <w:tcW w:w="35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3</w:t>
            </w:r>
          </w:p>
        </w:tc>
        <w:tc>
          <w:tcPr>
            <w:tcW w:w="436"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84,1</w:t>
            </w:r>
          </w:p>
        </w:tc>
        <w:tc>
          <w:tcPr>
            <w:tcW w:w="315"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5</w:t>
            </w:r>
          </w:p>
        </w:tc>
        <w:tc>
          <w:tcPr>
            <w:tcW w:w="51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3,3</w:t>
            </w:r>
          </w:p>
        </w:tc>
        <w:tc>
          <w:tcPr>
            <w:tcW w:w="372"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16,2</w:t>
            </w:r>
          </w:p>
        </w:tc>
        <w:tc>
          <w:tcPr>
            <w:tcW w:w="438"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66,1</w:t>
            </w:r>
          </w:p>
        </w:tc>
        <w:tc>
          <w:tcPr>
            <w:tcW w:w="514"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7,9</w:t>
            </w:r>
          </w:p>
        </w:tc>
        <w:tc>
          <w:tcPr>
            <w:tcW w:w="361"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4</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6,375</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4,629</w:t>
            </w:r>
          </w:p>
        </w:tc>
        <w:tc>
          <w:tcPr>
            <w:tcW w:w="35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9</w:t>
            </w:r>
          </w:p>
        </w:tc>
        <w:tc>
          <w:tcPr>
            <w:tcW w:w="436"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50,4</w:t>
            </w:r>
          </w:p>
        </w:tc>
        <w:tc>
          <w:tcPr>
            <w:tcW w:w="315"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2</w:t>
            </w:r>
          </w:p>
        </w:tc>
        <w:tc>
          <w:tcPr>
            <w:tcW w:w="51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4,5</w:t>
            </w:r>
          </w:p>
        </w:tc>
        <w:tc>
          <w:tcPr>
            <w:tcW w:w="372"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04,5</w:t>
            </w:r>
          </w:p>
        </w:tc>
        <w:tc>
          <w:tcPr>
            <w:tcW w:w="438"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69,8</w:t>
            </w:r>
          </w:p>
        </w:tc>
        <w:tc>
          <w:tcPr>
            <w:tcW w:w="514"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5,3</w:t>
            </w:r>
          </w:p>
        </w:tc>
        <w:tc>
          <w:tcPr>
            <w:tcW w:w="361"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tcBorders>
              <w:top w:val="nil"/>
              <w:left w:val="single" w:sz="4" w:space="0" w:color="auto"/>
              <w:bottom w:val="single" w:sz="4" w:space="0" w:color="auto"/>
              <w:right w:val="single" w:sz="4" w:space="0" w:color="auto"/>
            </w:tcBorders>
            <w:shd w:val="clear" w:color="auto" w:fill="auto"/>
            <w:noWrap/>
            <w:vAlign w:val="center"/>
          </w:tcPr>
          <w:p w:rsidR="00994816" w:rsidRDefault="00994816" w:rsidP="00994816">
            <w:pPr>
              <w:jc w:val="center"/>
              <w:rPr>
                <w:rFonts w:ascii="Arial" w:hAnsi="Arial" w:cs="Arial"/>
                <w:sz w:val="18"/>
                <w:szCs w:val="18"/>
              </w:rPr>
            </w:pPr>
            <w:r w:rsidRPr="00D94FAB">
              <w:rPr>
                <w:rFonts w:ascii="Arial" w:hAnsi="Arial" w:cs="Arial"/>
                <w:sz w:val="18"/>
                <w:szCs w:val="18"/>
              </w:rPr>
              <w:t>Котельная № 6</w:t>
            </w:r>
          </w:p>
          <w:p w:rsidR="00994816" w:rsidRPr="00D94FAB" w:rsidRDefault="00994816" w:rsidP="00994816">
            <w:pPr>
              <w:jc w:val="center"/>
              <w:rPr>
                <w:rFonts w:ascii="Arial" w:hAnsi="Arial" w:cs="Arial"/>
                <w:sz w:val="18"/>
                <w:szCs w:val="18"/>
              </w:rPr>
            </w:pPr>
            <w:r w:rsidRPr="00D94FAB">
              <w:rPr>
                <w:rFonts w:ascii="Arial" w:hAnsi="Arial" w:cs="Arial"/>
                <w:sz w:val="18"/>
                <w:szCs w:val="18"/>
              </w:rPr>
              <w:t xml:space="preserve"> (с. Усть-Кокса)</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49</w:t>
            </w:r>
          </w:p>
        </w:tc>
        <w:tc>
          <w:tcPr>
            <w:tcW w:w="447"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809</w:t>
            </w:r>
          </w:p>
        </w:tc>
        <w:tc>
          <w:tcPr>
            <w:tcW w:w="35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w:t>
            </w:r>
          </w:p>
        </w:tc>
        <w:tc>
          <w:tcPr>
            <w:tcW w:w="436"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184,2</w:t>
            </w:r>
          </w:p>
        </w:tc>
        <w:tc>
          <w:tcPr>
            <w:tcW w:w="315"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30,5</w:t>
            </w:r>
          </w:p>
        </w:tc>
        <w:tc>
          <w:tcPr>
            <w:tcW w:w="511"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3,3</w:t>
            </w:r>
          </w:p>
        </w:tc>
        <w:tc>
          <w:tcPr>
            <w:tcW w:w="372"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216,2</w:t>
            </w:r>
          </w:p>
        </w:tc>
        <w:tc>
          <w:tcPr>
            <w:tcW w:w="438" w:type="pct"/>
            <w:tcBorders>
              <w:top w:val="nil"/>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66,1</w:t>
            </w:r>
          </w:p>
        </w:tc>
        <w:tc>
          <w:tcPr>
            <w:tcW w:w="514"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47,9</w:t>
            </w:r>
          </w:p>
        </w:tc>
        <w:tc>
          <w:tcPr>
            <w:tcW w:w="361" w:type="pct"/>
            <w:tcBorders>
              <w:top w:val="nil"/>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rPr>
            </w:pPr>
            <w:r w:rsidRPr="00994816">
              <w:rPr>
                <w:rFonts w:ascii="Arial" w:hAnsi="Arial" w:cs="Arial"/>
                <w:sz w:val="18"/>
                <w:szCs w:val="18"/>
              </w:rPr>
              <w:t>5,0</w:t>
            </w:r>
          </w:p>
        </w:tc>
      </w:tr>
      <w:tr w:rsidR="00994816" w:rsidRPr="009A4387" w:rsidTr="00994816">
        <w:trPr>
          <w:cantSplit/>
          <w:trHeight w:val="20"/>
          <w:jc w:val="center"/>
        </w:trPr>
        <w:tc>
          <w:tcPr>
            <w:tcW w:w="808" w:type="pct"/>
            <w:shd w:val="clear" w:color="auto" w:fill="auto"/>
            <w:noWrap/>
            <w:vAlign w:val="center"/>
          </w:tcPr>
          <w:p w:rsidR="00994816" w:rsidRPr="00D94FAB" w:rsidRDefault="00994816" w:rsidP="00994816">
            <w:pPr>
              <w:jc w:val="center"/>
              <w:rPr>
                <w:rFonts w:ascii="Arial" w:hAnsi="Arial" w:cs="Arial"/>
                <w:b/>
                <w:sz w:val="18"/>
                <w:szCs w:val="18"/>
              </w:rPr>
            </w:pPr>
            <w:r w:rsidRPr="00D94FAB">
              <w:rPr>
                <w:rFonts w:ascii="Arial" w:hAnsi="Arial" w:cs="Arial"/>
                <w:b/>
                <w:sz w:val="18"/>
                <w:szCs w:val="18"/>
              </w:rPr>
              <w:t>Итого</w:t>
            </w:r>
          </w:p>
        </w:tc>
        <w:tc>
          <w:tcPr>
            <w:tcW w:w="447" w:type="pct"/>
            <w:tcBorders>
              <w:top w:val="single" w:sz="4" w:space="0" w:color="auto"/>
              <w:left w:val="single" w:sz="4" w:space="0" w:color="auto"/>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235,887</w:t>
            </w:r>
          </w:p>
        </w:tc>
        <w:tc>
          <w:tcPr>
            <w:tcW w:w="447"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182,013</w:t>
            </w:r>
          </w:p>
        </w:tc>
        <w:tc>
          <w:tcPr>
            <w:tcW w:w="351"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234</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173,5</w:t>
            </w:r>
          </w:p>
        </w:tc>
        <w:tc>
          <w:tcPr>
            <w:tcW w:w="315"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30,3</w:t>
            </w:r>
          </w:p>
        </w:tc>
        <w:tc>
          <w:tcPr>
            <w:tcW w:w="511"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24,4</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218,4</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65,4</w:t>
            </w:r>
          </w:p>
        </w:tc>
        <w:tc>
          <w:tcPr>
            <w:tcW w:w="514" w:type="pct"/>
            <w:tcBorders>
              <w:top w:val="single" w:sz="4" w:space="0" w:color="auto"/>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b/>
                <w:sz w:val="18"/>
                <w:szCs w:val="18"/>
              </w:rPr>
            </w:pPr>
            <w:r w:rsidRPr="00994816">
              <w:rPr>
                <w:rFonts w:ascii="Arial" w:hAnsi="Arial" w:cs="Arial"/>
                <w:b/>
                <w:sz w:val="18"/>
                <w:szCs w:val="18"/>
              </w:rPr>
              <w:t>35,4</w:t>
            </w:r>
          </w:p>
        </w:tc>
        <w:tc>
          <w:tcPr>
            <w:tcW w:w="361" w:type="pct"/>
            <w:tcBorders>
              <w:top w:val="single" w:sz="4" w:space="0" w:color="auto"/>
              <w:left w:val="nil"/>
              <w:bottom w:val="single" w:sz="4" w:space="0" w:color="auto"/>
              <w:right w:val="single" w:sz="4" w:space="0" w:color="auto"/>
            </w:tcBorders>
            <w:shd w:val="clear" w:color="auto" w:fill="auto"/>
            <w:vAlign w:val="center"/>
          </w:tcPr>
          <w:p w:rsidR="00994816" w:rsidRPr="00994816" w:rsidRDefault="00994816" w:rsidP="00994816">
            <w:pPr>
              <w:jc w:val="center"/>
              <w:rPr>
                <w:rFonts w:ascii="Arial" w:hAnsi="Arial" w:cs="Arial"/>
                <w:sz w:val="18"/>
                <w:szCs w:val="18"/>
                <w:highlight w:val="yellow"/>
              </w:rPr>
            </w:pPr>
          </w:p>
        </w:tc>
      </w:tr>
    </w:tbl>
    <w:p w:rsidR="0043697A" w:rsidRDefault="0043697A" w:rsidP="0043697A">
      <w:pPr>
        <w:pStyle w:val="-3"/>
        <w:numPr>
          <w:ilvl w:val="2"/>
          <w:numId w:val="1"/>
        </w:numPr>
        <w:jc w:val="both"/>
      </w:pPr>
      <w:bookmarkStart w:id="392" w:name="_Toc31122147"/>
      <w:bookmarkStart w:id="393" w:name="_Toc31122376"/>
      <w:bookmarkStart w:id="394" w:name="_Toc35333131"/>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92"/>
      <w:bookmarkEnd w:id="393"/>
      <w:bookmarkEnd w:id="394"/>
    </w:p>
    <w:p w:rsidR="0043697A" w:rsidRDefault="0043697A" w:rsidP="0043697A">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43697A" w:rsidRDefault="0043697A" w:rsidP="0043697A">
      <w:pPr>
        <w:pStyle w:val="-2"/>
        <w:numPr>
          <w:ilvl w:val="1"/>
          <w:numId w:val="1"/>
        </w:numPr>
      </w:pPr>
      <w:bookmarkStart w:id="395" w:name="_Toc31122148"/>
      <w:bookmarkStart w:id="396" w:name="_Toc31122377"/>
      <w:bookmarkStart w:id="397" w:name="_Toc35333132"/>
      <w:r w:rsidRPr="00716DFD">
        <w:t xml:space="preserve">Цены (тарифы) </w:t>
      </w:r>
      <w:r>
        <w:t>в сфере теплоснабжения</w:t>
      </w:r>
      <w:bookmarkEnd w:id="395"/>
      <w:bookmarkEnd w:id="396"/>
      <w:bookmarkEnd w:id="397"/>
    </w:p>
    <w:p w:rsidR="0043697A" w:rsidRDefault="0043697A" w:rsidP="0043697A">
      <w:pPr>
        <w:pStyle w:val="-3"/>
        <w:numPr>
          <w:ilvl w:val="2"/>
          <w:numId w:val="1"/>
        </w:numPr>
        <w:jc w:val="both"/>
      </w:pPr>
      <w:bookmarkStart w:id="398" w:name="_Toc31122149"/>
      <w:bookmarkStart w:id="399" w:name="_Toc31122378"/>
      <w:bookmarkStart w:id="400" w:name="_Toc35333133"/>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98"/>
      <w:bookmarkEnd w:id="399"/>
      <w:bookmarkEnd w:id="400"/>
    </w:p>
    <w:p w:rsidR="003847C2" w:rsidRPr="003847C2" w:rsidRDefault="003847C2" w:rsidP="003847C2">
      <w:pPr>
        <w:pStyle w:val="-6"/>
      </w:pPr>
      <w:r w:rsidRPr="003847C2">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3847C2">
        <w:sym w:font="Symbol" w:char="F02D"/>
      </w:r>
      <w:r w:rsidRPr="003847C2">
        <w:t xml:space="preserve"> МУП «Тепло Ресурс».</w:t>
      </w:r>
    </w:p>
    <w:p w:rsidR="003847C2" w:rsidRDefault="003847C2" w:rsidP="003847C2">
      <w:pPr>
        <w:pStyle w:val="-6"/>
      </w:pPr>
      <w:r w:rsidRPr="003847C2">
        <w:t>В связи с тем, что котельные №1, № 3, № 4 обеспечивают жилой фонд, тариф для них устанавливается в Комитете по тарифам Республики Алтай. Для остальных котельных тариф устанавливается в Администрации муниципального образования «Усть-Коксинский район» Республики Алтай.</w:t>
      </w:r>
    </w:p>
    <w:p w:rsidR="003847C2" w:rsidRPr="009D24F5" w:rsidRDefault="003847C2" w:rsidP="003847C2">
      <w:pPr>
        <w:pStyle w:val="-f0"/>
      </w:pPr>
      <w:bookmarkStart w:id="401" w:name="_Toc35333354"/>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704526">
        <w:rPr>
          <w:noProof/>
        </w:rPr>
        <w:t>2</w:t>
      </w:r>
      <w:r w:rsidR="00F06C53">
        <w:rPr>
          <w:noProof/>
        </w:rPr>
        <w:fldChar w:fldCharType="end"/>
      </w:r>
      <w:r w:rsidRPr="00AA358C">
        <w:t>.</w:t>
      </w:r>
      <w:r>
        <w:fldChar w:fldCharType="begin"/>
      </w:r>
      <w:r>
        <w:instrText xml:space="preserve"> SEQ Таблица \* ARABIC \</w:instrText>
      </w:r>
      <w:r w:rsidR="00423725">
        <w:rPr>
          <w:lang w:val="en-US"/>
        </w:rPr>
        <w:instrText>s</w:instrText>
      </w:r>
      <w:r>
        <w:instrText xml:space="preserve"> 1 </w:instrText>
      </w:r>
      <w:r>
        <w:fldChar w:fldCharType="separate"/>
      </w:r>
      <w:r w:rsidR="00704526">
        <w:rPr>
          <w:noProof/>
        </w:rPr>
        <w:t>49</w:t>
      </w:r>
      <w:r>
        <w:rPr>
          <w:noProof/>
        </w:rPr>
        <w:fldChar w:fldCharType="end"/>
      </w:r>
      <w:r>
        <w:t xml:space="preserve"> </w:t>
      </w:r>
      <w:r>
        <w:sym w:font="Symbol" w:char="F02D"/>
      </w:r>
      <w:r w:rsidRPr="00AA358C">
        <w:t xml:space="preserve"> </w:t>
      </w:r>
      <w:r>
        <w:t>Утверждённые тарифы на отпуск тепловой энергии за последние 3 года</w:t>
      </w:r>
      <w:bookmarkEnd w:id="401"/>
    </w:p>
    <w:tbl>
      <w:tblPr>
        <w:tblStyle w:val="aff1"/>
        <w:tblW w:w="5000" w:type="pct"/>
        <w:jc w:val="center"/>
        <w:tblLook w:val="04A0" w:firstRow="1" w:lastRow="0" w:firstColumn="1" w:lastColumn="0" w:noHBand="0" w:noVBand="1"/>
      </w:tblPr>
      <w:tblGrid>
        <w:gridCol w:w="516"/>
        <w:gridCol w:w="2786"/>
        <w:gridCol w:w="2017"/>
        <w:gridCol w:w="1669"/>
        <w:gridCol w:w="1456"/>
        <w:gridCol w:w="1409"/>
      </w:tblGrid>
      <w:tr w:rsidR="003847C2" w:rsidRPr="00313011" w:rsidTr="00423725">
        <w:trPr>
          <w:cantSplit/>
          <w:tblHeader/>
          <w:jc w:val="center"/>
        </w:trPr>
        <w:tc>
          <w:tcPr>
            <w:tcW w:w="268"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 п/п</w:t>
            </w:r>
          </w:p>
        </w:tc>
        <w:tc>
          <w:tcPr>
            <w:tcW w:w="1423"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Наименование источника тепловой энергии и потребителя</w:t>
            </w:r>
          </w:p>
        </w:tc>
        <w:tc>
          <w:tcPr>
            <w:tcW w:w="1031"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Тариф на</w:t>
            </w:r>
          </w:p>
          <w:p w:rsidR="003847C2" w:rsidRPr="00313011" w:rsidRDefault="003847C2" w:rsidP="00423725">
            <w:pPr>
              <w:widowControl w:val="0"/>
              <w:jc w:val="center"/>
              <w:rPr>
                <w:rFonts w:ascii="Arial" w:hAnsi="Arial" w:cs="Arial"/>
              </w:rPr>
            </w:pPr>
            <w:r w:rsidRPr="00313011">
              <w:rPr>
                <w:rFonts w:ascii="Arial" w:hAnsi="Arial" w:cs="Arial"/>
              </w:rPr>
              <w:t>2017 год, руб./Гкал с НДС</w:t>
            </w:r>
          </w:p>
        </w:tc>
        <w:tc>
          <w:tcPr>
            <w:tcW w:w="810"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Тариф на</w:t>
            </w:r>
          </w:p>
          <w:p w:rsidR="003847C2" w:rsidRPr="00313011" w:rsidRDefault="003847C2" w:rsidP="00423725">
            <w:pPr>
              <w:widowControl w:val="0"/>
              <w:jc w:val="center"/>
              <w:rPr>
                <w:rFonts w:ascii="Arial" w:hAnsi="Arial" w:cs="Arial"/>
              </w:rPr>
            </w:pPr>
            <w:r w:rsidRPr="00313011">
              <w:rPr>
                <w:rFonts w:ascii="Arial" w:hAnsi="Arial" w:cs="Arial"/>
              </w:rPr>
              <w:t>2018 год, руб./Гкал с НДС</w:t>
            </w:r>
          </w:p>
        </w:tc>
        <w:tc>
          <w:tcPr>
            <w:tcW w:w="746"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Тариф на</w:t>
            </w:r>
          </w:p>
          <w:p w:rsidR="003847C2" w:rsidRPr="00313011" w:rsidRDefault="003847C2" w:rsidP="00423725">
            <w:pPr>
              <w:widowControl w:val="0"/>
              <w:jc w:val="center"/>
              <w:rPr>
                <w:rFonts w:ascii="Arial" w:hAnsi="Arial" w:cs="Arial"/>
              </w:rPr>
            </w:pPr>
            <w:r w:rsidRPr="00313011">
              <w:rPr>
                <w:rFonts w:ascii="Arial" w:hAnsi="Arial" w:cs="Arial"/>
              </w:rPr>
              <w:t>2019-2020 год, руб./Гкал с НДС</w:t>
            </w:r>
          </w:p>
        </w:tc>
        <w:tc>
          <w:tcPr>
            <w:tcW w:w="722" w:type="pct"/>
            <w:shd w:val="clear" w:color="auto" w:fill="DAEEF3"/>
            <w:vAlign w:val="center"/>
          </w:tcPr>
          <w:p w:rsidR="003847C2" w:rsidRPr="00313011" w:rsidRDefault="003847C2" w:rsidP="00423725">
            <w:pPr>
              <w:widowControl w:val="0"/>
              <w:jc w:val="center"/>
              <w:rPr>
                <w:rFonts w:ascii="Arial" w:hAnsi="Arial" w:cs="Arial"/>
              </w:rPr>
            </w:pPr>
            <w:r w:rsidRPr="00313011">
              <w:rPr>
                <w:rFonts w:ascii="Arial" w:hAnsi="Arial" w:cs="Arial"/>
              </w:rPr>
              <w:t>Тариф на</w:t>
            </w:r>
          </w:p>
          <w:p w:rsidR="003847C2" w:rsidRPr="00313011" w:rsidRDefault="003847C2" w:rsidP="00423725">
            <w:pPr>
              <w:widowControl w:val="0"/>
              <w:jc w:val="center"/>
              <w:rPr>
                <w:rFonts w:ascii="Arial" w:hAnsi="Arial" w:cs="Arial"/>
              </w:rPr>
            </w:pPr>
            <w:r w:rsidRPr="00313011">
              <w:rPr>
                <w:rFonts w:ascii="Arial" w:hAnsi="Arial" w:cs="Arial"/>
              </w:rPr>
              <w:t>2020 год, руб./Гкал с НДС</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1</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Котельная № 1</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468,98 льготный с 01.01.2017 по 30.06.2017)</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7.2017 по 31.12.2017)</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1.2018 по 30.06.2018)</w:t>
            </w:r>
          </w:p>
          <w:p w:rsidR="00313011" w:rsidRPr="00313011" w:rsidRDefault="00313011" w:rsidP="00313011">
            <w:pPr>
              <w:widowControl w:val="0"/>
              <w:jc w:val="center"/>
              <w:rPr>
                <w:rFonts w:ascii="Arial" w:hAnsi="Arial" w:cs="Arial"/>
              </w:rPr>
            </w:pPr>
            <w:r w:rsidRPr="00313011">
              <w:rPr>
                <w:rFonts w:ascii="Arial" w:hAnsi="Arial" w:cs="Arial"/>
              </w:rPr>
              <w:t>(2667,81 льготный с 01.07.2018 по 31.12.2018)</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2982,40 (2867,03 льготный)</w:t>
            </w:r>
          </w:p>
        </w:tc>
        <w:tc>
          <w:tcPr>
            <w:tcW w:w="722" w:type="pct"/>
            <w:vAlign w:val="center"/>
          </w:tcPr>
          <w:p w:rsidR="00313011" w:rsidRPr="00313011" w:rsidRDefault="00313011" w:rsidP="00313011">
            <w:pPr>
              <w:widowControl w:val="0"/>
              <w:rPr>
                <w:rFonts w:ascii="Arial" w:hAnsi="Arial" w:cs="Arial"/>
              </w:rPr>
            </w:pPr>
            <w:r w:rsidRPr="00313011">
              <w:rPr>
                <w:rFonts w:ascii="Arial" w:hAnsi="Arial" w:cs="Arial"/>
              </w:rPr>
              <w:t xml:space="preserve">2982,40 </w:t>
            </w:r>
          </w:p>
          <w:p w:rsidR="00313011" w:rsidRPr="00313011" w:rsidRDefault="00313011" w:rsidP="00313011">
            <w:pPr>
              <w:widowControl w:val="0"/>
              <w:rPr>
                <w:rFonts w:ascii="Arial" w:hAnsi="Arial" w:cs="Arial"/>
              </w:rPr>
            </w:pPr>
            <w:r w:rsidRPr="00313011">
              <w:rPr>
                <w:rFonts w:ascii="Arial" w:hAnsi="Arial" w:cs="Arial"/>
              </w:rPr>
              <w:t>(с 01.01.2020 по 30.06.2020)</w:t>
            </w:r>
          </w:p>
          <w:p w:rsidR="00313011" w:rsidRPr="00313011" w:rsidRDefault="00313011" w:rsidP="00313011">
            <w:pPr>
              <w:widowControl w:val="0"/>
              <w:rPr>
                <w:rFonts w:ascii="Arial" w:hAnsi="Arial" w:cs="Arial"/>
              </w:rPr>
            </w:pPr>
            <w:r w:rsidRPr="00313011">
              <w:rPr>
                <w:rFonts w:ascii="Arial" w:hAnsi="Arial" w:cs="Arial"/>
              </w:rPr>
              <w:t xml:space="preserve">3134,14 (с 01.07.2020 по 31.12.2020) </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2</w:t>
            </w:r>
          </w:p>
        </w:tc>
        <w:tc>
          <w:tcPr>
            <w:tcW w:w="1423" w:type="pct"/>
            <w:tcBorders>
              <w:top w:val="nil"/>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Котельная № 2</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468,98 льготный с 01.01.2017 по 30.06.2017)</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7.2017 по 31.12.2017)</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1.2018 по 30.06.2018)</w:t>
            </w:r>
          </w:p>
          <w:p w:rsidR="00313011" w:rsidRPr="00313011" w:rsidRDefault="00313011" w:rsidP="00313011">
            <w:pPr>
              <w:widowControl w:val="0"/>
              <w:jc w:val="center"/>
              <w:rPr>
                <w:rFonts w:ascii="Arial" w:hAnsi="Arial" w:cs="Arial"/>
              </w:rPr>
            </w:pPr>
            <w:r w:rsidRPr="00313011">
              <w:rPr>
                <w:rFonts w:ascii="Arial" w:hAnsi="Arial" w:cs="Arial"/>
              </w:rPr>
              <w:t>(2667,81 льготный с 01.07.2018 по 31.12.2018)</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4271,76</w:t>
            </w:r>
          </w:p>
        </w:tc>
        <w:tc>
          <w:tcPr>
            <w:tcW w:w="722" w:type="pct"/>
            <w:vAlign w:val="center"/>
          </w:tcPr>
          <w:p w:rsidR="00313011" w:rsidRPr="00313011" w:rsidRDefault="00313011" w:rsidP="00313011">
            <w:pPr>
              <w:widowControl w:val="0"/>
              <w:jc w:val="center"/>
              <w:rPr>
                <w:rFonts w:ascii="Arial" w:hAnsi="Arial" w:cs="Arial"/>
              </w:rPr>
            </w:pPr>
            <w:r w:rsidRPr="00313011">
              <w:rPr>
                <w:rFonts w:ascii="Arial" w:hAnsi="Arial" w:cs="Arial"/>
              </w:rPr>
              <w:t>5333,07</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3</w:t>
            </w:r>
          </w:p>
        </w:tc>
        <w:tc>
          <w:tcPr>
            <w:tcW w:w="1423" w:type="pct"/>
            <w:tcBorders>
              <w:top w:val="nil"/>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Котельная № 3</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468,98 льготный с 01.01.2017 по 30.06.2017)</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7.2017 по 31.12.2017)</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1.2018 по 30.06.2018)</w:t>
            </w:r>
          </w:p>
          <w:p w:rsidR="00313011" w:rsidRPr="00313011" w:rsidRDefault="00313011" w:rsidP="00313011">
            <w:pPr>
              <w:widowControl w:val="0"/>
              <w:jc w:val="center"/>
              <w:rPr>
                <w:rFonts w:ascii="Arial" w:hAnsi="Arial" w:cs="Arial"/>
              </w:rPr>
            </w:pPr>
            <w:r w:rsidRPr="00313011">
              <w:rPr>
                <w:rFonts w:ascii="Arial" w:hAnsi="Arial" w:cs="Arial"/>
              </w:rPr>
              <w:t>(2667,81 льготный с 01.07.2018 по 31.12.2018)</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2982,40</w:t>
            </w:r>
          </w:p>
          <w:p w:rsidR="00313011" w:rsidRPr="00313011" w:rsidRDefault="00313011" w:rsidP="00313011">
            <w:pPr>
              <w:widowControl w:val="0"/>
              <w:jc w:val="center"/>
              <w:rPr>
                <w:rFonts w:ascii="Arial" w:hAnsi="Arial" w:cs="Arial"/>
              </w:rPr>
            </w:pPr>
            <w:r w:rsidRPr="00313011">
              <w:rPr>
                <w:rFonts w:ascii="Arial" w:hAnsi="Arial" w:cs="Arial"/>
              </w:rPr>
              <w:t>(2867,03 льготный)</w:t>
            </w:r>
          </w:p>
        </w:tc>
        <w:tc>
          <w:tcPr>
            <w:tcW w:w="722" w:type="pct"/>
            <w:vAlign w:val="center"/>
          </w:tcPr>
          <w:p w:rsidR="00313011" w:rsidRPr="00313011" w:rsidRDefault="00313011" w:rsidP="00313011">
            <w:pPr>
              <w:widowControl w:val="0"/>
              <w:rPr>
                <w:rFonts w:ascii="Arial" w:hAnsi="Arial" w:cs="Arial"/>
              </w:rPr>
            </w:pPr>
            <w:r w:rsidRPr="00313011">
              <w:rPr>
                <w:rFonts w:ascii="Arial" w:hAnsi="Arial" w:cs="Arial"/>
              </w:rPr>
              <w:t xml:space="preserve">2982,40 </w:t>
            </w:r>
          </w:p>
          <w:p w:rsidR="00313011" w:rsidRPr="00313011" w:rsidRDefault="00313011" w:rsidP="00313011">
            <w:pPr>
              <w:widowControl w:val="0"/>
              <w:rPr>
                <w:rFonts w:ascii="Arial" w:hAnsi="Arial" w:cs="Arial"/>
              </w:rPr>
            </w:pPr>
            <w:r w:rsidRPr="00313011">
              <w:rPr>
                <w:rFonts w:ascii="Arial" w:hAnsi="Arial" w:cs="Arial"/>
              </w:rPr>
              <w:t>(с 01.01.2020 по 30.06.2020)</w:t>
            </w:r>
          </w:p>
          <w:p w:rsidR="00313011" w:rsidRPr="00313011" w:rsidRDefault="00313011" w:rsidP="00313011">
            <w:pPr>
              <w:widowControl w:val="0"/>
              <w:rPr>
                <w:rFonts w:ascii="Arial" w:hAnsi="Arial" w:cs="Arial"/>
              </w:rPr>
            </w:pPr>
            <w:r w:rsidRPr="00313011">
              <w:rPr>
                <w:rFonts w:ascii="Arial" w:hAnsi="Arial" w:cs="Arial"/>
              </w:rPr>
              <w:t xml:space="preserve">3134,14 (с 01.07.2020 по 31.12.2020) </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4</w:t>
            </w:r>
          </w:p>
        </w:tc>
        <w:tc>
          <w:tcPr>
            <w:tcW w:w="1423" w:type="pct"/>
            <w:tcBorders>
              <w:top w:val="nil"/>
              <w:left w:val="single" w:sz="4" w:space="0" w:color="auto"/>
              <w:bottom w:val="single" w:sz="4" w:space="0" w:color="auto"/>
              <w:right w:val="single" w:sz="4" w:space="0" w:color="auto"/>
            </w:tcBorders>
            <w:shd w:val="clear" w:color="auto" w:fill="auto"/>
            <w:vAlign w:val="center"/>
          </w:tcPr>
          <w:p w:rsidR="00313011" w:rsidRDefault="009F398E" w:rsidP="00423725">
            <w:pPr>
              <w:widowControl w:val="0"/>
              <w:jc w:val="center"/>
              <w:rPr>
                <w:rFonts w:ascii="Arial" w:hAnsi="Arial" w:cs="Arial"/>
              </w:rPr>
            </w:pPr>
            <w:r>
              <w:rPr>
                <w:rFonts w:ascii="Arial" w:hAnsi="Arial" w:cs="Arial"/>
              </w:rPr>
              <w:t>Котельная № 4</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468,98 льготный с 01.01.2017 по 30.06.2017)</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7.2017 по 31.12.2017)</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1.2018 по 30.06.2018)</w:t>
            </w:r>
          </w:p>
          <w:p w:rsidR="00313011" w:rsidRPr="00313011" w:rsidRDefault="00313011" w:rsidP="00313011">
            <w:pPr>
              <w:widowControl w:val="0"/>
              <w:jc w:val="center"/>
              <w:rPr>
                <w:rFonts w:ascii="Arial" w:hAnsi="Arial" w:cs="Arial"/>
              </w:rPr>
            </w:pPr>
            <w:r w:rsidRPr="00313011">
              <w:rPr>
                <w:rFonts w:ascii="Arial" w:hAnsi="Arial" w:cs="Arial"/>
              </w:rPr>
              <w:t>(2667,81 льготный с 01.07.2018 по 31.12.2018)</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2982,40</w:t>
            </w:r>
          </w:p>
          <w:p w:rsidR="00313011" w:rsidRPr="00313011" w:rsidRDefault="00313011" w:rsidP="00313011">
            <w:pPr>
              <w:widowControl w:val="0"/>
              <w:jc w:val="center"/>
              <w:rPr>
                <w:rFonts w:ascii="Arial" w:hAnsi="Arial" w:cs="Arial"/>
              </w:rPr>
            </w:pPr>
            <w:r w:rsidRPr="00313011">
              <w:rPr>
                <w:rFonts w:ascii="Arial" w:hAnsi="Arial" w:cs="Arial"/>
              </w:rPr>
              <w:t>(2867,03 льготный)</w:t>
            </w:r>
          </w:p>
        </w:tc>
        <w:tc>
          <w:tcPr>
            <w:tcW w:w="722" w:type="pct"/>
            <w:vAlign w:val="center"/>
          </w:tcPr>
          <w:p w:rsidR="00313011" w:rsidRPr="00313011" w:rsidRDefault="00313011" w:rsidP="00313011">
            <w:pPr>
              <w:widowControl w:val="0"/>
              <w:rPr>
                <w:rFonts w:ascii="Arial" w:hAnsi="Arial" w:cs="Arial"/>
              </w:rPr>
            </w:pPr>
            <w:r w:rsidRPr="00313011">
              <w:rPr>
                <w:rFonts w:ascii="Arial" w:hAnsi="Arial" w:cs="Arial"/>
              </w:rPr>
              <w:t xml:space="preserve">2982,40 </w:t>
            </w:r>
          </w:p>
          <w:p w:rsidR="00313011" w:rsidRPr="00313011" w:rsidRDefault="00313011" w:rsidP="00313011">
            <w:pPr>
              <w:widowControl w:val="0"/>
              <w:rPr>
                <w:rFonts w:ascii="Arial" w:hAnsi="Arial" w:cs="Arial"/>
              </w:rPr>
            </w:pPr>
            <w:r w:rsidRPr="00313011">
              <w:rPr>
                <w:rFonts w:ascii="Arial" w:hAnsi="Arial" w:cs="Arial"/>
              </w:rPr>
              <w:t>(с 01.01.2020 по 30.06.2020)</w:t>
            </w:r>
          </w:p>
          <w:p w:rsidR="00313011" w:rsidRPr="00313011" w:rsidRDefault="00313011" w:rsidP="00313011">
            <w:pPr>
              <w:widowControl w:val="0"/>
              <w:rPr>
                <w:rFonts w:ascii="Arial" w:hAnsi="Arial" w:cs="Arial"/>
              </w:rPr>
            </w:pPr>
            <w:r w:rsidRPr="00313011">
              <w:rPr>
                <w:rFonts w:ascii="Arial" w:hAnsi="Arial" w:cs="Arial"/>
              </w:rPr>
              <w:t xml:space="preserve">3134,14 (с 01.07.2020 по 31.12.2020) </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5</w:t>
            </w:r>
          </w:p>
        </w:tc>
        <w:tc>
          <w:tcPr>
            <w:tcW w:w="1423" w:type="pct"/>
            <w:tcBorders>
              <w:top w:val="nil"/>
              <w:left w:val="single" w:sz="4" w:space="0" w:color="auto"/>
              <w:bottom w:val="single" w:sz="4" w:space="0" w:color="auto"/>
              <w:right w:val="single" w:sz="4" w:space="0" w:color="auto"/>
            </w:tcBorders>
            <w:shd w:val="clear" w:color="auto" w:fill="auto"/>
            <w:vAlign w:val="center"/>
          </w:tcPr>
          <w:p w:rsidR="00313011" w:rsidRDefault="009F398E" w:rsidP="00423725">
            <w:pPr>
              <w:widowControl w:val="0"/>
              <w:jc w:val="center"/>
              <w:rPr>
                <w:rFonts w:ascii="Arial" w:hAnsi="Arial" w:cs="Arial"/>
              </w:rPr>
            </w:pPr>
            <w:r>
              <w:rPr>
                <w:rFonts w:ascii="Arial" w:hAnsi="Arial" w:cs="Arial"/>
              </w:rPr>
              <w:t>Котельная № 5</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468,98 льготный с 01.01.2017 по 30.06.2017)</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7.2017 по 31.12.2017)</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3803,91</w:t>
            </w:r>
          </w:p>
          <w:p w:rsidR="00313011" w:rsidRPr="00313011" w:rsidRDefault="00313011" w:rsidP="00313011">
            <w:pPr>
              <w:widowControl w:val="0"/>
              <w:jc w:val="center"/>
              <w:rPr>
                <w:rFonts w:ascii="Arial" w:hAnsi="Arial" w:cs="Arial"/>
              </w:rPr>
            </w:pPr>
            <w:r w:rsidRPr="00313011">
              <w:rPr>
                <w:rFonts w:ascii="Arial" w:hAnsi="Arial" w:cs="Arial"/>
              </w:rPr>
              <w:t>(2519,27 льготный с 01.01.2018 по 30.06.2018)</w:t>
            </w:r>
          </w:p>
          <w:p w:rsidR="00313011" w:rsidRPr="00313011" w:rsidRDefault="00313011" w:rsidP="00313011">
            <w:pPr>
              <w:widowControl w:val="0"/>
              <w:jc w:val="center"/>
              <w:rPr>
                <w:rFonts w:ascii="Arial" w:hAnsi="Arial" w:cs="Arial"/>
              </w:rPr>
            </w:pPr>
            <w:r w:rsidRPr="00313011">
              <w:rPr>
                <w:rFonts w:ascii="Arial" w:hAnsi="Arial" w:cs="Arial"/>
              </w:rPr>
              <w:t>(2667,81 льготный с 01.07.2018 по 31.12.2018)</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4271,76</w:t>
            </w:r>
          </w:p>
        </w:tc>
        <w:tc>
          <w:tcPr>
            <w:tcW w:w="722" w:type="pct"/>
            <w:vAlign w:val="center"/>
          </w:tcPr>
          <w:p w:rsidR="00313011" w:rsidRPr="00313011" w:rsidRDefault="00313011" w:rsidP="00313011">
            <w:pPr>
              <w:widowControl w:val="0"/>
              <w:jc w:val="center"/>
              <w:rPr>
                <w:rFonts w:ascii="Arial" w:hAnsi="Arial" w:cs="Arial"/>
              </w:rPr>
            </w:pPr>
            <w:r w:rsidRPr="00313011">
              <w:rPr>
                <w:rFonts w:ascii="Arial" w:hAnsi="Arial" w:cs="Arial"/>
              </w:rPr>
              <w:t>5333,07</w:t>
            </w:r>
          </w:p>
        </w:tc>
      </w:tr>
      <w:tr w:rsidR="00313011" w:rsidRPr="00313011" w:rsidTr="00423725">
        <w:trPr>
          <w:cantSplit/>
          <w:jc w:val="center"/>
        </w:trPr>
        <w:tc>
          <w:tcPr>
            <w:tcW w:w="268" w:type="pct"/>
            <w:vAlign w:val="center"/>
          </w:tcPr>
          <w:p w:rsidR="00313011" w:rsidRPr="00313011" w:rsidRDefault="00313011" w:rsidP="00313011">
            <w:pPr>
              <w:widowControl w:val="0"/>
              <w:jc w:val="center"/>
              <w:rPr>
                <w:rFonts w:ascii="Arial" w:hAnsi="Arial" w:cs="Arial"/>
              </w:rPr>
            </w:pPr>
            <w:r>
              <w:rPr>
                <w:rFonts w:ascii="Arial" w:hAnsi="Arial" w:cs="Arial"/>
              </w:rPr>
              <w:t>6</w:t>
            </w:r>
          </w:p>
        </w:tc>
        <w:tc>
          <w:tcPr>
            <w:tcW w:w="1423" w:type="pct"/>
            <w:tcBorders>
              <w:top w:val="nil"/>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Котельная № 6</w:t>
            </w:r>
          </w:p>
          <w:p w:rsidR="00313011" w:rsidRPr="00313011" w:rsidRDefault="00313011" w:rsidP="00423725">
            <w:pPr>
              <w:widowControl w:val="0"/>
              <w:jc w:val="center"/>
              <w:rPr>
                <w:rFonts w:ascii="Arial" w:hAnsi="Arial" w:cs="Arial"/>
              </w:rPr>
            </w:pPr>
            <w:r w:rsidRPr="00313011">
              <w:rPr>
                <w:rFonts w:ascii="Arial" w:hAnsi="Arial" w:cs="Arial"/>
              </w:rPr>
              <w:t>(с. Усть-Кокса)</w:t>
            </w:r>
          </w:p>
        </w:tc>
        <w:tc>
          <w:tcPr>
            <w:tcW w:w="1031" w:type="pct"/>
            <w:vAlign w:val="center"/>
          </w:tcPr>
          <w:p w:rsidR="00313011" w:rsidRPr="00313011" w:rsidRDefault="00313011" w:rsidP="00313011">
            <w:pPr>
              <w:widowControl w:val="0"/>
              <w:jc w:val="center"/>
              <w:rPr>
                <w:rFonts w:ascii="Arial" w:hAnsi="Arial" w:cs="Arial"/>
              </w:rPr>
            </w:pPr>
            <w:r w:rsidRPr="00313011">
              <w:rPr>
                <w:rFonts w:ascii="Arial" w:hAnsi="Arial" w:cs="Arial"/>
              </w:rPr>
              <w:t>Тариф не предусмотрен</w:t>
            </w:r>
          </w:p>
        </w:tc>
        <w:tc>
          <w:tcPr>
            <w:tcW w:w="810" w:type="pct"/>
            <w:vAlign w:val="center"/>
          </w:tcPr>
          <w:p w:rsidR="00313011" w:rsidRPr="00313011" w:rsidRDefault="00313011" w:rsidP="00313011">
            <w:pPr>
              <w:widowControl w:val="0"/>
              <w:jc w:val="center"/>
              <w:rPr>
                <w:rFonts w:ascii="Arial" w:hAnsi="Arial" w:cs="Arial"/>
              </w:rPr>
            </w:pPr>
            <w:r w:rsidRPr="00313011">
              <w:rPr>
                <w:rFonts w:ascii="Arial" w:hAnsi="Arial" w:cs="Arial"/>
              </w:rPr>
              <w:t>Тариф не предусмотрен</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4271,76</w:t>
            </w:r>
          </w:p>
        </w:tc>
        <w:tc>
          <w:tcPr>
            <w:tcW w:w="722" w:type="pct"/>
            <w:vAlign w:val="center"/>
          </w:tcPr>
          <w:p w:rsidR="00313011" w:rsidRPr="00313011" w:rsidRDefault="00313011" w:rsidP="00313011">
            <w:pPr>
              <w:widowControl w:val="0"/>
              <w:jc w:val="center"/>
              <w:rPr>
                <w:rFonts w:ascii="Arial" w:hAnsi="Arial" w:cs="Arial"/>
              </w:rPr>
            </w:pPr>
            <w:r w:rsidRPr="00313011">
              <w:rPr>
                <w:rFonts w:ascii="Arial" w:hAnsi="Arial" w:cs="Arial"/>
              </w:rPr>
              <w:t>5333,07</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lastRenderedPageBreak/>
              <w:t>7</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Администрация МО</w:t>
            </w:r>
          </w:p>
          <w:p w:rsidR="00313011" w:rsidRPr="00313011" w:rsidRDefault="00313011" w:rsidP="00423725">
            <w:pPr>
              <w:widowControl w:val="0"/>
              <w:jc w:val="center"/>
              <w:rPr>
                <w:rFonts w:ascii="Arial" w:hAnsi="Arial" w:cs="Arial"/>
              </w:rPr>
            </w:pPr>
            <w:r w:rsidRPr="00313011">
              <w:rPr>
                <w:rFonts w:ascii="Arial" w:hAnsi="Arial" w:cs="Arial"/>
              </w:rPr>
              <w:t>(здание РайОО)</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widowControl w:val="0"/>
              <w:jc w:val="center"/>
              <w:rPr>
                <w:rFonts w:ascii="Arial" w:hAnsi="Arial" w:cs="Arial"/>
              </w:rPr>
            </w:pPr>
            <w:r w:rsidRPr="00313011">
              <w:rPr>
                <w:rFonts w:ascii="Arial" w:hAnsi="Arial" w:cs="Arial"/>
              </w:rPr>
              <w:t>4271,76</w:t>
            </w:r>
          </w:p>
        </w:tc>
        <w:tc>
          <w:tcPr>
            <w:tcW w:w="722" w:type="pct"/>
            <w:vAlign w:val="center"/>
          </w:tcPr>
          <w:p w:rsidR="00313011" w:rsidRPr="00313011" w:rsidRDefault="00313011" w:rsidP="00313011">
            <w:pPr>
              <w:widowControl w:val="0"/>
              <w:jc w:val="center"/>
              <w:rPr>
                <w:rFonts w:ascii="Arial" w:hAnsi="Arial" w:cs="Arial"/>
              </w:rP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8</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Default="00313011" w:rsidP="00423725">
            <w:pPr>
              <w:widowControl w:val="0"/>
              <w:jc w:val="center"/>
              <w:rPr>
                <w:rFonts w:ascii="Arial" w:hAnsi="Arial" w:cs="Arial"/>
              </w:rPr>
            </w:pPr>
            <w:r w:rsidRPr="00313011">
              <w:rPr>
                <w:rFonts w:ascii="Arial" w:hAnsi="Arial" w:cs="Arial"/>
              </w:rPr>
              <w:t>Администрация МО</w:t>
            </w:r>
          </w:p>
          <w:p w:rsidR="00313011" w:rsidRPr="00313011" w:rsidRDefault="00313011" w:rsidP="00423725">
            <w:pPr>
              <w:widowControl w:val="0"/>
              <w:jc w:val="center"/>
              <w:rPr>
                <w:rFonts w:ascii="Arial" w:hAnsi="Arial" w:cs="Arial"/>
              </w:rPr>
            </w:pPr>
            <w:r w:rsidRPr="00313011">
              <w:rPr>
                <w:rFonts w:ascii="Arial" w:hAnsi="Arial" w:cs="Arial"/>
              </w:rPr>
              <w:t>(здание гостиницы)</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9</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Библиотека</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10</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Управление образования (гараж)</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11</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Управление образования (гараж)</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12</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Усть-Коксинская СОШ (школа №1)</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13</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Усть-Кокскинская СОШ (д/сад)</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r w:rsidR="00313011" w:rsidRPr="00313011" w:rsidTr="00423725">
        <w:trPr>
          <w:cantSplit/>
          <w:jc w:val="center"/>
        </w:trPr>
        <w:tc>
          <w:tcPr>
            <w:tcW w:w="268" w:type="pct"/>
            <w:tcBorders>
              <w:top w:val="single" w:sz="4" w:space="0" w:color="auto"/>
              <w:bottom w:val="single" w:sz="4" w:space="0" w:color="auto"/>
            </w:tcBorders>
            <w:vAlign w:val="center"/>
          </w:tcPr>
          <w:p w:rsidR="00313011" w:rsidRPr="00313011" w:rsidRDefault="00313011" w:rsidP="00313011">
            <w:pPr>
              <w:widowControl w:val="0"/>
              <w:jc w:val="center"/>
              <w:rPr>
                <w:rFonts w:ascii="Arial" w:hAnsi="Arial" w:cs="Arial"/>
              </w:rPr>
            </w:pPr>
            <w:r>
              <w:rPr>
                <w:rFonts w:ascii="Arial" w:hAnsi="Arial" w:cs="Arial"/>
              </w:rPr>
              <w:t>14</w:t>
            </w:r>
          </w:p>
        </w:tc>
        <w:tc>
          <w:tcPr>
            <w:tcW w:w="1423" w:type="pct"/>
            <w:tcBorders>
              <w:top w:val="single" w:sz="4" w:space="0" w:color="auto"/>
              <w:left w:val="single" w:sz="4" w:space="0" w:color="auto"/>
              <w:bottom w:val="single" w:sz="4" w:space="0" w:color="auto"/>
              <w:right w:val="single" w:sz="4" w:space="0" w:color="auto"/>
            </w:tcBorders>
            <w:shd w:val="clear" w:color="auto" w:fill="auto"/>
            <w:vAlign w:val="center"/>
          </w:tcPr>
          <w:p w:rsidR="00313011" w:rsidRPr="00313011" w:rsidRDefault="00313011" w:rsidP="00423725">
            <w:pPr>
              <w:widowControl w:val="0"/>
              <w:jc w:val="center"/>
              <w:rPr>
                <w:rFonts w:ascii="Arial" w:hAnsi="Arial" w:cs="Arial"/>
              </w:rPr>
            </w:pPr>
            <w:r w:rsidRPr="00313011">
              <w:rPr>
                <w:rFonts w:ascii="Arial" w:hAnsi="Arial" w:cs="Arial"/>
              </w:rPr>
              <w:t>Усть-Коксинский центр семьи</w:t>
            </w:r>
          </w:p>
        </w:tc>
        <w:tc>
          <w:tcPr>
            <w:tcW w:w="1031"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810" w:type="pct"/>
            <w:vAlign w:val="center"/>
          </w:tcPr>
          <w:p w:rsidR="00313011" w:rsidRPr="00313011" w:rsidRDefault="00313011" w:rsidP="00313011">
            <w:pPr>
              <w:widowControl w:val="0"/>
              <w:jc w:val="center"/>
              <w:rPr>
                <w:rFonts w:ascii="Arial" w:hAnsi="Arial" w:cs="Arial"/>
              </w:rPr>
            </w:pPr>
            <w:r>
              <w:rPr>
                <w:rFonts w:ascii="Arial" w:hAnsi="Arial" w:cs="Arial"/>
              </w:rPr>
              <w:t>-</w:t>
            </w:r>
          </w:p>
        </w:tc>
        <w:tc>
          <w:tcPr>
            <w:tcW w:w="746" w:type="pct"/>
            <w:vAlign w:val="center"/>
          </w:tcPr>
          <w:p w:rsidR="00313011" w:rsidRPr="00313011" w:rsidRDefault="00313011" w:rsidP="00313011">
            <w:pPr>
              <w:jc w:val="center"/>
            </w:pPr>
            <w:r w:rsidRPr="00313011">
              <w:rPr>
                <w:rFonts w:ascii="Arial" w:hAnsi="Arial" w:cs="Arial"/>
              </w:rPr>
              <w:t>4271,76</w:t>
            </w:r>
          </w:p>
        </w:tc>
        <w:tc>
          <w:tcPr>
            <w:tcW w:w="722" w:type="pct"/>
            <w:vAlign w:val="center"/>
          </w:tcPr>
          <w:p w:rsidR="00313011" w:rsidRPr="00313011" w:rsidRDefault="00313011" w:rsidP="00313011">
            <w:pPr>
              <w:jc w:val="center"/>
            </w:pPr>
            <w:r w:rsidRPr="00313011">
              <w:rPr>
                <w:rFonts w:ascii="Arial" w:hAnsi="Arial" w:cs="Arial"/>
              </w:rPr>
              <w:t>4271,76</w:t>
            </w:r>
          </w:p>
        </w:tc>
      </w:tr>
    </w:tbl>
    <w:p w:rsidR="00313011" w:rsidRPr="00313011" w:rsidRDefault="00423725" w:rsidP="00423725">
      <w:pPr>
        <w:pStyle w:val="-6"/>
        <w:jc w:val="center"/>
      </w:pPr>
      <w:r>
        <w:rPr>
          <w:noProof/>
        </w:rPr>
        <w:drawing>
          <wp:inline distT="0" distB="0" distL="0" distR="0" wp14:anchorId="1F0DA3EB" wp14:editId="69562E48">
            <wp:extent cx="4810125" cy="2743200"/>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847C2" w:rsidRDefault="003847C2" w:rsidP="003847C2">
      <w:pPr>
        <w:pStyle w:val="-f1"/>
      </w:pPr>
      <w:bookmarkStart w:id="402" w:name="_Toc35333410"/>
      <w:r w:rsidRPr="00F501CD">
        <w:t xml:space="preserve">Рисунок </w:t>
      </w:r>
      <w:r w:rsidR="00F06C53">
        <w:fldChar w:fldCharType="begin"/>
      </w:r>
      <w:r w:rsidR="00F06C53">
        <w:instrText xml:space="preserve"> STYLEREF "СТ - 1 заголовок"  \s </w:instrText>
      </w:r>
      <w:r w:rsidR="00F06C53">
        <w:fldChar w:fldCharType="separate"/>
      </w:r>
      <w:r w:rsidR="00704526">
        <w:rPr>
          <w:noProof/>
        </w:rPr>
        <w:t>2</w:t>
      </w:r>
      <w:r w:rsidR="00F06C5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704526">
        <w:rPr>
          <w:noProof/>
        </w:rPr>
        <w:t>13</w:t>
      </w:r>
      <w:r w:rsidRPr="00F501CD">
        <w:fldChar w:fldCharType="end"/>
      </w:r>
      <w:r w:rsidRPr="00F501CD">
        <w:t xml:space="preserve"> – </w:t>
      </w:r>
      <w:r>
        <w:t>Динамика утверждённых тарифов с 2017 по 2020 гг.</w:t>
      </w:r>
      <w:bookmarkEnd w:id="402"/>
    </w:p>
    <w:p w:rsidR="003847C2" w:rsidRDefault="00423725" w:rsidP="003847C2">
      <w:pPr>
        <w:pStyle w:val="-6"/>
      </w:pPr>
      <w:r>
        <w:t>По данным последних двух лет наблюдается тенденция роста тарифа, устанавливаемого администрацией муниципального образования, на 25 %.</w:t>
      </w:r>
    </w:p>
    <w:p w:rsidR="00423725" w:rsidRDefault="00423725" w:rsidP="003847C2">
      <w:pPr>
        <w:pStyle w:val="-6"/>
      </w:pPr>
      <w:r>
        <w:t>Тариф, устанавливаемы</w:t>
      </w:r>
      <w:r w:rsidR="00540FF8">
        <w:t>й</w:t>
      </w:r>
      <w:r>
        <w:t xml:space="preserve"> комитетом по тарифам Республики </w:t>
      </w:r>
      <w:r w:rsidR="00540FF8">
        <w:t>Алтай,</w:t>
      </w:r>
      <w:r>
        <w:t xml:space="preserve"> снизился на 27 %.</w:t>
      </w:r>
    </w:p>
    <w:p w:rsidR="0043697A" w:rsidRDefault="0043697A" w:rsidP="0043697A">
      <w:pPr>
        <w:pStyle w:val="-3"/>
        <w:numPr>
          <w:ilvl w:val="2"/>
          <w:numId w:val="1"/>
        </w:numPr>
        <w:jc w:val="both"/>
      </w:pPr>
      <w:bookmarkStart w:id="403" w:name="_Toc31122150"/>
      <w:bookmarkStart w:id="404" w:name="_Toc31122379"/>
      <w:bookmarkStart w:id="405" w:name="_Toc35333134"/>
      <w:r>
        <w:t>Описание структуры цен (тарифов), установленных на момент разработки схемы теплоснабжения.</w:t>
      </w:r>
      <w:bookmarkEnd w:id="403"/>
      <w:bookmarkEnd w:id="404"/>
      <w:bookmarkEnd w:id="405"/>
    </w:p>
    <w:p w:rsidR="00E00F21" w:rsidRDefault="003847C2" w:rsidP="00E00F21">
      <w:pPr>
        <w:pStyle w:val="-6"/>
      </w:pPr>
      <w:r>
        <w:t>В разделе п</w:t>
      </w:r>
      <w:r w:rsidRPr="003847C2">
        <w:t xml:space="preserve">редставлены данные по утверждаемым на федеральном уровне тарифам для МУП «Тепло Ресурс». Структура установленных тарифов на текущий 2020 год приведена на основании данных МО «Усть-Коксинский район». </w:t>
      </w:r>
      <w:r w:rsidR="00E00F21" w:rsidRPr="003847C2">
        <w:t xml:space="preserve">Необходимая валовая выручка </w:t>
      </w:r>
      <w:r w:rsidR="00E00F21">
        <w:t>котельных сельского поселения составляет 26,3 млн. руб.</w:t>
      </w:r>
    </w:p>
    <w:p w:rsidR="003847C2" w:rsidRPr="003847C2" w:rsidRDefault="003847C2" w:rsidP="00E00F21">
      <w:pPr>
        <w:pStyle w:val="-6"/>
      </w:pPr>
      <w:r w:rsidRPr="003847C2">
        <w:lastRenderedPageBreak/>
        <w:t xml:space="preserve">Необходимая валовая выручка </w:t>
      </w:r>
      <w:r w:rsidR="00E00F21">
        <w:t xml:space="preserve">котельных № 1, 3, </w:t>
      </w:r>
      <w:r w:rsidR="009F398E">
        <w:t>4</w:t>
      </w:r>
      <w:r w:rsidR="00E00F21">
        <w:t xml:space="preserve"> </w:t>
      </w:r>
      <w:r w:rsidRPr="003847C2">
        <w:t>состав</w:t>
      </w:r>
      <w:r w:rsidR="00E00F21">
        <w:t>ляет</w:t>
      </w:r>
      <w:r w:rsidRPr="003847C2">
        <w:t xml:space="preserve"> 16,1 млн. руб.</w:t>
      </w:r>
      <w:r w:rsidR="00E00F21">
        <w:t xml:space="preserve"> </w:t>
      </w:r>
      <w:r w:rsidR="00E00F21" w:rsidRPr="003847C2">
        <w:t>Необходимая валовая выручка</w:t>
      </w:r>
      <w:r w:rsidR="009F398E">
        <w:t xml:space="preserve"> котельных № 2, 5</w:t>
      </w:r>
      <w:r w:rsidR="00E00F21">
        <w:t xml:space="preserve">, 6 составляет 10,2 млн. руб. </w:t>
      </w:r>
    </w:p>
    <w:p w:rsidR="003847C2" w:rsidRPr="003847C2" w:rsidRDefault="003847C2" w:rsidP="003847C2">
      <w:pPr>
        <w:pStyle w:val="-6"/>
        <w:ind w:firstLine="0"/>
      </w:pPr>
      <w:r w:rsidRPr="003847C2">
        <w:rPr>
          <w:noProof/>
        </w:rPr>
        <w:drawing>
          <wp:inline distT="0" distB="0" distL="0" distR="0" wp14:anchorId="2A3A7E0A" wp14:editId="2101FF1B">
            <wp:extent cx="6119495" cy="3426460"/>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426460"/>
                    </a:xfrm>
                    <a:prstGeom prst="rect">
                      <a:avLst/>
                    </a:prstGeom>
                  </pic:spPr>
                </pic:pic>
              </a:graphicData>
            </a:graphic>
          </wp:inline>
        </w:drawing>
      </w:r>
    </w:p>
    <w:p w:rsidR="0043697A" w:rsidRDefault="003847C2" w:rsidP="003847C2">
      <w:pPr>
        <w:pStyle w:val="-f1"/>
      </w:pPr>
      <w:bookmarkStart w:id="406" w:name="_Toc35333411"/>
      <w:r w:rsidRPr="003847C2">
        <w:t xml:space="preserve">Рисунок </w:t>
      </w:r>
      <w:r w:rsidR="00F06C53">
        <w:fldChar w:fldCharType="begin"/>
      </w:r>
      <w:r w:rsidR="00F06C53">
        <w:instrText xml:space="preserve"> STYLEREF "СТ - 1 заголовок"  \s </w:instrText>
      </w:r>
      <w:r w:rsidR="00F06C53">
        <w:fldChar w:fldCharType="separate"/>
      </w:r>
      <w:r w:rsidR="00704526">
        <w:rPr>
          <w:noProof/>
        </w:rPr>
        <w:t>2</w:t>
      </w:r>
      <w:r w:rsidR="00F06C53">
        <w:rPr>
          <w:noProof/>
        </w:rPr>
        <w:fldChar w:fldCharType="end"/>
      </w:r>
      <w:r w:rsidRPr="003847C2">
        <w:t>.</w:t>
      </w:r>
      <w:r w:rsidRPr="003847C2">
        <w:fldChar w:fldCharType="begin"/>
      </w:r>
      <w:r w:rsidRPr="003847C2">
        <w:instrText xml:space="preserve"> SEQ Рисунок \* ARABIC \</w:instrText>
      </w:r>
      <w:r w:rsidRPr="003847C2">
        <w:rPr>
          <w:lang w:val="en-US"/>
        </w:rPr>
        <w:instrText>s</w:instrText>
      </w:r>
      <w:r w:rsidRPr="003847C2">
        <w:instrText xml:space="preserve"> 1 </w:instrText>
      </w:r>
      <w:r w:rsidRPr="003847C2">
        <w:fldChar w:fldCharType="separate"/>
      </w:r>
      <w:r w:rsidR="00704526">
        <w:rPr>
          <w:noProof/>
        </w:rPr>
        <w:t>14</w:t>
      </w:r>
      <w:r w:rsidRPr="003847C2">
        <w:fldChar w:fldCharType="end"/>
      </w:r>
      <w:r w:rsidRPr="003847C2">
        <w:t xml:space="preserve"> – Структура утверждённого тарифа на 2020 г.</w:t>
      </w:r>
      <w:r w:rsidR="0056599A">
        <w:t xml:space="preserve"> для котельных № 1, 3, </w:t>
      </w:r>
      <w:r w:rsidR="009F398E">
        <w:t>4</w:t>
      </w:r>
      <w:bookmarkEnd w:id="406"/>
    </w:p>
    <w:p w:rsidR="00540FF8" w:rsidRDefault="00540FF8" w:rsidP="00540FF8">
      <w:pPr>
        <w:pStyle w:val="-f1"/>
      </w:pPr>
    </w:p>
    <w:p w:rsidR="00540FF8" w:rsidRPr="00540FF8" w:rsidRDefault="00540FF8" w:rsidP="00540FF8">
      <w:pPr>
        <w:pStyle w:val="-6"/>
        <w:ind w:firstLine="0"/>
      </w:pPr>
      <w:r>
        <w:rPr>
          <w:noProof/>
        </w:rPr>
        <w:drawing>
          <wp:inline distT="0" distB="0" distL="0" distR="0" wp14:anchorId="64A46E7F" wp14:editId="132FE71D">
            <wp:extent cx="6119495" cy="3293745"/>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9495" cy="3293745"/>
                    </a:xfrm>
                    <a:prstGeom prst="rect">
                      <a:avLst/>
                    </a:prstGeom>
                  </pic:spPr>
                </pic:pic>
              </a:graphicData>
            </a:graphic>
          </wp:inline>
        </w:drawing>
      </w:r>
    </w:p>
    <w:p w:rsidR="00540FF8" w:rsidRDefault="00540FF8" w:rsidP="00540FF8">
      <w:pPr>
        <w:pStyle w:val="-f1"/>
      </w:pPr>
      <w:bookmarkStart w:id="407" w:name="_Toc35333412"/>
      <w:r w:rsidRPr="003847C2">
        <w:t xml:space="preserve">Рисунок </w:t>
      </w:r>
      <w:r w:rsidR="00F06C53">
        <w:fldChar w:fldCharType="begin"/>
      </w:r>
      <w:r w:rsidR="00F06C53">
        <w:instrText xml:space="preserve"> STYLEREF "СТ - 1 заголовок"  \s </w:instrText>
      </w:r>
      <w:r w:rsidR="00F06C53">
        <w:fldChar w:fldCharType="separate"/>
      </w:r>
      <w:r w:rsidR="00704526">
        <w:rPr>
          <w:noProof/>
        </w:rPr>
        <w:t>2</w:t>
      </w:r>
      <w:r w:rsidR="00F06C53">
        <w:rPr>
          <w:noProof/>
        </w:rPr>
        <w:fldChar w:fldCharType="end"/>
      </w:r>
      <w:r w:rsidRPr="003847C2">
        <w:t>.</w:t>
      </w:r>
      <w:r w:rsidRPr="003847C2">
        <w:fldChar w:fldCharType="begin"/>
      </w:r>
      <w:r w:rsidRPr="003847C2">
        <w:instrText xml:space="preserve"> SEQ Рисунок \* ARABIC \</w:instrText>
      </w:r>
      <w:r w:rsidRPr="003847C2">
        <w:rPr>
          <w:lang w:val="en-US"/>
        </w:rPr>
        <w:instrText>s</w:instrText>
      </w:r>
      <w:r w:rsidRPr="003847C2">
        <w:instrText xml:space="preserve"> 1 </w:instrText>
      </w:r>
      <w:r w:rsidRPr="003847C2">
        <w:fldChar w:fldCharType="separate"/>
      </w:r>
      <w:r w:rsidR="00704526">
        <w:rPr>
          <w:noProof/>
        </w:rPr>
        <w:t>15</w:t>
      </w:r>
      <w:r w:rsidRPr="003847C2">
        <w:fldChar w:fldCharType="end"/>
      </w:r>
      <w:r w:rsidRPr="003847C2">
        <w:t xml:space="preserve"> – Структура утверждённого тарифа на 2020 г.</w:t>
      </w:r>
      <w:r w:rsidR="009F398E">
        <w:t xml:space="preserve"> для котельных № 2, 5</w:t>
      </w:r>
      <w:r>
        <w:t>, 6</w:t>
      </w:r>
      <w:bookmarkEnd w:id="407"/>
    </w:p>
    <w:p w:rsidR="00540FF8" w:rsidRDefault="00540FF8" w:rsidP="00540FF8">
      <w:pPr>
        <w:pStyle w:val="-6"/>
      </w:pPr>
      <w:r>
        <w:t>Основную долю в структуре тарифа составляют затраты на топливо, оплата труда, общие эксплуатационные расходы, затраты на покупку электроэнергии.</w:t>
      </w:r>
    </w:p>
    <w:p w:rsidR="00E00F21" w:rsidRPr="00540FF8" w:rsidRDefault="00E00F21" w:rsidP="00540FF8">
      <w:pPr>
        <w:pStyle w:val="-6"/>
      </w:pPr>
    </w:p>
    <w:p w:rsidR="00540FF8" w:rsidRPr="00850D3B" w:rsidRDefault="00540FF8" w:rsidP="00850D3B">
      <w:pPr>
        <w:tabs>
          <w:tab w:val="left" w:pos="3914"/>
        </w:tabs>
        <w:rPr>
          <w:rFonts w:ascii="Arial" w:eastAsiaTheme="majorEastAsia" w:hAnsi="Arial" w:cstheme="majorBidi"/>
          <w:sz w:val="20"/>
          <w:szCs w:val="18"/>
          <w:lang w:eastAsia="ru-RU"/>
        </w:rPr>
        <w:sectPr w:rsidR="00540FF8" w:rsidRPr="00850D3B" w:rsidSect="00A91CB2">
          <w:pgSz w:w="11906" w:h="16838" w:code="9"/>
          <w:pgMar w:top="851" w:right="851" w:bottom="851" w:left="1418" w:header="709" w:footer="709" w:gutter="0"/>
          <w:cols w:space="708"/>
          <w:docGrid w:linePitch="360"/>
        </w:sectPr>
      </w:pPr>
    </w:p>
    <w:p w:rsidR="003847C2" w:rsidRPr="003847C2" w:rsidRDefault="003847C2" w:rsidP="003847C2">
      <w:pPr>
        <w:pStyle w:val="-f0"/>
        <w:spacing w:before="0"/>
      </w:pPr>
      <w:bookmarkStart w:id="408" w:name="_Toc35333355"/>
      <w:r w:rsidRPr="003847C2">
        <w:lastRenderedPageBreak/>
        <w:t xml:space="preserve">Таблица </w:t>
      </w:r>
      <w:r w:rsidR="00F06C53">
        <w:fldChar w:fldCharType="begin"/>
      </w:r>
      <w:r w:rsidR="00F06C53">
        <w:instrText xml:space="preserve"> STYLEREF  \s "СТ - 1 заголовок" </w:instrText>
      </w:r>
      <w:r w:rsidR="00F06C53">
        <w:fldChar w:fldCharType="separate"/>
      </w:r>
      <w:r w:rsidR="00704526">
        <w:rPr>
          <w:noProof/>
        </w:rPr>
        <w:t>2</w:t>
      </w:r>
      <w:r w:rsidR="00F06C53">
        <w:rPr>
          <w:noProof/>
        </w:rPr>
        <w:fldChar w:fldCharType="end"/>
      </w:r>
      <w:r w:rsidRPr="003847C2">
        <w:t>.</w:t>
      </w:r>
      <w:r w:rsidRPr="003847C2">
        <w:fldChar w:fldCharType="begin"/>
      </w:r>
      <w:r w:rsidRPr="003847C2">
        <w:instrText xml:space="preserve"> SEQ Таблица \* ARABIC \</w:instrText>
      </w:r>
      <w:r w:rsidR="00540FF8">
        <w:rPr>
          <w:lang w:val="en-US"/>
        </w:rPr>
        <w:instrText>s</w:instrText>
      </w:r>
      <w:r w:rsidRPr="003847C2">
        <w:instrText xml:space="preserve"> 1 </w:instrText>
      </w:r>
      <w:r w:rsidRPr="003847C2">
        <w:fldChar w:fldCharType="separate"/>
      </w:r>
      <w:r w:rsidR="00704526">
        <w:rPr>
          <w:noProof/>
        </w:rPr>
        <w:t>50</w:t>
      </w:r>
      <w:r w:rsidRPr="003847C2">
        <w:rPr>
          <w:noProof/>
        </w:rPr>
        <w:fldChar w:fldCharType="end"/>
      </w:r>
      <w:r w:rsidRPr="003847C2">
        <w:t xml:space="preserve"> </w:t>
      </w:r>
      <w:r w:rsidRPr="003847C2">
        <w:sym w:font="Symbol" w:char="F02D"/>
      </w:r>
      <w:r w:rsidRPr="003847C2">
        <w:t xml:space="preserve"> </w:t>
      </w:r>
      <w:r w:rsidR="00540FF8">
        <w:t xml:space="preserve">Расчёт </w:t>
      </w:r>
      <w:r w:rsidRPr="003847C2">
        <w:t>тарифа на отпуск тепловой энергии МУП «Тепло Ресурс»</w:t>
      </w:r>
      <w:r w:rsidR="0056599A">
        <w:t xml:space="preserve"> для котельных № 1, 3, </w:t>
      </w:r>
      <w:r w:rsidR="009F398E">
        <w:t>4</w:t>
      </w:r>
      <w:bookmarkEnd w:id="408"/>
    </w:p>
    <w:tbl>
      <w:tblPr>
        <w:tblStyle w:val="17"/>
        <w:tblW w:w="0" w:type="auto"/>
        <w:tblLook w:val="04A0" w:firstRow="1" w:lastRow="0" w:firstColumn="1" w:lastColumn="0" w:noHBand="0" w:noVBand="1"/>
      </w:tblPr>
      <w:tblGrid>
        <w:gridCol w:w="672"/>
        <w:gridCol w:w="2923"/>
        <w:gridCol w:w="979"/>
        <w:gridCol w:w="979"/>
        <w:gridCol w:w="979"/>
        <w:gridCol w:w="980"/>
        <w:gridCol w:w="980"/>
        <w:gridCol w:w="980"/>
        <w:gridCol w:w="980"/>
        <w:gridCol w:w="980"/>
        <w:gridCol w:w="980"/>
        <w:gridCol w:w="980"/>
        <w:gridCol w:w="980"/>
        <w:gridCol w:w="980"/>
      </w:tblGrid>
      <w:tr w:rsidR="003847C2" w:rsidRPr="003847C2" w:rsidTr="00423725">
        <w:trPr>
          <w:cantSplit/>
          <w:trHeight w:val="20"/>
          <w:tblHeader/>
        </w:trPr>
        <w:tc>
          <w:tcPr>
            <w:tcW w:w="0" w:type="auto"/>
            <w:vMerge w:val="restart"/>
            <w:shd w:val="clear" w:color="auto" w:fill="DAEEF3"/>
            <w:noWrap/>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w:t>
            </w:r>
          </w:p>
        </w:tc>
        <w:tc>
          <w:tcPr>
            <w:tcW w:w="0" w:type="auto"/>
            <w:vMerge w:val="restart"/>
            <w:shd w:val="clear" w:color="auto" w:fill="DAEEF3"/>
            <w:noWrap/>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оказатель</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19</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0</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1</w:t>
            </w:r>
          </w:p>
        </w:tc>
        <w:tc>
          <w:tcPr>
            <w:tcW w:w="0" w:type="auto"/>
            <w:gridSpan w:val="3"/>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Признано на 2022</w:t>
            </w:r>
          </w:p>
        </w:tc>
      </w:tr>
      <w:tr w:rsidR="003847C2" w:rsidRPr="003847C2" w:rsidTr="00423725">
        <w:trPr>
          <w:cantSplit/>
          <w:trHeight w:val="20"/>
          <w:tblHeader/>
        </w:trPr>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c>
          <w:tcPr>
            <w:tcW w:w="0" w:type="auto"/>
            <w:vMerge w:val="restart"/>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сего</w:t>
            </w:r>
          </w:p>
        </w:tc>
        <w:tc>
          <w:tcPr>
            <w:tcW w:w="0" w:type="auto"/>
            <w:gridSpan w:val="2"/>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в т.ч.</w:t>
            </w:r>
          </w:p>
        </w:tc>
      </w:tr>
      <w:tr w:rsidR="003847C2" w:rsidRPr="003847C2" w:rsidTr="00423725">
        <w:trPr>
          <w:cantSplit/>
          <w:trHeight w:val="20"/>
          <w:tblHeader/>
        </w:trPr>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c>
          <w:tcPr>
            <w:tcW w:w="0" w:type="auto"/>
            <w:vMerge/>
            <w:shd w:val="clear" w:color="auto" w:fill="DAEEF3"/>
            <w:vAlign w:val="center"/>
            <w:hideMark/>
          </w:tcPr>
          <w:p w:rsidR="003847C2" w:rsidRPr="003847C2" w:rsidRDefault="003847C2" w:rsidP="003847C2">
            <w:pPr>
              <w:widowControl w:val="0"/>
              <w:jc w:val="center"/>
              <w:rPr>
                <w:rFonts w:ascii="Arial" w:hAnsi="Arial" w:cs="Arial"/>
                <w:sz w:val="16"/>
                <w:szCs w:val="16"/>
              </w:rPr>
            </w:pP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 полугод.</w:t>
            </w:r>
          </w:p>
        </w:tc>
        <w:tc>
          <w:tcPr>
            <w:tcW w:w="0" w:type="auto"/>
            <w:shd w:val="clear" w:color="auto" w:fill="DAEEF3"/>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 полугод.</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Является ли организация плательщиком НДС</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нет</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БАЛАНС</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ыработка</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50,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30,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20,2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обственные нужды котельной</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тери теплоэнергии в сети</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9,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03,8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на нужды предприятия</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организациям, в т.ч.</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бюджетные организации</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69,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01,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67,7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аселени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51,6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0,6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рочи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0,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2,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8,10</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b/>
                <w:sz w:val="16"/>
                <w:szCs w:val="16"/>
              </w:rPr>
            </w:pPr>
            <w:r w:rsidRPr="003847C2">
              <w:rPr>
                <w:rFonts w:ascii="Arial" w:hAnsi="Arial" w:cs="Arial"/>
                <w:b/>
                <w:sz w:val="16"/>
                <w:szCs w:val="16"/>
              </w:rPr>
              <w:t>ОПЕРАЦИОН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ндекс потребительских цен</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6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Коэффициент индексации ОР</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554</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96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197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Электроэнергия - рост нерегулируемых цен на оптовом рынке</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3,00%</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приобретение сырья и материало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315,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 589,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7 726,2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 020,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 412,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 608,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6 17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7 70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469,4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ремонт основных сред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 512,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 307,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0 20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493,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493,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 526,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26,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51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0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12,1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914,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1 148,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0 765,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50 846,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90 508,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60 338,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12 696,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67 617,8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45 078,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8 834,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05 300,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03 533,9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производственных рабочих</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9 147,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7 304,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1 843,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557 827,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412 026,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45 801,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87 32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3 646,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13 677,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415 815,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4 155,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81 660,8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производственного персонала,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5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цехового персонал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8 832,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2 554,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6 277,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2 690,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9 64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39 676,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631,8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3 044,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89,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3.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цехового персонала,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лата труда АУП</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43 93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6 361,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7 57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2 681,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4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1 246,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3 342,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1 907,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435,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4.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тавка рабочего 1 разряда (руб.)</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37,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93,3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3.4.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численность АУП, распределяемого на регулируемый вид деятельности, ед.</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850D3B" w:rsidRDefault="003847C2" w:rsidP="003847C2">
            <w:pPr>
              <w:widowControl w:val="0"/>
              <w:jc w:val="center"/>
              <w:rPr>
                <w:rFonts w:ascii="Arial" w:hAnsi="Arial" w:cs="Arial"/>
                <w:sz w:val="14"/>
                <w:szCs w:val="14"/>
              </w:rPr>
            </w:pPr>
            <w:r w:rsidRPr="003847C2">
              <w:rPr>
                <w:rFonts w:ascii="Arial" w:hAnsi="Arial" w:cs="Arial"/>
                <w:sz w:val="14"/>
                <w:szCs w:val="14"/>
              </w:rPr>
              <w:t>1,46</w:t>
            </w:r>
          </w:p>
          <w:p w:rsidR="00850D3B" w:rsidRDefault="00850D3B" w:rsidP="00850D3B">
            <w:pPr>
              <w:rPr>
                <w:rFonts w:ascii="Arial" w:hAnsi="Arial" w:cs="Arial"/>
                <w:sz w:val="14"/>
                <w:szCs w:val="14"/>
              </w:rPr>
            </w:pPr>
          </w:p>
          <w:p w:rsidR="00850D3B" w:rsidRDefault="00850D3B" w:rsidP="00850D3B">
            <w:pPr>
              <w:rPr>
                <w:rFonts w:ascii="Arial" w:hAnsi="Arial" w:cs="Arial"/>
                <w:sz w:val="14"/>
                <w:szCs w:val="14"/>
              </w:rPr>
            </w:pPr>
          </w:p>
          <w:p w:rsidR="00850D3B" w:rsidRDefault="00850D3B" w:rsidP="00850D3B">
            <w:pPr>
              <w:rPr>
                <w:rFonts w:ascii="Arial" w:hAnsi="Arial" w:cs="Arial"/>
                <w:sz w:val="14"/>
                <w:szCs w:val="14"/>
              </w:rPr>
            </w:pPr>
          </w:p>
          <w:p w:rsidR="003847C2" w:rsidRPr="00850D3B" w:rsidRDefault="003847C2" w:rsidP="00850D3B">
            <w:pP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работ и услуг производственного характера, выполняемых по договорам со сторонними организациям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3 648,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189,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 459,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2 413,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9 448,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965,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4 021,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4 413,1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 60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40,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8 944,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96,2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связ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09,4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85,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723,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689,8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13,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75,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353,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12,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141,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056,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33,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022,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юридических, информационных, аудиторских и консультационных услуг</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16,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0,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2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990,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394,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96,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27,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16,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810,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97,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38,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58,8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лектроизмерительные работ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443,4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66,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577,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 865,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119,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46,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800,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880,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0,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231,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538,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692,6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за гидрометеосправку</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51,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451,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00,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71,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28,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21,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3,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88,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171,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03,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068,6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пределение количества загрязняющих веще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327,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96,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30,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02,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521,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681,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75,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8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9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4,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630,4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753,6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ранспортные услуг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8 859,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3 315,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543,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7 592,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 555,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037,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4 642,9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 785,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 857,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1 059,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 635,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423,8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7</w:t>
            </w:r>
          </w:p>
        </w:tc>
        <w:tc>
          <w:tcPr>
            <w:tcW w:w="0" w:type="auto"/>
            <w:vAlign w:val="center"/>
            <w:hideMark/>
          </w:tcPr>
          <w:p w:rsidR="003847C2" w:rsidRPr="004E0EE8" w:rsidRDefault="003847C2" w:rsidP="003847C2">
            <w:pPr>
              <w:widowControl w:val="0"/>
              <w:rPr>
                <w:rFonts w:ascii="Arial" w:hAnsi="Arial" w:cs="Arial"/>
                <w:sz w:val="12"/>
                <w:szCs w:val="12"/>
              </w:rPr>
            </w:pPr>
            <w:r w:rsidRPr="004E0EE8">
              <w:rPr>
                <w:rFonts w:ascii="Arial" w:hAnsi="Arial" w:cs="Arial"/>
                <w:sz w:val="12"/>
                <w:szCs w:val="12"/>
              </w:rPr>
              <w:t>Расходы на обслуживание в рамках предоставления услуг по ведению бухгалтерского и налогового учета, осуществление закупок, юридических услуг по ведению кадрового учета, услуги по экономическому планированию и анализу, по разработке и защите тарифа, услуги абонентского обслуживания, инженерно-техническое сопровождение деятельности, осуществление охраны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служебные командировк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820,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692,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052,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31,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220,8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учение персонал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50,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90,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0,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28,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37,2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52</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Другие расходы,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8 650,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9 190,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 460,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3 537,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2 406,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 131,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8 460,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31 722,2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6 738,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4 945,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8 784,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6 161,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ГС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028,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816,9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1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51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506,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04,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храну труда (спец.одежда, спец.питание, моющи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8 788,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7 273,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 515,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 341,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8 204,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136,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0 137,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6 082,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4 055,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9 78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9 870,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9 913,6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Cторожевая охран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0 445,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 26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6 178,2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2 22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 60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4 957,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 62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9 337,2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одержание административного здани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23,0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553,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69,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38,2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82,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55,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467,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8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87,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357,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814,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3,0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пециальная оценка условий труд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37,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02,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4,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76,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6,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0,6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0</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обслуживания пожарной сигнализаци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7 714,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28,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085,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8 238,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943,1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295,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1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ЭЦП</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97,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1,3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54,5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12,7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41,8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9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36,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7,8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81,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28,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52,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бслуживание кассового аппарата</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7,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98,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99,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14,2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28,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85,7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279,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367,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93</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рограммное обеспечени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215,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 929,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86,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606,6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164,0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442,6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чтовые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1,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6,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4,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93,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16,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7,5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43,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46,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7,5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27,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36,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90,8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канцелярию</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505,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03,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802,3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 791,5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874,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916,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229,3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137,6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091,75</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ОПЕРАЦИОН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69 513,7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381 708,2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587 805,48</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95 935,7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16 349,2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79 586,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540 507,42</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59 634,0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80 873,4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270 959,6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606 896,4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664 063,13</w:t>
            </w:r>
          </w:p>
        </w:tc>
      </w:tr>
      <w:tr w:rsidR="003847C2" w:rsidRPr="003847C2" w:rsidTr="00423725">
        <w:trPr>
          <w:cantSplit/>
          <w:trHeight w:val="20"/>
        </w:trPr>
        <w:tc>
          <w:tcPr>
            <w:tcW w:w="0" w:type="auto"/>
            <w:noWrap/>
            <w:vAlign w:val="center"/>
            <w:hideMark/>
          </w:tcPr>
          <w:p w:rsidR="003847C2" w:rsidRPr="003847C2" w:rsidRDefault="003847C2" w:rsidP="003847C2">
            <w:pPr>
              <w:widowControl w:val="0"/>
              <w:jc w:val="center"/>
              <w:rPr>
                <w:rFonts w:ascii="Arial" w:hAnsi="Arial" w:cs="Arial"/>
                <w:sz w:val="16"/>
                <w:szCs w:val="16"/>
              </w:rPr>
            </w:pPr>
          </w:p>
        </w:tc>
        <w:tc>
          <w:tcPr>
            <w:tcW w:w="0" w:type="auto"/>
            <w:noWrap/>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НЕПОДКОНТРОЛЬНЫЕ РАСХОДЫ</w:t>
            </w: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c>
          <w:tcPr>
            <w:tcW w:w="0" w:type="auto"/>
            <w:noWrap/>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 xml:space="preserve">Расходы на приобретение энергетических ресурсов </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637 166,6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74 448,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862 718,1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0 086,4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86 841,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3 244,5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769 311,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792 311,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977 000,0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пливо на технологические цел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Уголь</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498 912,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399 565,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600 899,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099 347,5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501 551,9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Цена топлива (руб./т.),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72,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8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944,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топлива (т.)</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770,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62,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08,2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ода на технологические цели</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4 678,0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0 806,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3 871,2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2 235,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9 341,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2 894,2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руб. за куб.м.</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1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58</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куб.м.</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32,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19,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12,85</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Затраты на покупную электрическую энергию, по уровням напряжения:</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энергия НН (0,4 кВ и ниж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3 576,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54 294,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9 281,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26 951,3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68 152,9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8 798,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36 176,0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73 622,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62 553,8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на энергию (руб/кВт.ч)</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2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18</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4</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3</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5</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50</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39</w:t>
            </w:r>
          </w:p>
        </w:tc>
        <w:tc>
          <w:tcPr>
            <w:tcW w:w="0" w:type="auto"/>
            <w:noWrap/>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бъем энергии (тыс.кВт.ч)</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1,9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1,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0,7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Отчисления на социальные нуж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7 578,3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11 918,4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45 659,8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102 555,7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9 070,6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13 485,1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91 034,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82 293,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08 740,3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 059 668,1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65 553,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94 114,57</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Амортизация основных средств и нематериальных активо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Концессионная и арендная плат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услуг, оказываемых по регулируемым ценам, за исключением энергетических ресурсов и холодной в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иных работ и услуг, выполняемых по договорам с организациями, включая:</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на оплату налогов, сборов и других обязательных платежей</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61 184,4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4 562,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51 659,8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lastRenderedPageBreak/>
              <w:t>7.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лата  за  предельно  допустимые  выбросы (сбросы) загрязняющих веществ</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2 537,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епроизводственные    расходы   (налоги  и  другие обязательные платежи и сборы) всего, в том числе:</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7.3.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 налог УСН</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8 646,7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52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2 024,7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49 122,0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2,71</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сомнительным долга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асходы по выплатам по договорам и займам</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0</w:t>
            </w:r>
          </w:p>
        </w:tc>
        <w:tc>
          <w:tcPr>
            <w:tcW w:w="0" w:type="auto"/>
            <w:vAlign w:val="center"/>
            <w:hideMark/>
          </w:tcPr>
          <w:p w:rsidR="003847C2" w:rsidRPr="003847C2" w:rsidRDefault="003847C2" w:rsidP="003847C2">
            <w:pPr>
              <w:widowControl w:val="0"/>
              <w:jc w:val="center"/>
              <w:rPr>
                <w:rFonts w:ascii="Arial" w:hAnsi="Arial" w:cs="Arial"/>
                <w:b/>
                <w:sz w:val="16"/>
                <w:szCs w:val="16"/>
              </w:rPr>
            </w:pPr>
            <w:r w:rsidRPr="003847C2">
              <w:rPr>
                <w:rFonts w:ascii="Arial" w:hAnsi="Arial" w:cs="Arial"/>
                <w:b/>
                <w:sz w:val="16"/>
                <w:szCs w:val="16"/>
              </w:rPr>
              <w:t>ИТОГО НЕПОДКОНТРОЛЬНЫЕ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 694 744,9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86 366,9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308 378,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23 826,6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7 572,27</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96 254,3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114 907,9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26 264,7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88 643,1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1 083 541,7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09 524,3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 474 017,36</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Суммарная экономия операционных расходов и энергетических ресурсов</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2</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Недополученный по независящим причинам доход (фактический убыток)</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15 881,52</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81 52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24 16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457 362,30</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3</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збыток средств, полученный в предыдущем  периоде регулирования (фактическое финансирование бюджет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4</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Итого расходы</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5</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Валовая прибыль</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6</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без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7</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оварная продукция с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080 140,2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8 768 075,1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312 065,0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6 101 284,6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468 081,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633 2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655 415,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385 898,7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269 516,56</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5 354 501,38</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 216 420,8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6 138 080,49</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8</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Полезный отпуск продукции (Гкал)</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5 291,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74,6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116,44</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19</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без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0</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Тариф 1 Гкал в рублях (в т.ч. НДС)</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850,1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761,9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043,09</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82,4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3 134,1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8,8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56,51</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62,3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1,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3,13</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2 900,20</w:t>
            </w:r>
          </w:p>
        </w:tc>
      </w:tr>
      <w:tr w:rsidR="003847C2" w:rsidRPr="003847C2" w:rsidTr="00423725">
        <w:trPr>
          <w:cantSplit/>
          <w:trHeight w:val="20"/>
        </w:trPr>
        <w:tc>
          <w:tcPr>
            <w:tcW w:w="0" w:type="auto"/>
            <w:vAlign w:val="center"/>
            <w:hideMark/>
          </w:tcPr>
          <w:p w:rsidR="003847C2" w:rsidRPr="003847C2" w:rsidRDefault="003847C2" w:rsidP="003847C2">
            <w:pPr>
              <w:widowControl w:val="0"/>
              <w:jc w:val="center"/>
              <w:rPr>
                <w:rFonts w:ascii="Arial" w:hAnsi="Arial" w:cs="Arial"/>
                <w:sz w:val="16"/>
                <w:szCs w:val="16"/>
              </w:rPr>
            </w:pPr>
            <w:r w:rsidRPr="003847C2">
              <w:rPr>
                <w:rFonts w:ascii="Arial" w:hAnsi="Arial" w:cs="Arial"/>
                <w:sz w:val="16"/>
                <w:szCs w:val="16"/>
              </w:rPr>
              <w:t>21</w:t>
            </w:r>
          </w:p>
        </w:tc>
        <w:tc>
          <w:tcPr>
            <w:tcW w:w="0" w:type="auto"/>
            <w:vAlign w:val="center"/>
            <w:hideMark/>
          </w:tcPr>
          <w:p w:rsidR="003847C2" w:rsidRPr="003847C2" w:rsidRDefault="003847C2" w:rsidP="003847C2">
            <w:pPr>
              <w:widowControl w:val="0"/>
              <w:rPr>
                <w:rFonts w:ascii="Arial" w:hAnsi="Arial" w:cs="Arial"/>
                <w:sz w:val="16"/>
                <w:szCs w:val="16"/>
              </w:rPr>
            </w:pPr>
            <w:r w:rsidRPr="003847C2">
              <w:rPr>
                <w:rFonts w:ascii="Arial" w:hAnsi="Arial" w:cs="Arial"/>
                <w:sz w:val="16"/>
                <w:szCs w:val="16"/>
              </w:rPr>
              <w:t>Рост тарифа</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4,0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7,98%</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00%</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5,09%</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76,95%</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100,20%</w:t>
            </w:r>
          </w:p>
        </w:tc>
        <w:tc>
          <w:tcPr>
            <w:tcW w:w="0" w:type="auto"/>
            <w:vAlign w:val="center"/>
            <w:hideMark/>
          </w:tcPr>
          <w:p w:rsidR="003847C2" w:rsidRPr="003847C2" w:rsidRDefault="003847C2" w:rsidP="003847C2">
            <w:pPr>
              <w:widowControl w:val="0"/>
              <w:jc w:val="center"/>
              <w:rPr>
                <w:rFonts w:ascii="Arial" w:hAnsi="Arial" w:cs="Arial"/>
                <w:sz w:val="14"/>
                <w:szCs w:val="14"/>
              </w:rPr>
            </w:pP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7,34%</w:t>
            </w:r>
          </w:p>
        </w:tc>
        <w:tc>
          <w:tcPr>
            <w:tcW w:w="0" w:type="auto"/>
            <w:vAlign w:val="center"/>
            <w:hideMark/>
          </w:tcPr>
          <w:p w:rsidR="003847C2" w:rsidRPr="003847C2" w:rsidRDefault="003847C2" w:rsidP="003847C2">
            <w:pPr>
              <w:widowControl w:val="0"/>
              <w:jc w:val="center"/>
              <w:rPr>
                <w:rFonts w:ascii="Arial" w:hAnsi="Arial" w:cs="Arial"/>
                <w:sz w:val="14"/>
                <w:szCs w:val="14"/>
              </w:rPr>
            </w:pPr>
            <w:r w:rsidRPr="003847C2">
              <w:rPr>
                <w:rFonts w:ascii="Arial" w:hAnsi="Arial" w:cs="Arial"/>
                <w:sz w:val="14"/>
                <w:szCs w:val="14"/>
              </w:rPr>
              <w:t>99,90%</w:t>
            </w:r>
          </w:p>
        </w:tc>
      </w:tr>
    </w:tbl>
    <w:p w:rsidR="00540FF8" w:rsidRDefault="0006178E" w:rsidP="0006178E">
      <w:pPr>
        <w:tabs>
          <w:tab w:val="left" w:pos="6555"/>
        </w:tabs>
        <w:rPr>
          <w:rFonts w:ascii="Arial" w:eastAsiaTheme="minorEastAsia" w:hAnsi="Arial"/>
          <w:lang w:eastAsia="ru-RU"/>
        </w:rPr>
      </w:pPr>
      <w:r>
        <w:rPr>
          <w:rFonts w:ascii="Arial" w:eastAsiaTheme="minorEastAsia" w:hAnsi="Arial"/>
          <w:lang w:eastAsia="ru-RU"/>
        </w:rPr>
        <w:tab/>
      </w:r>
    </w:p>
    <w:p w:rsidR="00967F52" w:rsidRDefault="00967F52">
      <w:pPr>
        <w:rPr>
          <w:rFonts w:ascii="Arial" w:eastAsiaTheme="minorEastAsia" w:hAnsi="Arial"/>
          <w:lang w:eastAsia="ru-RU"/>
        </w:rPr>
      </w:pPr>
    </w:p>
    <w:p w:rsidR="0006178E" w:rsidRDefault="0006178E" w:rsidP="00540FF8">
      <w:pPr>
        <w:pStyle w:val="-f0"/>
        <w:spacing w:before="0"/>
        <w:sectPr w:rsidR="0006178E" w:rsidSect="00C93F74">
          <w:pgSz w:w="16838" w:h="11906" w:orient="landscape" w:code="9"/>
          <w:pgMar w:top="1418" w:right="851" w:bottom="851" w:left="851" w:header="709" w:footer="709" w:gutter="0"/>
          <w:cols w:space="708"/>
          <w:docGrid w:linePitch="360"/>
        </w:sectPr>
      </w:pPr>
    </w:p>
    <w:p w:rsidR="00540FF8" w:rsidRDefault="00540FF8" w:rsidP="00E00F21">
      <w:pPr>
        <w:pStyle w:val="-f0"/>
        <w:spacing w:before="0" w:line="276" w:lineRule="auto"/>
      </w:pPr>
      <w:bookmarkStart w:id="409" w:name="_Toc35333356"/>
      <w:r w:rsidRPr="004E0EE8">
        <w:lastRenderedPageBreak/>
        <w:t xml:space="preserve">Таблица </w:t>
      </w:r>
      <w:r w:rsidR="00F06C53">
        <w:fldChar w:fldCharType="begin"/>
      </w:r>
      <w:r w:rsidR="00F06C53">
        <w:instrText xml:space="preserve"> STYLEREF  \s "СТ - 1 заголовок" </w:instrText>
      </w:r>
      <w:r w:rsidR="00F06C53">
        <w:fldChar w:fldCharType="separate"/>
      </w:r>
      <w:r w:rsidR="00704526">
        <w:rPr>
          <w:noProof/>
        </w:rPr>
        <w:t>2</w:t>
      </w:r>
      <w:r w:rsidR="00F06C53">
        <w:rPr>
          <w:noProof/>
        </w:rPr>
        <w:fldChar w:fldCharType="end"/>
      </w:r>
      <w:r w:rsidRPr="004E0EE8">
        <w:t>.</w:t>
      </w:r>
      <w:r w:rsidR="00F06C53">
        <w:fldChar w:fldCharType="begin"/>
      </w:r>
      <w:r w:rsidR="00F06C53">
        <w:instrText xml:space="preserve"> SEQ Таблица \* ARABIC \s 1 </w:instrText>
      </w:r>
      <w:r w:rsidR="00F06C53">
        <w:fldChar w:fldCharType="separate"/>
      </w:r>
      <w:r w:rsidR="00704526">
        <w:rPr>
          <w:noProof/>
        </w:rPr>
        <w:t>51</w:t>
      </w:r>
      <w:r w:rsidR="00F06C53">
        <w:rPr>
          <w:noProof/>
        </w:rPr>
        <w:fldChar w:fldCharType="end"/>
      </w:r>
      <w:r w:rsidRPr="004E0EE8">
        <w:t xml:space="preserve"> </w:t>
      </w:r>
      <w:r w:rsidRPr="004E0EE8">
        <w:sym w:font="Symbol" w:char="F02D"/>
      </w:r>
      <w:r w:rsidRPr="004E0EE8">
        <w:t xml:space="preserve"> Расчёт тарифа на отпуск тепловой энергии МУП «Тепло Ресурс»</w:t>
      </w:r>
      <w:r w:rsidR="004E0EE8">
        <w:t xml:space="preserve"> для котельных для котельных № 2</w:t>
      </w:r>
      <w:r w:rsidRPr="004E0EE8">
        <w:t xml:space="preserve">, </w:t>
      </w:r>
      <w:r w:rsidR="009F398E">
        <w:t>5</w:t>
      </w:r>
      <w:r w:rsidR="004E0EE8">
        <w:t>, 6</w:t>
      </w:r>
      <w:bookmarkEnd w:id="409"/>
    </w:p>
    <w:tbl>
      <w:tblPr>
        <w:tblStyle w:val="aff1"/>
        <w:tblW w:w="0" w:type="auto"/>
        <w:tblLook w:val="04A0" w:firstRow="1" w:lastRow="0" w:firstColumn="1" w:lastColumn="0" w:noHBand="0" w:noVBand="1"/>
      </w:tblPr>
      <w:tblGrid>
        <w:gridCol w:w="948"/>
        <w:gridCol w:w="3797"/>
        <w:gridCol w:w="1655"/>
        <w:gridCol w:w="3227"/>
      </w:tblGrid>
      <w:tr w:rsidR="004E0EE8" w:rsidRPr="004E0EE8" w:rsidTr="004E0EE8">
        <w:trPr>
          <w:cantSplit/>
          <w:trHeight w:val="20"/>
          <w:tblHeader/>
        </w:trPr>
        <w:tc>
          <w:tcPr>
            <w:tcW w:w="948" w:type="dxa"/>
            <w:shd w:val="clear" w:color="auto" w:fill="DAEEF3"/>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 п/п</w:t>
            </w:r>
          </w:p>
        </w:tc>
        <w:tc>
          <w:tcPr>
            <w:tcW w:w="3797" w:type="dxa"/>
            <w:shd w:val="clear" w:color="auto" w:fill="DAEEF3"/>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Показатели</w:t>
            </w:r>
          </w:p>
        </w:tc>
        <w:tc>
          <w:tcPr>
            <w:tcW w:w="1655" w:type="dxa"/>
            <w:shd w:val="clear" w:color="auto" w:fill="DAEEF3"/>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Затраты</w:t>
            </w:r>
          </w:p>
        </w:tc>
        <w:tc>
          <w:tcPr>
            <w:tcW w:w="3227" w:type="dxa"/>
            <w:shd w:val="clear" w:color="auto" w:fill="DAEEF3"/>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Обоснование</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1</w:t>
            </w:r>
          </w:p>
        </w:tc>
        <w:tc>
          <w:tcPr>
            <w:tcW w:w="3797" w:type="dxa"/>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НАТУРАЛЬНЫЕ ПОКАЗАТЕЛИ (тыс.</w:t>
            </w:r>
            <w:r>
              <w:rPr>
                <w:rFonts w:ascii="Arial" w:hAnsi="Arial" w:cs="Arial"/>
                <w:b/>
              </w:rPr>
              <w:t xml:space="preserve"> </w:t>
            </w:r>
            <w:r w:rsidRPr="004E0EE8">
              <w:rPr>
                <w:rFonts w:ascii="Arial" w:hAnsi="Arial" w:cs="Arial"/>
                <w:b/>
              </w:rPr>
              <w:t>Гкал)</w:t>
            </w:r>
          </w:p>
        </w:tc>
        <w:tc>
          <w:tcPr>
            <w:tcW w:w="1655" w:type="dxa"/>
            <w:noWrap/>
            <w:vAlign w:val="center"/>
            <w:hideMark/>
          </w:tcPr>
          <w:p w:rsidR="004E0EE8" w:rsidRPr="004E0EE8" w:rsidRDefault="004E0EE8" w:rsidP="004E0EE8">
            <w:pPr>
              <w:widowControl w:val="0"/>
              <w:jc w:val="center"/>
              <w:rPr>
                <w:rFonts w:ascii="Arial" w:hAnsi="Arial" w:cs="Arial"/>
              </w:rPr>
            </w:pP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Выработано тепловой энергии</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 757,32</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Расход тепловой энергии на собственные нужды, в т.ч.:</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43,57</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 xml:space="preserve"> на собственные нужды предприятия</w:t>
            </w:r>
          </w:p>
        </w:tc>
        <w:tc>
          <w:tcPr>
            <w:tcW w:w="1655" w:type="dxa"/>
            <w:noWrap/>
            <w:vAlign w:val="center"/>
            <w:hideMark/>
          </w:tcPr>
          <w:p w:rsidR="004E0EE8" w:rsidRPr="004E0EE8" w:rsidRDefault="004E0EE8" w:rsidP="004E0EE8">
            <w:pPr>
              <w:widowControl w:val="0"/>
              <w:jc w:val="center"/>
              <w:rPr>
                <w:rFonts w:ascii="Arial" w:hAnsi="Arial" w:cs="Arial"/>
              </w:rPr>
            </w:pP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 xml:space="preserve"> на собственные нужды котельных</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43,57</w:t>
            </w:r>
          </w:p>
        </w:tc>
        <w:tc>
          <w:tcPr>
            <w:tcW w:w="3227" w:type="dxa"/>
            <w:vAlign w:val="center"/>
            <w:hideMark/>
          </w:tcPr>
          <w:p w:rsidR="004E0EE8" w:rsidRPr="004E0EE8" w:rsidRDefault="004E0EE8" w:rsidP="004E0EE8">
            <w:pPr>
              <w:widowControl w:val="0"/>
              <w:jc w:val="center"/>
              <w:rPr>
                <w:rFonts w:ascii="Arial" w:hAnsi="Arial" w:cs="Arial"/>
              </w:rPr>
            </w:pPr>
            <w:r>
              <w:rPr>
                <w:rFonts w:ascii="Arial" w:hAnsi="Arial" w:cs="Arial"/>
              </w:rPr>
              <w:t>Согласно расчету</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3.</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Потери тепловой энергии в сети</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803,56</w:t>
            </w:r>
          </w:p>
        </w:tc>
        <w:tc>
          <w:tcPr>
            <w:tcW w:w="3227" w:type="dxa"/>
            <w:vAlign w:val="center"/>
            <w:hideMark/>
          </w:tcPr>
          <w:p w:rsidR="004E0EE8" w:rsidRPr="004E0EE8" w:rsidRDefault="004E0EE8" w:rsidP="004E0EE8">
            <w:pPr>
              <w:widowControl w:val="0"/>
              <w:jc w:val="center"/>
              <w:rPr>
                <w:rFonts w:ascii="Arial" w:hAnsi="Arial" w:cs="Arial"/>
              </w:rPr>
            </w:pPr>
            <w:r>
              <w:rPr>
                <w:rFonts w:ascii="Arial" w:hAnsi="Arial" w:cs="Arial"/>
              </w:rPr>
              <w:t>Согласно расчету</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4.</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Полезный отпуск потребителям, в т.ч.:</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 910,19</w:t>
            </w:r>
          </w:p>
        </w:tc>
        <w:tc>
          <w:tcPr>
            <w:tcW w:w="3227" w:type="dxa"/>
            <w:vAlign w:val="center"/>
            <w:hideMark/>
          </w:tcPr>
          <w:p w:rsidR="004E0EE8" w:rsidRPr="004E0EE8" w:rsidRDefault="004E0EE8" w:rsidP="004E0EE8">
            <w:pPr>
              <w:widowControl w:val="0"/>
              <w:jc w:val="center"/>
              <w:rPr>
                <w:rFonts w:ascii="Arial" w:hAnsi="Arial" w:cs="Arial"/>
              </w:rPr>
            </w:pPr>
            <w:r>
              <w:rPr>
                <w:rFonts w:ascii="Arial" w:hAnsi="Arial" w:cs="Arial"/>
              </w:rPr>
              <w:t>Согласно расчету</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население</w:t>
            </w:r>
          </w:p>
        </w:tc>
        <w:tc>
          <w:tcPr>
            <w:tcW w:w="1655" w:type="dxa"/>
            <w:noWrap/>
            <w:vAlign w:val="center"/>
            <w:hideMark/>
          </w:tcPr>
          <w:p w:rsidR="004E0EE8" w:rsidRPr="004E0EE8" w:rsidRDefault="004E0EE8" w:rsidP="004E0EE8">
            <w:pPr>
              <w:widowControl w:val="0"/>
              <w:jc w:val="center"/>
              <w:rPr>
                <w:rFonts w:ascii="Arial" w:hAnsi="Arial" w:cs="Arial"/>
              </w:rPr>
            </w:pP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бюджетные организации</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 878,23</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прочие</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31,96</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2</w:t>
            </w:r>
          </w:p>
        </w:tc>
        <w:tc>
          <w:tcPr>
            <w:tcW w:w="3797" w:type="dxa"/>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ПОЛНАЯ СЕБЕСТОИМОСТЬ ОТПУЩЕННОЙ ТЕПЛОВОЙ ЭНЕРГИИ</w:t>
            </w:r>
          </w:p>
        </w:tc>
        <w:tc>
          <w:tcPr>
            <w:tcW w:w="1655" w:type="dxa"/>
            <w:noWrap/>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10 187 177,88</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Топливо (руб)</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3 946 476,92</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бъем топлива (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822,18</w:t>
            </w:r>
          </w:p>
        </w:tc>
        <w:tc>
          <w:tcPr>
            <w:tcW w:w="3227" w:type="dxa"/>
            <w:vAlign w:val="center"/>
            <w:hideMark/>
          </w:tcPr>
          <w:p w:rsidR="004E0EE8" w:rsidRPr="004E0EE8" w:rsidRDefault="004E0EE8" w:rsidP="004E0EE8">
            <w:pPr>
              <w:widowControl w:val="0"/>
              <w:jc w:val="center"/>
              <w:rPr>
                <w:rFonts w:ascii="Arial" w:hAnsi="Arial" w:cs="Arial"/>
              </w:rPr>
            </w:pPr>
            <w:r>
              <w:rPr>
                <w:rFonts w:ascii="Arial" w:hAnsi="Arial" w:cs="Arial"/>
              </w:rPr>
              <w:t>Согласно расчету</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3.</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Цена топлива (руб/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4 800,00</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3.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Цена закупочная топлива (руб/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4 800,00</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Согласно счетов фактур 2019 года</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3.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Цена доставки топлива (руб/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0,00</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4.</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Электроэнергия (руб)</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29 752,50</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Учет эл/энергии Котельных №2 и №5 в МУП "Тепло Ресурс", взят факт 2018 года</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5.</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бъем электроэнергии (тыс.кВ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83 967,00</w:t>
            </w:r>
          </w:p>
        </w:tc>
        <w:tc>
          <w:tcPr>
            <w:tcW w:w="3227" w:type="dxa"/>
            <w:noWrap/>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6.</w:t>
            </w:r>
          </w:p>
        </w:tc>
        <w:tc>
          <w:tcPr>
            <w:tcW w:w="3797" w:type="dxa"/>
            <w:noWrap/>
            <w:vAlign w:val="center"/>
            <w:hideMark/>
          </w:tcPr>
          <w:p w:rsidR="004E0EE8" w:rsidRPr="004E0EE8" w:rsidRDefault="004E0EE8" w:rsidP="004E0EE8">
            <w:pPr>
              <w:widowControl w:val="0"/>
              <w:rPr>
                <w:rFonts w:ascii="Arial" w:hAnsi="Arial" w:cs="Arial"/>
              </w:rPr>
            </w:pPr>
            <w:r w:rsidRPr="004E0EE8">
              <w:rPr>
                <w:rFonts w:ascii="Arial" w:hAnsi="Arial" w:cs="Arial"/>
              </w:rPr>
              <w:t>Тариф на электроэнергию (руб/кВт)</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7,50</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7.</w:t>
            </w:r>
          </w:p>
        </w:tc>
        <w:tc>
          <w:tcPr>
            <w:tcW w:w="3797" w:type="dxa"/>
            <w:noWrap/>
            <w:vAlign w:val="center"/>
            <w:hideMark/>
          </w:tcPr>
          <w:p w:rsidR="004E0EE8" w:rsidRPr="004E0EE8" w:rsidRDefault="004E0EE8" w:rsidP="004E0EE8">
            <w:pPr>
              <w:widowControl w:val="0"/>
              <w:rPr>
                <w:rFonts w:ascii="Arial" w:hAnsi="Arial" w:cs="Arial"/>
              </w:rPr>
            </w:pPr>
            <w:r w:rsidRPr="004E0EE8">
              <w:rPr>
                <w:rFonts w:ascii="Arial" w:hAnsi="Arial" w:cs="Arial"/>
              </w:rPr>
              <w:t>Вода (руб)</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0 899,62</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Водоснабжение МУП "Тепловодстрой Сервис" в Котельных №2 и №5</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8.</w:t>
            </w:r>
          </w:p>
        </w:tc>
        <w:tc>
          <w:tcPr>
            <w:tcW w:w="3797" w:type="dxa"/>
            <w:noWrap/>
            <w:vAlign w:val="center"/>
            <w:hideMark/>
          </w:tcPr>
          <w:p w:rsidR="004E0EE8" w:rsidRPr="004E0EE8" w:rsidRDefault="004E0EE8" w:rsidP="004E0EE8">
            <w:pPr>
              <w:widowControl w:val="0"/>
              <w:rPr>
                <w:rFonts w:ascii="Arial" w:hAnsi="Arial" w:cs="Arial"/>
              </w:rPr>
            </w:pPr>
            <w:r w:rsidRPr="004E0EE8">
              <w:rPr>
                <w:rFonts w:ascii="Arial" w:hAnsi="Arial" w:cs="Arial"/>
              </w:rPr>
              <w:t>Объем воды (м.куб)</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 005,28</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9.</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Тариф на воду (руб/м.куб)</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0,58</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0.</w:t>
            </w:r>
          </w:p>
        </w:tc>
        <w:tc>
          <w:tcPr>
            <w:tcW w:w="3797" w:type="dxa"/>
            <w:vAlign w:val="center"/>
            <w:hideMark/>
          </w:tcPr>
          <w:p w:rsidR="004E0EE8" w:rsidRPr="004E0EE8" w:rsidRDefault="004E0EE8" w:rsidP="004E0EE8">
            <w:pPr>
              <w:widowControl w:val="0"/>
              <w:rPr>
                <w:rFonts w:ascii="Arial" w:hAnsi="Arial" w:cs="Arial"/>
              </w:rPr>
            </w:pPr>
            <w:r>
              <w:rPr>
                <w:rFonts w:ascii="Arial" w:hAnsi="Arial" w:cs="Arial"/>
              </w:rPr>
              <w:t>А</w:t>
            </w:r>
            <w:r w:rsidRPr="004E0EE8">
              <w:rPr>
                <w:rFonts w:ascii="Arial" w:hAnsi="Arial" w:cs="Arial"/>
              </w:rPr>
              <w:t>мортизация основных средств</w:t>
            </w:r>
          </w:p>
        </w:tc>
        <w:tc>
          <w:tcPr>
            <w:tcW w:w="1655" w:type="dxa"/>
            <w:noWrap/>
            <w:vAlign w:val="center"/>
            <w:hideMark/>
          </w:tcPr>
          <w:p w:rsidR="004E0EE8" w:rsidRPr="004E0EE8" w:rsidRDefault="004E0EE8" w:rsidP="004E0EE8">
            <w:pPr>
              <w:widowControl w:val="0"/>
              <w:jc w:val="center"/>
              <w:rPr>
                <w:rFonts w:ascii="Arial" w:hAnsi="Arial" w:cs="Arial"/>
              </w:rPr>
            </w:pP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Не учтена в тарифе</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Ремонт и техническое обслуживание или резерв на оплату капитального ремонта</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29 673,44</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Текущий ремонт согласно калькуляции Котельных №2, №5, и №6  - 43224,48руб. Х 3</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плата труда</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 292 403,89</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2.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плата труда производственных рабочих</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 001 165,14</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З/плата машинистов (кочегаров) отельных</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2.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плата труда цеховых рабочих</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04 223,07</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З/плата слесарей, электромонтера, электрогазосварщик</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2.3.</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плата труда АУП</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87 015,69</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З/плата директора</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3.</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 xml:space="preserve">Отчисления на оплату труда </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92 305,98</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3.1.</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тчисления на оплату труда производственных рабочих</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04 351,87</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3.2.</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тчисления на оплату труда цеховых рабочих</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61 675,37</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3.3.</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тчисления на оплату труда АУП</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6 278,74</w:t>
            </w:r>
          </w:p>
        </w:tc>
        <w:tc>
          <w:tcPr>
            <w:tcW w:w="3227" w:type="dxa"/>
            <w:vAlign w:val="center"/>
            <w:hideMark/>
          </w:tcPr>
          <w:p w:rsidR="004E0EE8" w:rsidRPr="004E0EE8" w:rsidRDefault="004E0EE8" w:rsidP="004E0EE8">
            <w:pPr>
              <w:widowControl w:val="0"/>
              <w:jc w:val="center"/>
              <w:rPr>
                <w:rFonts w:ascii="Arial" w:hAnsi="Arial" w:cs="Arial"/>
              </w:rPr>
            </w:pP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lastRenderedPageBreak/>
              <w:t>2.14.</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Общеэксплуатационные расходы</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1 862 091,38</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Пояснительная записка, Расчет</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5.</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Прочие цеховые расходы</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515 594,26</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Пояснительная записка, Расчет</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2.16.</w:t>
            </w:r>
          </w:p>
        </w:tc>
        <w:tc>
          <w:tcPr>
            <w:tcW w:w="3797" w:type="dxa"/>
            <w:vAlign w:val="center"/>
            <w:hideMark/>
          </w:tcPr>
          <w:p w:rsidR="004E0EE8" w:rsidRPr="004E0EE8" w:rsidRDefault="004E0EE8" w:rsidP="004E0EE8">
            <w:pPr>
              <w:widowControl w:val="0"/>
              <w:rPr>
                <w:rFonts w:ascii="Arial" w:hAnsi="Arial" w:cs="Arial"/>
              </w:rPr>
            </w:pPr>
            <w:r w:rsidRPr="004E0EE8">
              <w:rPr>
                <w:rFonts w:ascii="Arial" w:hAnsi="Arial" w:cs="Arial"/>
              </w:rPr>
              <w:t>Расходы на оплату налогов, сборов и других обязательных платежей</w:t>
            </w:r>
          </w:p>
        </w:tc>
        <w:tc>
          <w:tcPr>
            <w:tcW w:w="1655" w:type="dxa"/>
            <w:noWrap/>
            <w:vAlign w:val="center"/>
            <w:hideMark/>
          </w:tcPr>
          <w:p w:rsidR="004E0EE8" w:rsidRPr="004E0EE8" w:rsidRDefault="004E0EE8" w:rsidP="004E0EE8">
            <w:pPr>
              <w:widowControl w:val="0"/>
              <w:jc w:val="center"/>
              <w:rPr>
                <w:rFonts w:ascii="Arial" w:hAnsi="Arial" w:cs="Arial"/>
              </w:rPr>
            </w:pPr>
            <w:r w:rsidRPr="004E0EE8">
              <w:rPr>
                <w:rFonts w:ascii="Arial" w:hAnsi="Arial" w:cs="Arial"/>
              </w:rPr>
              <w:t>57 979,90</w:t>
            </w:r>
          </w:p>
        </w:tc>
        <w:tc>
          <w:tcPr>
            <w:tcW w:w="3227" w:type="dxa"/>
            <w:vAlign w:val="center"/>
            <w:hideMark/>
          </w:tcPr>
          <w:p w:rsidR="004E0EE8" w:rsidRPr="004E0EE8" w:rsidRDefault="004E0EE8" w:rsidP="004E0EE8">
            <w:pPr>
              <w:widowControl w:val="0"/>
              <w:jc w:val="center"/>
              <w:rPr>
                <w:rFonts w:ascii="Arial" w:hAnsi="Arial" w:cs="Arial"/>
              </w:rPr>
            </w:pPr>
            <w:r w:rsidRPr="004E0EE8">
              <w:rPr>
                <w:rFonts w:ascii="Arial" w:hAnsi="Arial" w:cs="Arial"/>
              </w:rPr>
              <w:t>Пояснительная записка, Расчет</w:t>
            </w:r>
          </w:p>
        </w:tc>
      </w:tr>
      <w:tr w:rsidR="004E0EE8" w:rsidRPr="004E0EE8" w:rsidTr="004E0EE8">
        <w:trPr>
          <w:cantSplit/>
          <w:trHeight w:val="20"/>
        </w:trPr>
        <w:tc>
          <w:tcPr>
            <w:tcW w:w="948" w:type="dxa"/>
            <w:noWrap/>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3</w:t>
            </w:r>
          </w:p>
        </w:tc>
        <w:tc>
          <w:tcPr>
            <w:tcW w:w="3797" w:type="dxa"/>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СЕБЕСТОИМОСТЬ 1 Гкал ТЕПЛОВОЙ ЭНЕРГИИ</w:t>
            </w:r>
          </w:p>
        </w:tc>
        <w:tc>
          <w:tcPr>
            <w:tcW w:w="1655" w:type="dxa"/>
            <w:noWrap/>
            <w:vAlign w:val="center"/>
            <w:hideMark/>
          </w:tcPr>
          <w:p w:rsidR="004E0EE8" w:rsidRPr="004E0EE8" w:rsidRDefault="004E0EE8" w:rsidP="004E0EE8">
            <w:pPr>
              <w:widowControl w:val="0"/>
              <w:jc w:val="center"/>
              <w:rPr>
                <w:rFonts w:ascii="Arial" w:hAnsi="Arial" w:cs="Arial"/>
                <w:b/>
              </w:rPr>
            </w:pPr>
            <w:r w:rsidRPr="004E0EE8">
              <w:rPr>
                <w:rFonts w:ascii="Arial" w:hAnsi="Arial" w:cs="Arial"/>
                <w:b/>
              </w:rPr>
              <w:t>5 333,07</w:t>
            </w:r>
          </w:p>
        </w:tc>
        <w:tc>
          <w:tcPr>
            <w:tcW w:w="3227" w:type="dxa"/>
            <w:noWrap/>
            <w:vAlign w:val="center"/>
            <w:hideMark/>
          </w:tcPr>
          <w:p w:rsidR="004E0EE8" w:rsidRPr="004E0EE8" w:rsidRDefault="004E0EE8" w:rsidP="004E0EE8">
            <w:pPr>
              <w:widowControl w:val="0"/>
              <w:jc w:val="center"/>
              <w:rPr>
                <w:rFonts w:ascii="Arial" w:hAnsi="Arial" w:cs="Arial"/>
              </w:rPr>
            </w:pPr>
          </w:p>
        </w:tc>
      </w:tr>
    </w:tbl>
    <w:p w:rsidR="0043697A" w:rsidRDefault="0043697A" w:rsidP="0043697A">
      <w:pPr>
        <w:pStyle w:val="-3"/>
        <w:numPr>
          <w:ilvl w:val="2"/>
          <w:numId w:val="1"/>
        </w:numPr>
        <w:jc w:val="both"/>
      </w:pPr>
      <w:bookmarkStart w:id="410" w:name="_Toc31122151"/>
      <w:bookmarkStart w:id="411" w:name="_Toc31122380"/>
      <w:bookmarkStart w:id="412" w:name="_Toc35333135"/>
      <w:r>
        <w:t>Описание платы за подключение к системе теплоснабжения.</w:t>
      </w:r>
      <w:bookmarkEnd w:id="410"/>
      <w:bookmarkEnd w:id="411"/>
      <w:bookmarkEnd w:id="412"/>
    </w:p>
    <w:p w:rsidR="0043697A" w:rsidRDefault="001E6529" w:rsidP="0043697A">
      <w:pPr>
        <w:pStyle w:val="-6"/>
      </w:pPr>
      <w:r>
        <w:t>Плата за подключение новых объектов к системе теплоснабжения сельского поселения не предусмотрена.</w:t>
      </w:r>
    </w:p>
    <w:p w:rsidR="0043697A" w:rsidRDefault="0043697A" w:rsidP="0043697A">
      <w:pPr>
        <w:pStyle w:val="-3"/>
        <w:numPr>
          <w:ilvl w:val="2"/>
          <w:numId w:val="1"/>
        </w:numPr>
        <w:jc w:val="both"/>
      </w:pPr>
      <w:bookmarkStart w:id="413" w:name="_Toc31122152"/>
      <w:bookmarkStart w:id="414" w:name="_Toc31122381"/>
      <w:bookmarkStart w:id="415" w:name="_Toc35333136"/>
      <w:r>
        <w:t>Описание платы за услуги по поддержанию резервной тепловой мощности, в том числе для социально значимых категорий потребителей.</w:t>
      </w:r>
      <w:bookmarkEnd w:id="413"/>
      <w:bookmarkEnd w:id="414"/>
      <w:bookmarkEnd w:id="415"/>
    </w:p>
    <w:p w:rsidR="0043697A" w:rsidRDefault="001E6529" w:rsidP="0043697A">
      <w:pPr>
        <w:pStyle w:val="-6"/>
      </w:pPr>
      <w:r>
        <w:t>Плата за услуги по поддержанию резервной тепловой мощности в сельском поселении не предусмотрена.</w:t>
      </w:r>
    </w:p>
    <w:p w:rsidR="0043697A" w:rsidRDefault="0043697A" w:rsidP="0043697A">
      <w:pPr>
        <w:pStyle w:val="-3"/>
        <w:numPr>
          <w:ilvl w:val="2"/>
          <w:numId w:val="1"/>
        </w:numPr>
        <w:jc w:val="both"/>
      </w:pPr>
      <w:bookmarkStart w:id="416" w:name="_Toc31122153"/>
      <w:bookmarkStart w:id="417" w:name="_Toc31122382"/>
      <w:bookmarkStart w:id="418" w:name="_Toc35333137"/>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416"/>
      <w:bookmarkEnd w:id="417"/>
      <w:bookmarkEnd w:id="418"/>
    </w:p>
    <w:p w:rsidR="0043697A" w:rsidRDefault="001E6529" w:rsidP="0043697A">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697A" w:rsidRDefault="0043697A" w:rsidP="0043697A">
      <w:pPr>
        <w:pStyle w:val="-3"/>
        <w:numPr>
          <w:ilvl w:val="2"/>
          <w:numId w:val="1"/>
        </w:numPr>
      </w:pPr>
      <w:bookmarkStart w:id="419" w:name="_Toc31122154"/>
      <w:bookmarkStart w:id="420" w:name="_Toc31122383"/>
      <w:bookmarkStart w:id="421" w:name="_Toc35333138"/>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419"/>
      <w:bookmarkEnd w:id="420"/>
      <w:bookmarkEnd w:id="421"/>
    </w:p>
    <w:p w:rsidR="0043697A" w:rsidRDefault="001E6529" w:rsidP="0043697A">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43697A" w:rsidRDefault="0043697A" w:rsidP="0043697A">
      <w:pPr>
        <w:pStyle w:val="-3"/>
        <w:numPr>
          <w:ilvl w:val="2"/>
          <w:numId w:val="1"/>
        </w:numPr>
        <w:jc w:val="both"/>
      </w:pPr>
      <w:bookmarkStart w:id="422" w:name="_Toc31122155"/>
      <w:bookmarkStart w:id="423" w:name="_Toc31122384"/>
      <w:bookmarkStart w:id="424" w:name="_Toc35333139"/>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422"/>
      <w:bookmarkEnd w:id="423"/>
      <w:bookmarkEnd w:id="424"/>
    </w:p>
    <w:p w:rsidR="0043697A" w:rsidRPr="005658A1" w:rsidRDefault="0043697A" w:rsidP="0043697A">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43697A" w:rsidRDefault="0043697A" w:rsidP="0043697A">
      <w:pPr>
        <w:pStyle w:val="-2"/>
        <w:numPr>
          <w:ilvl w:val="1"/>
          <w:numId w:val="1"/>
        </w:numPr>
        <w:jc w:val="both"/>
      </w:pPr>
      <w:bookmarkStart w:id="425" w:name="_Toc31122156"/>
      <w:bookmarkStart w:id="426" w:name="_Toc31122385"/>
      <w:bookmarkStart w:id="427" w:name="_Toc35333140"/>
      <w:r w:rsidRPr="00716DFD">
        <w:lastRenderedPageBreak/>
        <w:t>Описание существующих технических и технологических проблем в системах теплоснабжения поселения</w:t>
      </w:r>
      <w:r>
        <w:t>.</w:t>
      </w:r>
      <w:bookmarkEnd w:id="425"/>
      <w:bookmarkEnd w:id="426"/>
      <w:bookmarkEnd w:id="427"/>
    </w:p>
    <w:p w:rsidR="0043697A" w:rsidRDefault="0043697A" w:rsidP="0043697A">
      <w:pPr>
        <w:pStyle w:val="-3"/>
        <w:numPr>
          <w:ilvl w:val="2"/>
          <w:numId w:val="1"/>
        </w:numPr>
        <w:jc w:val="both"/>
      </w:pPr>
      <w:bookmarkStart w:id="428" w:name="_Toc31122157"/>
      <w:bookmarkStart w:id="429" w:name="_Toc31122386"/>
      <w:bookmarkStart w:id="430" w:name="_Toc35333141"/>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428"/>
      <w:bookmarkEnd w:id="429"/>
      <w:bookmarkEnd w:id="430"/>
    </w:p>
    <w:p w:rsidR="0043697A" w:rsidRDefault="00771512" w:rsidP="0043697A">
      <w:pPr>
        <w:pStyle w:val="-6"/>
      </w:pPr>
      <w:r>
        <w:t xml:space="preserve">Проблемы организации качественного теплоснабжения в сельском поселении </w:t>
      </w:r>
      <w:r w:rsidRPr="009113C9">
        <w:t>отсутствуют.</w:t>
      </w:r>
    </w:p>
    <w:p w:rsidR="0043697A" w:rsidRDefault="0043697A" w:rsidP="0043697A">
      <w:pPr>
        <w:pStyle w:val="-3"/>
        <w:numPr>
          <w:ilvl w:val="2"/>
          <w:numId w:val="1"/>
        </w:numPr>
        <w:jc w:val="both"/>
      </w:pPr>
      <w:bookmarkStart w:id="431" w:name="_Toc31122158"/>
      <w:bookmarkStart w:id="432" w:name="_Toc31122387"/>
      <w:bookmarkStart w:id="433" w:name="_Toc35333142"/>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431"/>
      <w:bookmarkEnd w:id="432"/>
      <w:bookmarkEnd w:id="433"/>
    </w:p>
    <w:p w:rsidR="0043697A" w:rsidRDefault="00771512" w:rsidP="0043697A">
      <w:pPr>
        <w:pStyle w:val="-6"/>
      </w:pPr>
      <w:r>
        <w:t xml:space="preserve">Проблемы организации надёжного теплоснабжения в сельском поселении </w:t>
      </w:r>
      <w:r w:rsidRPr="009113C9">
        <w:t>отсутствуют.</w:t>
      </w:r>
    </w:p>
    <w:p w:rsidR="0043697A" w:rsidRDefault="0043697A" w:rsidP="0043697A">
      <w:pPr>
        <w:pStyle w:val="-3"/>
        <w:numPr>
          <w:ilvl w:val="2"/>
          <w:numId w:val="1"/>
        </w:numPr>
        <w:jc w:val="both"/>
      </w:pPr>
      <w:bookmarkStart w:id="434" w:name="_Toc31122159"/>
      <w:bookmarkStart w:id="435" w:name="_Toc31122388"/>
      <w:bookmarkStart w:id="436" w:name="_Toc35333143"/>
      <w:r>
        <w:t>Описание существующих проблем развития систем теплоснабжения.</w:t>
      </w:r>
      <w:bookmarkEnd w:id="434"/>
      <w:bookmarkEnd w:id="435"/>
      <w:bookmarkEnd w:id="436"/>
    </w:p>
    <w:p w:rsidR="0043697A" w:rsidRDefault="00771512" w:rsidP="0043697A">
      <w:pPr>
        <w:pStyle w:val="-6"/>
      </w:pPr>
      <w:r>
        <w:t xml:space="preserve">Проблемы развития системы теплоснабжения в сельском поселении </w:t>
      </w:r>
      <w:r w:rsidRPr="009113C9">
        <w:t>отсутствуют.</w:t>
      </w:r>
    </w:p>
    <w:p w:rsidR="0043697A" w:rsidRDefault="0043697A" w:rsidP="0043697A">
      <w:pPr>
        <w:pStyle w:val="-3"/>
        <w:numPr>
          <w:ilvl w:val="2"/>
          <w:numId w:val="1"/>
        </w:numPr>
        <w:jc w:val="both"/>
      </w:pPr>
      <w:bookmarkStart w:id="437" w:name="_Toc31122160"/>
      <w:bookmarkStart w:id="438" w:name="_Toc31122389"/>
      <w:bookmarkStart w:id="439" w:name="_Toc35333144"/>
      <w:r>
        <w:t>Описание существующих проблем надежного и эффективного снабжения топливом действующих систем теплоснабжения.</w:t>
      </w:r>
      <w:bookmarkEnd w:id="437"/>
      <w:bookmarkEnd w:id="438"/>
      <w:bookmarkEnd w:id="439"/>
    </w:p>
    <w:p w:rsidR="0043697A" w:rsidRDefault="00771512" w:rsidP="0043697A">
      <w:pPr>
        <w:pStyle w:val="-6"/>
      </w:pPr>
      <w:r>
        <w:t xml:space="preserve">Проблемы по снабжению топливом системы теплоснабжения сельского поселения </w:t>
      </w:r>
      <w:r w:rsidRPr="009113C9">
        <w:t>отсутствуют.</w:t>
      </w:r>
    </w:p>
    <w:p w:rsidR="0043697A" w:rsidRDefault="0043697A" w:rsidP="0043697A">
      <w:pPr>
        <w:pStyle w:val="-3"/>
        <w:numPr>
          <w:ilvl w:val="2"/>
          <w:numId w:val="1"/>
        </w:numPr>
        <w:jc w:val="both"/>
      </w:pPr>
      <w:bookmarkStart w:id="440" w:name="_Toc31122161"/>
      <w:bookmarkStart w:id="441" w:name="_Toc31122390"/>
      <w:bookmarkStart w:id="442" w:name="_Toc35333145"/>
      <w:r>
        <w:t>Анализ предписаний надзорных органов об устранении нарушений, влияющих на безопасность и надежность системы теплоснабжения.</w:t>
      </w:r>
      <w:bookmarkEnd w:id="440"/>
      <w:bookmarkEnd w:id="441"/>
      <w:bookmarkEnd w:id="442"/>
    </w:p>
    <w:p w:rsidR="0043697A" w:rsidRDefault="00771512" w:rsidP="0043697A">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9113C9">
        <w:t>отсутствуют.</w:t>
      </w:r>
    </w:p>
    <w:p w:rsidR="0043697A" w:rsidRDefault="0043697A" w:rsidP="0043697A">
      <w:pPr>
        <w:pStyle w:val="-3"/>
        <w:numPr>
          <w:ilvl w:val="2"/>
          <w:numId w:val="1"/>
        </w:numPr>
        <w:jc w:val="both"/>
      </w:pPr>
      <w:bookmarkStart w:id="443" w:name="_Toc31122162"/>
      <w:bookmarkStart w:id="444" w:name="_Toc31122391"/>
      <w:bookmarkStart w:id="445" w:name="_Toc35333146"/>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443"/>
      <w:bookmarkEnd w:id="444"/>
      <w:bookmarkEnd w:id="445"/>
    </w:p>
    <w:p w:rsidR="0043697A" w:rsidRDefault="0043697A" w:rsidP="0043697A">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1B67A5" w:rsidRDefault="001B67A5" w:rsidP="001B67A5">
      <w:pPr>
        <w:pStyle w:val="-1"/>
        <w:numPr>
          <w:ilvl w:val="0"/>
          <w:numId w:val="1"/>
        </w:numPr>
        <w:jc w:val="both"/>
      </w:pPr>
      <w:bookmarkStart w:id="446" w:name="_Toc31122163"/>
      <w:bookmarkStart w:id="447" w:name="_Toc31122392"/>
      <w:bookmarkStart w:id="448" w:name="_Toc33533052"/>
      <w:bookmarkStart w:id="449" w:name="_Toc35333147"/>
      <w:r>
        <w:lastRenderedPageBreak/>
        <w:t>Глава 2. Существующее и перспективное потребление тепловой энергии на цели теплоснабжения</w:t>
      </w:r>
      <w:bookmarkEnd w:id="446"/>
      <w:bookmarkEnd w:id="447"/>
      <w:bookmarkEnd w:id="448"/>
      <w:bookmarkEnd w:id="449"/>
    </w:p>
    <w:p w:rsidR="001B67A5" w:rsidRDefault="001B67A5" w:rsidP="001B67A5">
      <w:pPr>
        <w:pStyle w:val="-2"/>
        <w:numPr>
          <w:ilvl w:val="1"/>
          <w:numId w:val="1"/>
        </w:numPr>
      </w:pPr>
      <w:bookmarkStart w:id="450" w:name="_Toc31122164"/>
      <w:bookmarkStart w:id="451" w:name="_Toc31122393"/>
      <w:bookmarkStart w:id="452" w:name="_Toc33533053"/>
      <w:bookmarkStart w:id="453" w:name="_Toc35333148"/>
      <w:r>
        <w:t>Данные базового уровня потребления тепла на цели теплоснабжения</w:t>
      </w:r>
      <w:bookmarkEnd w:id="450"/>
      <w:bookmarkEnd w:id="451"/>
      <w:bookmarkEnd w:id="452"/>
      <w:bookmarkEnd w:id="453"/>
    </w:p>
    <w:p w:rsidR="001B67A5" w:rsidRDefault="001B67A5" w:rsidP="001B67A5">
      <w:pPr>
        <w:pStyle w:val="-6"/>
      </w:pPr>
      <w:bookmarkStart w:id="454" w:name="_Toc31122172"/>
      <w:bookmarkStart w:id="455" w:name="_Toc31122401"/>
      <w:bookmarkStart w:id="456" w:name="_Toc33533061"/>
      <w:r>
        <w:t xml:space="preserve">При расчетной температуре наружного воздуха для Усть-Коксин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Усть-Коксинского сельского поселения, по состоянию на 01.01.2020 год принята как базовый уровень и составила 1,1131 Гкал/ч. </w:t>
      </w:r>
    </w:p>
    <w:p w:rsidR="001B67A5" w:rsidRDefault="001B67A5" w:rsidP="001B67A5">
      <w:pPr>
        <w:pStyle w:val="-6"/>
      </w:pPr>
      <w:r>
        <w:t>При этом нагрузка с разбивкой по источникам составляет:</w:t>
      </w:r>
    </w:p>
    <w:p w:rsidR="001B67A5" w:rsidRDefault="001B67A5" w:rsidP="001B67A5">
      <w:pPr>
        <w:pStyle w:val="-6"/>
        <w:numPr>
          <w:ilvl w:val="0"/>
          <w:numId w:val="39"/>
        </w:numPr>
      </w:pPr>
      <w:r>
        <w:t>Котельная №1 (с. Усть-Кокса) – 0,4306 Гкал/ч;</w:t>
      </w:r>
    </w:p>
    <w:p w:rsidR="001B67A5" w:rsidRDefault="001B67A5" w:rsidP="001B67A5">
      <w:pPr>
        <w:pStyle w:val="-6"/>
        <w:numPr>
          <w:ilvl w:val="0"/>
          <w:numId w:val="39"/>
        </w:numPr>
      </w:pPr>
      <w:r>
        <w:t>Котельная №2 (с. Усть-Кокса) – 0,1073 Гкал/ч;</w:t>
      </w:r>
    </w:p>
    <w:p w:rsidR="001B67A5" w:rsidRDefault="001B67A5" w:rsidP="001B67A5">
      <w:pPr>
        <w:pStyle w:val="-6"/>
        <w:numPr>
          <w:ilvl w:val="0"/>
          <w:numId w:val="39"/>
        </w:numPr>
      </w:pPr>
      <w:r>
        <w:t>Котельная №3 (с. Усть-Кокса) – 0,1552 Гкал/ч;</w:t>
      </w:r>
    </w:p>
    <w:p w:rsidR="001B67A5" w:rsidRDefault="001B67A5" w:rsidP="001B67A5">
      <w:pPr>
        <w:pStyle w:val="-6"/>
        <w:numPr>
          <w:ilvl w:val="0"/>
          <w:numId w:val="39"/>
        </w:numPr>
      </w:pPr>
      <w:r>
        <w:t>Котельная №4 (с. Усть-Кокса) – 0,2264 Гкал/ч;</w:t>
      </w:r>
    </w:p>
    <w:p w:rsidR="001B67A5" w:rsidRDefault="001B67A5" w:rsidP="001B67A5">
      <w:pPr>
        <w:pStyle w:val="-6"/>
        <w:numPr>
          <w:ilvl w:val="0"/>
          <w:numId w:val="39"/>
        </w:numPr>
      </w:pPr>
      <w:r>
        <w:t>Котельная №5 (с. Усть-Кокса) – 0,1755 Гкал/ч;</w:t>
      </w:r>
    </w:p>
    <w:p w:rsidR="001B67A5" w:rsidRDefault="001B67A5" w:rsidP="001B67A5">
      <w:pPr>
        <w:pStyle w:val="-6"/>
        <w:numPr>
          <w:ilvl w:val="0"/>
          <w:numId w:val="39"/>
        </w:numPr>
      </w:pPr>
      <w:r>
        <w:t>Котельная №6 (с. Усть-Кокса) – 0,0181 Гкал/ч;</w:t>
      </w:r>
    </w:p>
    <w:p w:rsidR="001B67A5" w:rsidRDefault="001B67A5" w:rsidP="001B67A5">
      <w:pPr>
        <w:pStyle w:val="-6"/>
        <w:rPr>
          <w:highlight w:val="yellow"/>
        </w:rPr>
        <w:sectPr w:rsidR="001B67A5" w:rsidSect="001B67A5">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Усть-Кокси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1B67A5">
        <w:t xml:space="preserve">таблице ниже. </w:t>
      </w:r>
    </w:p>
    <w:p w:rsidR="001B67A5" w:rsidRDefault="001B67A5" w:rsidP="001B67A5">
      <w:pPr>
        <w:pStyle w:val="-f0"/>
        <w:spacing w:after="120"/>
      </w:pPr>
      <w:bookmarkStart w:id="457" w:name="_Toc35333357"/>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Pr>
          <w:noProof/>
        </w:rPr>
        <w:t>3</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216"/>
        <w:gridCol w:w="1913"/>
        <w:gridCol w:w="2441"/>
        <w:gridCol w:w="1001"/>
        <w:gridCol w:w="1111"/>
        <w:gridCol w:w="1032"/>
        <w:gridCol w:w="995"/>
        <w:gridCol w:w="998"/>
        <w:gridCol w:w="1428"/>
        <w:gridCol w:w="1750"/>
      </w:tblGrid>
      <w:tr w:rsidR="001B67A5" w:rsidRPr="00B50878" w:rsidTr="00EA28FB">
        <w:trPr>
          <w:trHeight w:val="20"/>
          <w:tblHeader/>
        </w:trPr>
        <w:tc>
          <w:tcPr>
            <w:tcW w:w="478"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96"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623"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95"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326"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62"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24"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25"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65"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0" w:type="pct"/>
            <w:shd w:val="clear" w:color="000000" w:fill="DAEEF3"/>
            <w:vAlign w:val="center"/>
            <w:hideMark/>
          </w:tcPr>
          <w:p w:rsidR="001B67A5" w:rsidRPr="00B50878" w:rsidRDefault="001B67A5" w:rsidP="001B67A5">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Юшкина, 11</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22 кв.)</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94,7</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04,4</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31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88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0</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22 кв.)</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951,1</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56,7</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33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94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23 кв.)</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19,0</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67,9</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2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627</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Юшкина, 12, кв. 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7,1</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6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Юшкина, 10, кв. 1</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8,9</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5</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3</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8</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8,8</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3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8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ул. Нагорная, 4 </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29,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4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6</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32,7</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50</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1</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27,5</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4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12,3</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5</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2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5</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8,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35</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99</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7</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21,8</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3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19</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08,3</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22</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1, кв. 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4,5</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4</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0</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еверная, 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9,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5</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3</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38</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95,5</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3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0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40</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97,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3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0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4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04,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1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44</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9,4</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3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02</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48</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06,2</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2</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19</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35</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5,9</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74</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39</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20,8</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4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3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Харитошкина, 41</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2,1</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9</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82</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Территориальный отдел №3 УФК по Республике Алтай</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26,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87</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37</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правление Роспотребнадзора Республики Алтай, гараж</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251,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2</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7</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8</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БОУ "Усть-Коксинская СОШ", д/сад "Тополек" (ТУ №1)</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43,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324</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919</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8</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БОУ "Усть-Коксинская СОШ", д/сад "Тополек" (ТУ №2)</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43,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41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116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УП "Тепловодстрой Сервис", административное здание</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37,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90</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4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УП "Тепловодстрой Сервис", гараж, 3 помещения</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42,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3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514</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МУП "Тепловодстрой </w:t>
            </w:r>
            <w:r w:rsidRPr="000E3439">
              <w:rPr>
                <w:rFonts w:ascii="Arial" w:eastAsia="Times New Roman" w:hAnsi="Arial" w:cs="Arial"/>
                <w:color w:val="000000"/>
                <w:sz w:val="16"/>
                <w:szCs w:val="16"/>
                <w:lang w:eastAsia="ru-RU"/>
              </w:rPr>
              <w:lastRenderedPageBreak/>
              <w:t xml:space="preserve">Сервис", сварочный цех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lastRenderedPageBreak/>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8,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0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lastRenderedPageBreak/>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Нагорная, 23</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МУП "Тепловодстрой Сервис", проходная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28,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0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9</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авославный приход (церковь)</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3</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49,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4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662</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11/1</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Романова Е.М.</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7,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1</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11/2</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Леонтьева Л.Л.</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7,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1</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Ключевая, 8А</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БОУ "Усть-Коксинская СОШ", д/сад "Тополек" (ясли)</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1</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32,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125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3564</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главный корпус)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90,4</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72</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741</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проходная)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3,3</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07</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18</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учебный корпус)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965,1</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04</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83</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учебный корпус)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488,6</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7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столовая)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19,4</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23</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335</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общежитие)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23,5</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94</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67</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гараж)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59,6</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26</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7</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троительная</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 xml:space="preserve">АПОУ РА «Усть-Коксинский ТОТ» (спортзал) </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2</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60,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419</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1141</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оветская, 76</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й дом (24 кв.)</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3</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149,4</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639,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417</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1183</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ер. Школьный, 6</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инистрация МО (здание)</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3</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93,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259</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706</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оветская, 97</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БОУ "Усть-Коксинская СОШ" (школа №1)</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3</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458,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631</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1790</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л. Советская, 97</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МБОУ "Усть-Коксинская СОШ" (гараж)</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3</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61,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88</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409</w:t>
            </w:r>
          </w:p>
        </w:tc>
      </w:tr>
      <w:tr w:rsidR="00EA28FB" w:rsidRPr="00B50878" w:rsidTr="00EA28FB">
        <w:trPr>
          <w:trHeight w:val="20"/>
        </w:trPr>
        <w:tc>
          <w:tcPr>
            <w:tcW w:w="478"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пер. Школьный, 6</w:t>
            </w:r>
          </w:p>
        </w:tc>
        <w:tc>
          <w:tcPr>
            <w:tcW w:w="795" w:type="pct"/>
            <w:shd w:val="clear" w:color="auto" w:fill="auto"/>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Филиал ФБУЗ «Центр гигиены и эпидемиологии в Республике Алтай в Усть-Коксинском, Усть-Канском районах» (здание)</w:t>
            </w:r>
          </w:p>
        </w:tc>
        <w:tc>
          <w:tcPr>
            <w:tcW w:w="32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Кот. №3</w:t>
            </w:r>
          </w:p>
        </w:tc>
        <w:tc>
          <w:tcPr>
            <w:tcW w:w="362"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52,0</w:t>
            </w:r>
          </w:p>
        </w:tc>
        <w:tc>
          <w:tcPr>
            <w:tcW w:w="465"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057</w:t>
            </w:r>
          </w:p>
        </w:tc>
        <w:tc>
          <w:tcPr>
            <w:tcW w:w="570" w:type="pct"/>
            <w:shd w:val="clear" w:color="auto" w:fill="auto"/>
            <w:noWrap/>
            <w:vAlign w:val="center"/>
          </w:tcPr>
          <w:p w:rsidR="00EA28FB" w:rsidRPr="000E3439" w:rsidRDefault="00EA28FB" w:rsidP="00EA28FB">
            <w:pPr>
              <w:spacing w:after="0" w:line="240" w:lineRule="auto"/>
              <w:jc w:val="center"/>
              <w:rPr>
                <w:rFonts w:ascii="Arial" w:eastAsia="Times New Roman" w:hAnsi="Arial" w:cs="Arial"/>
                <w:color w:val="000000"/>
                <w:sz w:val="16"/>
                <w:szCs w:val="16"/>
                <w:lang w:eastAsia="ru-RU"/>
              </w:rPr>
            </w:pPr>
            <w:r w:rsidRPr="000E3439">
              <w:rPr>
                <w:rFonts w:ascii="Arial" w:eastAsia="Times New Roman" w:hAnsi="Arial" w:cs="Arial"/>
                <w:color w:val="000000"/>
                <w:sz w:val="16"/>
                <w:szCs w:val="16"/>
                <w:lang w:eastAsia="ru-RU"/>
              </w:rPr>
              <w:t>0,0162</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Сухова, 38</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Жилой дом</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жилое</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19,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9</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54</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7</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УА МО "Дом творчества и досуга" (здание)</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 37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91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2482</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7</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МУА МО "Дом творчества и досуга" (спортзал) </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4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2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инистрация МО (здание)</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 128</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33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902</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ул. Харитошкина, 3 </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инистрация МО (гараж)</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0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48</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04</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lastRenderedPageBreak/>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ул. Харитошкина, 1А </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инистрация МО (ЗАГС)</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7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37</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37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5</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Усть-Коксинская ДШИ"</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0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68</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9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Набережная, 57</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25</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42</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659</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Набережная, 57</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правление судебного департамента в Республике Алтай, Усть-Коксинский районный суд (гараж)</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8</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8</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7</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Набережная, 57</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удебный участок мирового судьи в Усть-Коксинском районе</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8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13</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308</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ОО "Ревитал"</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97</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48</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40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ОО "Ревитал" (подвальное помещение)</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2</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32</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8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908</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6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439</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1</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Отделение Сбербанка России, дополнительный офис №8558/053  (подвальное помещение)</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4</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роизв.</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1</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Советская, 60</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Центральная районная библиотека</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226</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8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21</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ул. Харитошкина, 6 </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инистрация МО (здание РайОО)</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72</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394</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1073</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Советская, 58</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инистрация МО (здание гостиницы)</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4</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20</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54</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Харитошкина, 6</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правление образования МО "Усть-Коксинский район" (гараж)</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9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94</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05</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Советская, 58а</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агазин "Святогор"</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35</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0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4</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ул. Набережная, 69 </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ий муниципальный комплексный центр социального обслуживания семьи и детей</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201</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06</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89</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Набережная, 65</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ОУ "Усть-Коксинская СОШ" (школа №2)</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676</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56</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726</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ер. Школьный, 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ОУ "Усть-Коксинская СОШ" (д/сад "Сказочный городок")</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809</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577</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1637</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lastRenderedPageBreak/>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ул. Харитошкина, 2</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Православный приход (часовня)</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5</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2</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51</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222</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605</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корпус №1</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2</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2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71</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корпус №2</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14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5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145</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корпус №3</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2</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2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71</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корпус №4</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2</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2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71</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офис</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3</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30</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 xml:space="preserve">МБУ ДО лагерь "Беловодье", котельная лагеря </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1</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30</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столовая</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75</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8</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49</w:t>
            </w:r>
          </w:p>
        </w:tc>
      </w:tr>
      <w:tr w:rsidR="00EA28FB" w:rsidRPr="00B50878" w:rsidTr="00EA28FB">
        <w:trPr>
          <w:trHeight w:val="20"/>
        </w:trPr>
        <w:tc>
          <w:tcPr>
            <w:tcW w:w="478"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сть-Коксинское</w:t>
            </w:r>
          </w:p>
        </w:tc>
        <w:tc>
          <w:tcPr>
            <w:tcW w:w="39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с. Усть-Кокса</w:t>
            </w:r>
          </w:p>
        </w:tc>
        <w:tc>
          <w:tcPr>
            <w:tcW w:w="623"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ул. Аргучинского, 53</w:t>
            </w:r>
          </w:p>
        </w:tc>
        <w:tc>
          <w:tcPr>
            <w:tcW w:w="795" w:type="pct"/>
            <w:shd w:val="clear" w:color="auto" w:fill="auto"/>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МБУ ДО лагерь "Беловодье", прачечная-склад</w:t>
            </w:r>
          </w:p>
        </w:tc>
        <w:tc>
          <w:tcPr>
            <w:tcW w:w="32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Кот. №6</w:t>
            </w:r>
          </w:p>
        </w:tc>
        <w:tc>
          <w:tcPr>
            <w:tcW w:w="362"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адм.</w:t>
            </w:r>
          </w:p>
        </w:tc>
        <w:tc>
          <w:tcPr>
            <w:tcW w:w="336"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1</w:t>
            </w:r>
          </w:p>
        </w:tc>
        <w:tc>
          <w:tcPr>
            <w:tcW w:w="324" w:type="pct"/>
            <w:shd w:val="clear" w:color="auto" w:fill="auto"/>
            <w:noWrap/>
            <w:vAlign w:val="center"/>
          </w:tcPr>
          <w:p w:rsidR="00EA28FB" w:rsidRPr="00EA28FB" w:rsidRDefault="00EA28FB" w:rsidP="00EA28FB">
            <w:pPr>
              <w:widowControl w:val="0"/>
              <w:spacing w:after="0" w:line="240" w:lineRule="auto"/>
              <w:jc w:val="center"/>
              <w:rPr>
                <w:rFonts w:ascii="Arial" w:hAnsi="Arial" w:cs="Arial"/>
                <w:sz w:val="16"/>
                <w:szCs w:val="16"/>
              </w:rPr>
            </w:pPr>
            <w:r>
              <w:rPr>
                <w:rFonts w:ascii="Arial" w:hAnsi="Arial" w:cs="Arial"/>
                <w:sz w:val="16"/>
                <w:szCs w:val="16"/>
              </w:rPr>
              <w:t>-</w:t>
            </w:r>
          </w:p>
        </w:tc>
        <w:tc>
          <w:tcPr>
            <w:tcW w:w="325" w:type="pct"/>
            <w:shd w:val="clear" w:color="000000" w:fill="FFFFFF"/>
            <w:noWrap/>
            <w:vAlign w:val="center"/>
          </w:tcPr>
          <w:p w:rsidR="00EA28FB" w:rsidRPr="00EA28FB" w:rsidRDefault="00EA28FB" w:rsidP="00EA28FB">
            <w:pPr>
              <w:widowControl w:val="0"/>
              <w:spacing w:after="0" w:line="240" w:lineRule="auto"/>
              <w:jc w:val="center"/>
              <w:rPr>
                <w:rFonts w:ascii="Arial" w:hAnsi="Arial" w:cs="Arial"/>
                <w:sz w:val="16"/>
                <w:szCs w:val="16"/>
              </w:rPr>
            </w:pPr>
            <w:r w:rsidRPr="00EA28FB">
              <w:rPr>
                <w:rFonts w:ascii="Arial" w:hAnsi="Arial" w:cs="Arial"/>
                <w:sz w:val="16"/>
                <w:szCs w:val="16"/>
              </w:rPr>
              <w:t>40</w:t>
            </w:r>
          </w:p>
        </w:tc>
        <w:tc>
          <w:tcPr>
            <w:tcW w:w="465"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15</w:t>
            </w:r>
          </w:p>
        </w:tc>
        <w:tc>
          <w:tcPr>
            <w:tcW w:w="570" w:type="pct"/>
            <w:shd w:val="clear" w:color="auto" w:fill="auto"/>
            <w:noWrap/>
            <w:vAlign w:val="center"/>
          </w:tcPr>
          <w:p w:rsidR="00EA28FB" w:rsidRPr="00CA79E1" w:rsidRDefault="00EA28FB" w:rsidP="00EA28FB">
            <w:pPr>
              <w:spacing w:after="0" w:line="240" w:lineRule="auto"/>
              <w:jc w:val="center"/>
              <w:rPr>
                <w:rFonts w:ascii="Arial" w:eastAsia="Times New Roman" w:hAnsi="Arial" w:cs="Arial"/>
                <w:color w:val="000000"/>
                <w:sz w:val="16"/>
                <w:szCs w:val="16"/>
                <w:lang w:eastAsia="ru-RU"/>
              </w:rPr>
            </w:pPr>
            <w:r w:rsidRPr="00CA79E1">
              <w:rPr>
                <w:rFonts w:ascii="Arial" w:eastAsia="Times New Roman" w:hAnsi="Arial" w:cs="Arial"/>
                <w:color w:val="000000"/>
                <w:sz w:val="16"/>
                <w:szCs w:val="16"/>
                <w:lang w:eastAsia="ru-RU"/>
              </w:rPr>
              <w:t>0,0041</w:t>
            </w:r>
          </w:p>
        </w:tc>
      </w:tr>
      <w:tr w:rsidR="001B67A5" w:rsidRPr="00B50878" w:rsidTr="00EA28FB">
        <w:trPr>
          <w:trHeight w:val="20"/>
        </w:trPr>
        <w:tc>
          <w:tcPr>
            <w:tcW w:w="3964" w:type="pct"/>
            <w:gridSpan w:val="9"/>
            <w:shd w:val="clear" w:color="auto" w:fill="auto"/>
            <w:noWrap/>
            <w:vAlign w:val="center"/>
          </w:tcPr>
          <w:p w:rsidR="001B67A5" w:rsidRPr="00B50878" w:rsidRDefault="001B67A5" w:rsidP="001B67A5">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Усть-Кокса</w:t>
            </w:r>
          </w:p>
        </w:tc>
        <w:tc>
          <w:tcPr>
            <w:tcW w:w="465" w:type="pct"/>
            <w:shd w:val="clear" w:color="auto" w:fill="auto"/>
            <w:noWrap/>
            <w:vAlign w:val="center"/>
          </w:tcPr>
          <w:p w:rsidR="001B67A5" w:rsidRPr="00B50878" w:rsidRDefault="001B67A5" w:rsidP="001B67A5">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1,1131</w:t>
            </w:r>
          </w:p>
        </w:tc>
        <w:tc>
          <w:tcPr>
            <w:tcW w:w="570" w:type="pct"/>
            <w:shd w:val="clear" w:color="auto" w:fill="auto"/>
            <w:noWrap/>
            <w:vAlign w:val="center"/>
          </w:tcPr>
          <w:p w:rsidR="001B67A5" w:rsidRPr="00B50878" w:rsidRDefault="001B67A5" w:rsidP="001B67A5">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3,065</w:t>
            </w:r>
          </w:p>
        </w:tc>
      </w:tr>
      <w:tr w:rsidR="001B67A5" w:rsidRPr="00B50878" w:rsidTr="00EA28FB">
        <w:trPr>
          <w:trHeight w:val="20"/>
        </w:trPr>
        <w:tc>
          <w:tcPr>
            <w:tcW w:w="3964" w:type="pct"/>
            <w:gridSpan w:val="9"/>
            <w:shd w:val="clear" w:color="auto" w:fill="auto"/>
            <w:noWrap/>
            <w:vAlign w:val="center"/>
          </w:tcPr>
          <w:p w:rsidR="001B67A5" w:rsidRPr="00B50878" w:rsidRDefault="001B67A5" w:rsidP="001B67A5">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65" w:type="pct"/>
            <w:shd w:val="clear" w:color="auto" w:fill="auto"/>
            <w:noWrap/>
            <w:vAlign w:val="center"/>
          </w:tcPr>
          <w:p w:rsidR="001B67A5" w:rsidRPr="00B50878" w:rsidRDefault="001B67A5" w:rsidP="001B67A5">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1,1131</w:t>
            </w:r>
          </w:p>
        </w:tc>
        <w:tc>
          <w:tcPr>
            <w:tcW w:w="570" w:type="pct"/>
            <w:shd w:val="clear" w:color="auto" w:fill="auto"/>
            <w:noWrap/>
            <w:vAlign w:val="center"/>
          </w:tcPr>
          <w:p w:rsidR="001B67A5" w:rsidRPr="00B50878" w:rsidRDefault="001B67A5" w:rsidP="001B67A5">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3,065</w:t>
            </w:r>
          </w:p>
        </w:tc>
      </w:tr>
    </w:tbl>
    <w:p w:rsidR="001B67A5" w:rsidRDefault="001B67A5" w:rsidP="001B67A5">
      <w:pPr>
        <w:pStyle w:val="-6"/>
        <w:sectPr w:rsidR="001B67A5" w:rsidSect="001B67A5">
          <w:pgSz w:w="16838" w:h="11906" w:orient="landscape" w:code="9"/>
          <w:pgMar w:top="1418" w:right="851" w:bottom="851" w:left="851" w:header="709" w:footer="709" w:gutter="0"/>
          <w:cols w:space="708"/>
          <w:docGrid w:linePitch="360"/>
        </w:sectPr>
      </w:pPr>
    </w:p>
    <w:p w:rsidR="001B67A5" w:rsidRDefault="001B67A5" w:rsidP="001B67A5">
      <w:pPr>
        <w:pStyle w:val="-2"/>
        <w:numPr>
          <w:ilvl w:val="1"/>
          <w:numId w:val="1"/>
        </w:numPr>
        <w:jc w:val="both"/>
      </w:pPr>
      <w:bookmarkStart w:id="458" w:name="_Toc33703079"/>
      <w:bookmarkStart w:id="459" w:name="_Toc35333149"/>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458"/>
      <w:bookmarkEnd w:id="459"/>
    </w:p>
    <w:p w:rsidR="001B67A5" w:rsidRPr="00B50878" w:rsidRDefault="001B67A5" w:rsidP="001B67A5">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1B67A5" w:rsidRDefault="001B67A5" w:rsidP="001B67A5">
      <w:pPr>
        <w:pStyle w:val="-2"/>
        <w:numPr>
          <w:ilvl w:val="1"/>
          <w:numId w:val="1"/>
        </w:numPr>
        <w:jc w:val="both"/>
      </w:pPr>
      <w:bookmarkStart w:id="460" w:name="_Toc33703080"/>
      <w:bookmarkStart w:id="461" w:name="_Toc35333150"/>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60"/>
      <w:bookmarkEnd w:id="461"/>
    </w:p>
    <w:p w:rsidR="001B67A5" w:rsidRPr="00B50878" w:rsidRDefault="001B67A5" w:rsidP="001B67A5">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1B67A5" w:rsidRDefault="001B67A5" w:rsidP="001B67A5">
      <w:pPr>
        <w:pStyle w:val="-2"/>
        <w:numPr>
          <w:ilvl w:val="1"/>
          <w:numId w:val="1"/>
        </w:numPr>
        <w:jc w:val="both"/>
      </w:pPr>
      <w:bookmarkStart w:id="462" w:name="_Toc33703081"/>
      <w:bookmarkStart w:id="463" w:name="_Toc35333151"/>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462"/>
      <w:bookmarkEnd w:id="463"/>
    </w:p>
    <w:p w:rsidR="001B67A5" w:rsidRDefault="001B67A5" w:rsidP="001B67A5">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1B67A5" w:rsidRDefault="001B67A5" w:rsidP="001B67A5">
      <w:pPr>
        <w:pStyle w:val="-2"/>
        <w:numPr>
          <w:ilvl w:val="1"/>
          <w:numId w:val="1"/>
        </w:numPr>
        <w:jc w:val="both"/>
      </w:pPr>
      <w:bookmarkStart w:id="464" w:name="_Toc33703082"/>
      <w:bookmarkStart w:id="465" w:name="_Toc35333152"/>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64"/>
      <w:bookmarkEnd w:id="465"/>
    </w:p>
    <w:p w:rsidR="001B67A5" w:rsidRDefault="001B67A5" w:rsidP="001B67A5">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1B67A5" w:rsidRDefault="001B67A5" w:rsidP="001B67A5">
      <w:pPr>
        <w:pStyle w:val="-2"/>
        <w:numPr>
          <w:ilvl w:val="1"/>
          <w:numId w:val="1"/>
        </w:numPr>
        <w:jc w:val="both"/>
      </w:pPr>
      <w:bookmarkStart w:id="466" w:name="_Toc33703083"/>
      <w:bookmarkStart w:id="467" w:name="_Toc35333153"/>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66"/>
      <w:bookmarkEnd w:id="467"/>
    </w:p>
    <w:p w:rsidR="001B67A5" w:rsidRDefault="001B67A5" w:rsidP="001B67A5">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1B67A5" w:rsidRPr="007D7697" w:rsidRDefault="001B67A5" w:rsidP="001B67A5">
      <w:pPr>
        <w:pStyle w:val="-2"/>
        <w:numPr>
          <w:ilvl w:val="1"/>
          <w:numId w:val="1"/>
        </w:numPr>
        <w:jc w:val="both"/>
      </w:pPr>
      <w:bookmarkStart w:id="468" w:name="_Toc35333154"/>
      <w:bookmarkStart w:id="469" w:name="_Toc33703084"/>
      <w:r w:rsidRPr="007D7697">
        <w:t>Описание изменений показателей существующего и перспективного потребления тепловой энергии на цели теплоснабжения</w:t>
      </w:r>
      <w:bookmarkEnd w:id="468"/>
    </w:p>
    <w:p w:rsidR="001B67A5" w:rsidRPr="007D7697" w:rsidRDefault="001B67A5" w:rsidP="001B67A5">
      <w:pPr>
        <w:pStyle w:val="-3"/>
        <w:numPr>
          <w:ilvl w:val="2"/>
          <w:numId w:val="1"/>
        </w:numPr>
        <w:jc w:val="both"/>
      </w:pPr>
      <w:bookmarkStart w:id="470" w:name="_Toc35333155"/>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69"/>
      <w:bookmarkEnd w:id="470"/>
    </w:p>
    <w:p w:rsidR="001B67A5" w:rsidRPr="007D7697" w:rsidRDefault="001B67A5" w:rsidP="001B67A5">
      <w:pPr>
        <w:pStyle w:val="-6"/>
      </w:pPr>
      <w:r>
        <w:t xml:space="preserve">Схема теплоснабжения </w:t>
      </w:r>
      <w:r w:rsidRPr="007D7697">
        <w:t>сельского поселения разрабатывается впервые. Данный перечень будет описан и учтен при следующей актуализации.</w:t>
      </w:r>
    </w:p>
    <w:p w:rsidR="001B67A5" w:rsidRPr="007D7697" w:rsidRDefault="001B67A5" w:rsidP="001B67A5">
      <w:pPr>
        <w:pStyle w:val="-3"/>
        <w:numPr>
          <w:ilvl w:val="2"/>
          <w:numId w:val="1"/>
        </w:numPr>
        <w:jc w:val="both"/>
      </w:pPr>
      <w:bookmarkStart w:id="471" w:name="_Toc33703085"/>
      <w:bookmarkStart w:id="472" w:name="_Toc35333156"/>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71"/>
      <w:bookmarkEnd w:id="472"/>
    </w:p>
    <w:p w:rsidR="001B67A5" w:rsidRPr="007D7697" w:rsidRDefault="001B67A5" w:rsidP="001B67A5">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1B67A5" w:rsidRDefault="001B67A5" w:rsidP="001B67A5">
      <w:pPr>
        <w:pStyle w:val="-3"/>
        <w:numPr>
          <w:ilvl w:val="2"/>
          <w:numId w:val="1"/>
        </w:numPr>
        <w:jc w:val="both"/>
      </w:pPr>
      <w:bookmarkStart w:id="473" w:name="_Toc35333157"/>
      <w:r>
        <w:t>Расчётная тепловая нагрузка на коллекторах источников тепловой энергии.</w:t>
      </w:r>
      <w:bookmarkEnd w:id="454"/>
      <w:bookmarkEnd w:id="455"/>
      <w:bookmarkEnd w:id="456"/>
      <w:bookmarkEnd w:id="473"/>
    </w:p>
    <w:p w:rsidR="001B67A5" w:rsidRDefault="001B67A5" w:rsidP="001B67A5">
      <w:pPr>
        <w:pStyle w:val="-f0"/>
        <w:spacing w:before="0" w:after="120"/>
      </w:pPr>
      <w:bookmarkStart w:id="474" w:name="_Toc35333358"/>
      <w:r w:rsidRPr="00AA358C">
        <w:t>Таблица</w:t>
      </w:r>
      <w:r>
        <w:t xml:space="preserve"> </w:t>
      </w:r>
      <w:r w:rsidR="00F06C53">
        <w:fldChar w:fldCharType="begin"/>
      </w:r>
      <w:r w:rsidR="00F06C53">
        <w:instrText xml:space="preserve"> STYLEREF  \s "СТ - 1 заголовок" </w:instrText>
      </w:r>
      <w:r w:rsidR="00F06C53">
        <w:fldChar w:fldCharType="separate"/>
      </w:r>
      <w:r>
        <w:rPr>
          <w:noProof/>
        </w:rPr>
        <w:t>3</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74"/>
    </w:p>
    <w:tbl>
      <w:tblPr>
        <w:tblStyle w:val="aff1"/>
        <w:tblW w:w="5000" w:type="pct"/>
        <w:tblLook w:val="04A0" w:firstRow="1" w:lastRow="0" w:firstColumn="1" w:lastColumn="0" w:noHBand="0" w:noVBand="1"/>
      </w:tblPr>
      <w:tblGrid>
        <w:gridCol w:w="3640"/>
        <w:gridCol w:w="2380"/>
        <w:gridCol w:w="1825"/>
        <w:gridCol w:w="2008"/>
      </w:tblGrid>
      <w:tr w:rsidR="001B67A5" w:rsidRPr="00165D57" w:rsidTr="001B67A5">
        <w:trPr>
          <w:cantSplit/>
          <w:trHeight w:val="20"/>
          <w:tblHeader/>
        </w:trPr>
        <w:tc>
          <w:tcPr>
            <w:tcW w:w="1847" w:type="pct"/>
            <w:shd w:val="clear" w:color="auto" w:fill="DAEEF3"/>
            <w:vAlign w:val="center"/>
            <w:hideMark/>
          </w:tcPr>
          <w:p w:rsidR="001B67A5" w:rsidRPr="00165D57" w:rsidRDefault="001B67A5" w:rsidP="001B67A5">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1B67A5" w:rsidRPr="00165D57" w:rsidRDefault="001B67A5" w:rsidP="001B67A5">
            <w:pPr>
              <w:widowControl w:val="0"/>
              <w:jc w:val="center"/>
              <w:rPr>
                <w:rFonts w:ascii="Arial" w:hAnsi="Arial" w:cs="Arial"/>
                <w:sz w:val="18"/>
                <w:szCs w:val="18"/>
              </w:rPr>
            </w:pPr>
            <w:r w:rsidRPr="00165D57">
              <w:rPr>
                <w:rFonts w:ascii="Arial" w:hAnsi="Arial" w:cs="Arial"/>
                <w:sz w:val="18"/>
                <w:szCs w:val="18"/>
              </w:rPr>
              <w:t>Котельной</w:t>
            </w:r>
          </w:p>
        </w:tc>
        <w:tc>
          <w:tcPr>
            <w:tcW w:w="1208" w:type="pct"/>
            <w:shd w:val="clear" w:color="auto" w:fill="DAEEF3"/>
            <w:vAlign w:val="center"/>
            <w:hideMark/>
          </w:tcPr>
          <w:p w:rsidR="001B67A5" w:rsidRDefault="001B67A5" w:rsidP="001B67A5">
            <w:pPr>
              <w:widowControl w:val="0"/>
              <w:jc w:val="center"/>
              <w:rPr>
                <w:rFonts w:ascii="Arial" w:hAnsi="Arial" w:cs="Arial"/>
                <w:sz w:val="18"/>
                <w:szCs w:val="18"/>
              </w:rPr>
            </w:pPr>
            <w:r>
              <w:rPr>
                <w:rFonts w:ascii="Arial" w:hAnsi="Arial" w:cs="Arial"/>
                <w:sz w:val="18"/>
                <w:szCs w:val="18"/>
              </w:rPr>
              <w:t>Договорная</w:t>
            </w:r>
          </w:p>
          <w:p w:rsidR="001B67A5" w:rsidRDefault="001B67A5" w:rsidP="001B67A5">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1B67A5" w:rsidRDefault="001B67A5" w:rsidP="001B67A5">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1B67A5" w:rsidRPr="00165D57" w:rsidRDefault="001B67A5" w:rsidP="001B67A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926" w:type="pct"/>
            <w:shd w:val="clear" w:color="auto" w:fill="DAEEF3"/>
            <w:vAlign w:val="center"/>
            <w:hideMark/>
          </w:tcPr>
          <w:p w:rsidR="001B67A5" w:rsidRDefault="001B67A5" w:rsidP="001B67A5">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1B67A5" w:rsidRDefault="001B67A5" w:rsidP="001B67A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1B67A5" w:rsidRPr="00165D57" w:rsidRDefault="001B67A5" w:rsidP="001B67A5">
            <w:pPr>
              <w:widowControl w:val="0"/>
              <w:jc w:val="center"/>
              <w:rPr>
                <w:rFonts w:ascii="Arial" w:hAnsi="Arial" w:cs="Arial"/>
                <w:sz w:val="18"/>
                <w:szCs w:val="18"/>
              </w:rPr>
            </w:pPr>
            <w:r>
              <w:rPr>
                <w:rFonts w:ascii="Arial" w:hAnsi="Arial" w:cs="Arial"/>
                <w:sz w:val="18"/>
                <w:szCs w:val="18"/>
              </w:rPr>
              <w:t>Гкал/ч</w:t>
            </w:r>
          </w:p>
        </w:tc>
        <w:tc>
          <w:tcPr>
            <w:tcW w:w="1019" w:type="pct"/>
            <w:shd w:val="clear" w:color="auto" w:fill="DAEEF3"/>
            <w:vAlign w:val="center"/>
          </w:tcPr>
          <w:p w:rsidR="001B67A5" w:rsidRDefault="001B67A5" w:rsidP="001B67A5">
            <w:pPr>
              <w:widowControl w:val="0"/>
              <w:jc w:val="center"/>
              <w:rPr>
                <w:rFonts w:ascii="Arial" w:hAnsi="Arial" w:cs="Arial"/>
                <w:sz w:val="18"/>
                <w:szCs w:val="18"/>
              </w:rPr>
            </w:pPr>
            <w:r>
              <w:rPr>
                <w:rFonts w:ascii="Arial" w:hAnsi="Arial" w:cs="Arial"/>
                <w:sz w:val="18"/>
                <w:szCs w:val="18"/>
              </w:rPr>
              <w:t xml:space="preserve">Расчётная </w:t>
            </w:r>
          </w:p>
          <w:p w:rsidR="001B67A5" w:rsidRDefault="001B67A5" w:rsidP="001B67A5">
            <w:pPr>
              <w:widowControl w:val="0"/>
              <w:jc w:val="center"/>
              <w:rPr>
                <w:rFonts w:ascii="Arial" w:hAnsi="Arial" w:cs="Arial"/>
                <w:sz w:val="18"/>
                <w:szCs w:val="18"/>
              </w:rPr>
            </w:pPr>
            <w:r>
              <w:rPr>
                <w:rFonts w:ascii="Arial" w:hAnsi="Arial" w:cs="Arial"/>
                <w:sz w:val="18"/>
                <w:szCs w:val="18"/>
              </w:rPr>
              <w:t xml:space="preserve">тепловая </w:t>
            </w:r>
          </w:p>
          <w:p w:rsidR="001B67A5" w:rsidRDefault="001B67A5" w:rsidP="001B67A5">
            <w:pPr>
              <w:widowControl w:val="0"/>
              <w:jc w:val="center"/>
              <w:rPr>
                <w:rFonts w:ascii="Arial" w:hAnsi="Arial" w:cs="Arial"/>
                <w:sz w:val="18"/>
                <w:szCs w:val="18"/>
              </w:rPr>
            </w:pPr>
            <w:r>
              <w:rPr>
                <w:rFonts w:ascii="Arial" w:hAnsi="Arial" w:cs="Arial"/>
                <w:sz w:val="18"/>
                <w:szCs w:val="18"/>
              </w:rPr>
              <w:t xml:space="preserve">нагрузка на </w:t>
            </w:r>
          </w:p>
          <w:p w:rsidR="001B67A5" w:rsidRDefault="001B67A5" w:rsidP="001B67A5">
            <w:pPr>
              <w:widowControl w:val="0"/>
              <w:jc w:val="center"/>
              <w:rPr>
                <w:rFonts w:ascii="Arial" w:hAnsi="Arial" w:cs="Arial"/>
                <w:sz w:val="18"/>
                <w:szCs w:val="18"/>
              </w:rPr>
            </w:pPr>
            <w:r>
              <w:rPr>
                <w:rFonts w:ascii="Arial" w:hAnsi="Arial" w:cs="Arial"/>
                <w:sz w:val="18"/>
                <w:szCs w:val="18"/>
              </w:rPr>
              <w:t>коллекторах</w:t>
            </w:r>
          </w:p>
          <w:p w:rsidR="001B67A5" w:rsidRDefault="001B67A5" w:rsidP="001B67A5">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1B67A5" w:rsidRPr="00165D57" w:rsidRDefault="001B67A5" w:rsidP="001B67A5">
            <w:pPr>
              <w:widowControl w:val="0"/>
              <w:jc w:val="center"/>
              <w:rPr>
                <w:rFonts w:ascii="Arial" w:hAnsi="Arial" w:cs="Arial"/>
                <w:sz w:val="18"/>
                <w:szCs w:val="18"/>
              </w:rPr>
            </w:pPr>
            <w:r>
              <w:rPr>
                <w:rFonts w:ascii="Arial" w:hAnsi="Arial" w:cs="Arial"/>
                <w:sz w:val="18"/>
                <w:szCs w:val="18"/>
              </w:rPr>
              <w:t>Гкал/ч</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sidRPr="00390F68">
              <w:rPr>
                <w:rFonts w:ascii="Arial" w:hAnsi="Arial" w:cs="Arial"/>
                <w:sz w:val="18"/>
                <w:szCs w:val="18"/>
              </w:rPr>
              <w:t>Котельная № 1</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4306</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3255</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7561</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sidRPr="00390F68">
              <w:rPr>
                <w:rFonts w:ascii="Arial" w:hAnsi="Arial" w:cs="Arial"/>
                <w:sz w:val="18"/>
                <w:szCs w:val="18"/>
              </w:rPr>
              <w:t>Котельная № 2</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1073</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2280</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3353</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sidRPr="00390F68">
              <w:rPr>
                <w:rFonts w:ascii="Arial" w:hAnsi="Arial" w:cs="Arial"/>
                <w:sz w:val="18"/>
                <w:szCs w:val="18"/>
              </w:rPr>
              <w:t>Котельная № 3</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1552</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1142</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2694</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Pr>
                <w:rFonts w:ascii="Arial" w:hAnsi="Arial" w:cs="Arial"/>
                <w:sz w:val="18"/>
                <w:szCs w:val="18"/>
              </w:rPr>
              <w:t>Котельная № 5</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1755</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3730</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5485</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Pr>
                <w:rFonts w:ascii="Arial" w:hAnsi="Arial" w:cs="Arial"/>
                <w:sz w:val="18"/>
                <w:szCs w:val="18"/>
              </w:rPr>
              <w:t>Котельная № 4</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2264</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1105</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3369</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sz w:val="18"/>
                <w:szCs w:val="18"/>
              </w:rPr>
            </w:pPr>
            <w:r w:rsidRPr="00390F68">
              <w:rPr>
                <w:rFonts w:ascii="Arial" w:hAnsi="Arial" w:cs="Arial"/>
                <w:sz w:val="18"/>
                <w:szCs w:val="18"/>
              </w:rPr>
              <w:lastRenderedPageBreak/>
              <w:t>Котельная № 6</w:t>
            </w:r>
          </w:p>
          <w:p w:rsidR="001B67A5" w:rsidRPr="00390F68" w:rsidRDefault="001B67A5" w:rsidP="001B67A5">
            <w:pPr>
              <w:jc w:val="center"/>
              <w:rPr>
                <w:rFonts w:ascii="Arial" w:hAnsi="Arial" w:cs="Arial"/>
                <w:sz w:val="18"/>
                <w:szCs w:val="18"/>
              </w:rPr>
            </w:pPr>
            <w:r w:rsidRPr="00390F68">
              <w:rPr>
                <w:rFonts w:ascii="Arial" w:hAnsi="Arial" w:cs="Arial"/>
                <w:sz w:val="18"/>
                <w:szCs w:val="18"/>
              </w:rPr>
              <w:t>(с. Усть-Кокса)</w:t>
            </w:r>
          </w:p>
        </w:tc>
        <w:tc>
          <w:tcPr>
            <w:tcW w:w="1208"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0181</w:t>
            </w:r>
          </w:p>
        </w:tc>
        <w:tc>
          <w:tcPr>
            <w:tcW w:w="926"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0385</w:t>
            </w:r>
          </w:p>
        </w:tc>
        <w:tc>
          <w:tcPr>
            <w:tcW w:w="1019" w:type="pct"/>
            <w:noWrap/>
            <w:vAlign w:val="center"/>
          </w:tcPr>
          <w:p w:rsidR="001B67A5" w:rsidRPr="003C45E3" w:rsidRDefault="001B67A5" w:rsidP="001B67A5">
            <w:pPr>
              <w:jc w:val="center"/>
              <w:rPr>
                <w:rFonts w:ascii="Arial" w:hAnsi="Arial" w:cs="Arial"/>
                <w:sz w:val="18"/>
                <w:szCs w:val="18"/>
              </w:rPr>
            </w:pPr>
            <w:r w:rsidRPr="003C45E3">
              <w:rPr>
                <w:rFonts w:ascii="Arial" w:hAnsi="Arial" w:cs="Arial"/>
                <w:sz w:val="18"/>
                <w:szCs w:val="18"/>
              </w:rPr>
              <w:t>0,0566</w:t>
            </w:r>
          </w:p>
        </w:tc>
      </w:tr>
      <w:tr w:rsidR="001B67A5" w:rsidRPr="00165D57" w:rsidTr="001B67A5">
        <w:trPr>
          <w:cantSplit/>
          <w:trHeight w:val="20"/>
        </w:trPr>
        <w:tc>
          <w:tcPr>
            <w:tcW w:w="1847" w:type="pct"/>
            <w:noWrap/>
            <w:vAlign w:val="center"/>
          </w:tcPr>
          <w:p w:rsidR="001B67A5" w:rsidRPr="00390F68" w:rsidRDefault="001B67A5" w:rsidP="001B67A5">
            <w:pPr>
              <w:jc w:val="center"/>
              <w:rPr>
                <w:rFonts w:ascii="Arial" w:hAnsi="Arial" w:cs="Arial"/>
                <w:b/>
                <w:sz w:val="18"/>
                <w:szCs w:val="18"/>
              </w:rPr>
            </w:pPr>
            <w:r w:rsidRPr="00390F68">
              <w:rPr>
                <w:rFonts w:ascii="Arial" w:hAnsi="Arial" w:cs="Arial"/>
                <w:b/>
                <w:sz w:val="18"/>
                <w:szCs w:val="18"/>
              </w:rPr>
              <w:t>Всего</w:t>
            </w:r>
          </w:p>
        </w:tc>
        <w:tc>
          <w:tcPr>
            <w:tcW w:w="1208" w:type="pct"/>
            <w:noWrap/>
            <w:vAlign w:val="center"/>
          </w:tcPr>
          <w:p w:rsidR="001B67A5" w:rsidRPr="003C45E3" w:rsidRDefault="001B67A5" w:rsidP="001B67A5">
            <w:pPr>
              <w:jc w:val="center"/>
              <w:rPr>
                <w:rFonts w:ascii="Arial" w:hAnsi="Arial" w:cs="Arial"/>
                <w:b/>
                <w:sz w:val="18"/>
                <w:szCs w:val="18"/>
              </w:rPr>
            </w:pPr>
            <w:r w:rsidRPr="003C45E3">
              <w:rPr>
                <w:rFonts w:ascii="Arial" w:hAnsi="Arial" w:cs="Arial"/>
                <w:b/>
                <w:sz w:val="18"/>
                <w:szCs w:val="18"/>
              </w:rPr>
              <w:t>1,1131</w:t>
            </w:r>
          </w:p>
        </w:tc>
        <w:tc>
          <w:tcPr>
            <w:tcW w:w="926" w:type="pct"/>
            <w:noWrap/>
            <w:vAlign w:val="center"/>
          </w:tcPr>
          <w:p w:rsidR="001B67A5" w:rsidRPr="003C45E3" w:rsidRDefault="001B67A5" w:rsidP="001B67A5">
            <w:pPr>
              <w:jc w:val="center"/>
              <w:rPr>
                <w:rFonts w:ascii="Arial" w:hAnsi="Arial" w:cs="Arial"/>
                <w:b/>
                <w:sz w:val="18"/>
                <w:szCs w:val="18"/>
              </w:rPr>
            </w:pPr>
            <w:r w:rsidRPr="003C45E3">
              <w:rPr>
                <w:rFonts w:ascii="Arial" w:hAnsi="Arial" w:cs="Arial"/>
                <w:b/>
                <w:sz w:val="18"/>
                <w:szCs w:val="18"/>
              </w:rPr>
              <w:t>1,1896</w:t>
            </w:r>
          </w:p>
        </w:tc>
        <w:tc>
          <w:tcPr>
            <w:tcW w:w="1019" w:type="pct"/>
            <w:noWrap/>
            <w:vAlign w:val="center"/>
          </w:tcPr>
          <w:p w:rsidR="001B67A5" w:rsidRPr="003C45E3" w:rsidRDefault="001B67A5" w:rsidP="001B67A5">
            <w:pPr>
              <w:jc w:val="center"/>
              <w:rPr>
                <w:rFonts w:ascii="Arial" w:hAnsi="Arial" w:cs="Arial"/>
                <w:b/>
                <w:sz w:val="18"/>
                <w:szCs w:val="18"/>
              </w:rPr>
            </w:pPr>
            <w:r w:rsidRPr="003C45E3">
              <w:rPr>
                <w:rFonts w:ascii="Arial" w:hAnsi="Arial" w:cs="Arial"/>
                <w:b/>
                <w:sz w:val="18"/>
                <w:szCs w:val="18"/>
              </w:rPr>
              <w:t>2,3027</w:t>
            </w:r>
          </w:p>
        </w:tc>
      </w:tr>
    </w:tbl>
    <w:p w:rsidR="001B67A5" w:rsidRPr="008E529E" w:rsidRDefault="001B67A5" w:rsidP="001B67A5">
      <w:pPr>
        <w:pStyle w:val="-3"/>
        <w:numPr>
          <w:ilvl w:val="2"/>
          <w:numId w:val="1"/>
        </w:numPr>
        <w:jc w:val="both"/>
      </w:pPr>
      <w:bookmarkStart w:id="475" w:name="_Toc31122173"/>
      <w:bookmarkStart w:id="476" w:name="_Toc31122402"/>
      <w:bookmarkStart w:id="477" w:name="_Toc33533062"/>
      <w:bookmarkStart w:id="478" w:name="_Toc35333158"/>
      <w:r w:rsidRPr="008E529E">
        <w:t>Фактические расходы теплоносителя в отопительный и летний периоды.</w:t>
      </w:r>
      <w:bookmarkEnd w:id="475"/>
      <w:bookmarkEnd w:id="476"/>
      <w:bookmarkEnd w:id="477"/>
      <w:bookmarkEnd w:id="478"/>
    </w:p>
    <w:p w:rsidR="008E529E" w:rsidRDefault="008E529E" w:rsidP="008E529E">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8E529E" w:rsidRDefault="008E529E" w:rsidP="008E529E">
      <w:pPr>
        <w:pStyle w:val="-6"/>
      </w:pPr>
      <w:r>
        <w:t>Котельные в летний период находятся в ремонте, циркуляция сетевой воды не осуществляется.</w:t>
      </w:r>
    </w:p>
    <w:p w:rsidR="008E529E" w:rsidRDefault="008E529E" w:rsidP="008E529E">
      <w:pPr>
        <w:pStyle w:val="-6"/>
      </w:pPr>
      <w:r>
        <w:t>Расчётные расходы сетевой воды в отопительный период приведены в таблице ниже.</w:t>
      </w:r>
    </w:p>
    <w:p w:rsidR="008E529E" w:rsidRDefault="008E529E" w:rsidP="008E529E">
      <w:pPr>
        <w:pStyle w:val="-f0"/>
        <w:spacing w:after="120"/>
      </w:pPr>
      <w:bookmarkStart w:id="479" w:name="_Toc35333359"/>
      <w:r w:rsidRPr="00AA358C">
        <w:t>Таблица</w:t>
      </w:r>
      <w:r>
        <w:t xml:space="preserve"> </w:t>
      </w:r>
      <w:r w:rsidR="00F06C53">
        <w:fldChar w:fldCharType="begin"/>
      </w:r>
      <w:r w:rsidR="00F06C53">
        <w:instrText xml:space="preserve"> STYLEREF  \s "СТ - 1 заголовок" </w:instrText>
      </w:r>
      <w:r w:rsidR="00F06C53">
        <w:fldChar w:fldCharType="separate"/>
      </w:r>
      <w:r>
        <w:rPr>
          <w:noProof/>
        </w:rPr>
        <w:t>3</w:t>
      </w:r>
      <w:r w:rsidR="00F06C53">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79"/>
    </w:p>
    <w:tbl>
      <w:tblPr>
        <w:tblStyle w:val="aff1"/>
        <w:tblW w:w="5000" w:type="pct"/>
        <w:tblLook w:val="04A0" w:firstRow="1" w:lastRow="0" w:firstColumn="1" w:lastColumn="0" w:noHBand="0" w:noVBand="1"/>
      </w:tblPr>
      <w:tblGrid>
        <w:gridCol w:w="4783"/>
        <w:gridCol w:w="5070"/>
      </w:tblGrid>
      <w:tr w:rsidR="008E529E" w:rsidRPr="00165D57" w:rsidTr="00CD31D7">
        <w:trPr>
          <w:trHeight w:val="329"/>
        </w:trPr>
        <w:tc>
          <w:tcPr>
            <w:tcW w:w="2427" w:type="pct"/>
            <w:shd w:val="clear" w:color="auto" w:fill="DAEEF3"/>
            <w:vAlign w:val="center"/>
            <w:hideMark/>
          </w:tcPr>
          <w:p w:rsidR="008E529E" w:rsidRPr="00165D57" w:rsidRDefault="008E529E" w:rsidP="00CD31D7">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8E529E" w:rsidRPr="00165D57" w:rsidRDefault="008E529E" w:rsidP="00CD31D7">
            <w:pPr>
              <w:widowControl w:val="0"/>
              <w:jc w:val="center"/>
              <w:rPr>
                <w:rFonts w:ascii="Arial" w:hAnsi="Arial" w:cs="Arial"/>
                <w:sz w:val="18"/>
                <w:szCs w:val="18"/>
              </w:rPr>
            </w:pPr>
            <w:r>
              <w:rPr>
                <w:rFonts w:ascii="Arial" w:hAnsi="Arial" w:cs="Arial"/>
                <w:sz w:val="18"/>
                <w:szCs w:val="18"/>
              </w:rPr>
              <w:t>Расход сетевой воды, т/ч</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sidRPr="00390F68">
              <w:rPr>
                <w:rFonts w:ascii="Arial" w:hAnsi="Arial" w:cs="Arial"/>
                <w:sz w:val="18"/>
                <w:szCs w:val="18"/>
              </w:rPr>
              <w:t>Котельная № 1</w:t>
            </w:r>
            <w:r>
              <w:rPr>
                <w:rFonts w:ascii="Arial" w:hAnsi="Arial" w:cs="Arial"/>
                <w:sz w:val="18"/>
                <w:szCs w:val="18"/>
              </w:rPr>
              <w:t xml:space="preserve">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20,2</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sidRPr="00390F68">
              <w:rPr>
                <w:rFonts w:ascii="Arial" w:hAnsi="Arial" w:cs="Arial"/>
                <w:sz w:val="18"/>
                <w:szCs w:val="18"/>
              </w:rPr>
              <w:t>Котельная № 2</w:t>
            </w:r>
            <w:r>
              <w:rPr>
                <w:rFonts w:ascii="Arial" w:hAnsi="Arial" w:cs="Arial"/>
                <w:sz w:val="18"/>
                <w:szCs w:val="18"/>
              </w:rPr>
              <w:t xml:space="preserve">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7,2</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sidRPr="00390F68">
              <w:rPr>
                <w:rFonts w:ascii="Arial" w:hAnsi="Arial" w:cs="Arial"/>
                <w:sz w:val="18"/>
                <w:szCs w:val="18"/>
              </w:rPr>
              <w:t>Котельная № 3</w:t>
            </w:r>
            <w:r>
              <w:rPr>
                <w:rFonts w:ascii="Arial" w:hAnsi="Arial" w:cs="Arial"/>
                <w:sz w:val="18"/>
                <w:szCs w:val="18"/>
              </w:rPr>
              <w:t xml:space="preserve">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10,4</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Pr>
                <w:rFonts w:ascii="Arial" w:hAnsi="Arial" w:cs="Arial"/>
                <w:sz w:val="18"/>
                <w:szCs w:val="18"/>
              </w:rPr>
              <w:t xml:space="preserve">Котельная № 5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11,7</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Pr>
                <w:rFonts w:ascii="Arial" w:hAnsi="Arial" w:cs="Arial"/>
                <w:sz w:val="18"/>
                <w:szCs w:val="18"/>
              </w:rPr>
              <w:t xml:space="preserve">Котельная № 4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15,1</w:t>
            </w:r>
          </w:p>
        </w:tc>
      </w:tr>
      <w:tr w:rsidR="00243C61" w:rsidRPr="00165D57" w:rsidTr="00CD31D7">
        <w:trPr>
          <w:trHeight w:val="19"/>
        </w:trPr>
        <w:tc>
          <w:tcPr>
            <w:tcW w:w="2427" w:type="pct"/>
            <w:noWrap/>
            <w:vAlign w:val="center"/>
          </w:tcPr>
          <w:p w:rsidR="00243C61" w:rsidRPr="00390F68" w:rsidRDefault="00243C61" w:rsidP="00243C61">
            <w:pPr>
              <w:jc w:val="center"/>
              <w:rPr>
                <w:rFonts w:ascii="Arial" w:hAnsi="Arial" w:cs="Arial"/>
                <w:sz w:val="18"/>
                <w:szCs w:val="18"/>
              </w:rPr>
            </w:pPr>
            <w:r w:rsidRPr="00390F68">
              <w:rPr>
                <w:rFonts w:ascii="Arial" w:hAnsi="Arial" w:cs="Arial"/>
                <w:sz w:val="18"/>
                <w:szCs w:val="18"/>
              </w:rPr>
              <w:t>Котельная № 6</w:t>
            </w:r>
            <w:r>
              <w:rPr>
                <w:rFonts w:ascii="Arial" w:hAnsi="Arial" w:cs="Arial"/>
                <w:sz w:val="18"/>
                <w:szCs w:val="18"/>
              </w:rPr>
              <w:t xml:space="preserve"> </w:t>
            </w:r>
            <w:r w:rsidRPr="00390F68">
              <w:rPr>
                <w:rFonts w:ascii="Arial" w:hAnsi="Arial" w:cs="Arial"/>
                <w:sz w:val="18"/>
                <w:szCs w:val="18"/>
              </w:rPr>
              <w:t>(с. Усть-Кокса)</w:t>
            </w:r>
          </w:p>
        </w:tc>
        <w:tc>
          <w:tcPr>
            <w:tcW w:w="2573" w:type="pct"/>
            <w:noWrap/>
          </w:tcPr>
          <w:p w:rsidR="00243C61" w:rsidRPr="00243C61" w:rsidRDefault="00243C61" w:rsidP="00243C61">
            <w:pPr>
              <w:jc w:val="center"/>
              <w:rPr>
                <w:rFonts w:ascii="Arial" w:hAnsi="Arial" w:cs="Arial"/>
                <w:sz w:val="18"/>
                <w:szCs w:val="18"/>
              </w:rPr>
            </w:pPr>
            <w:r w:rsidRPr="00243C61">
              <w:rPr>
                <w:rFonts w:ascii="Arial" w:hAnsi="Arial" w:cs="Arial"/>
                <w:sz w:val="18"/>
                <w:szCs w:val="18"/>
              </w:rPr>
              <w:t>1,2</w:t>
            </w:r>
          </w:p>
        </w:tc>
      </w:tr>
      <w:tr w:rsidR="008E529E" w:rsidRPr="00165D57" w:rsidTr="00CD31D7">
        <w:trPr>
          <w:trHeight w:val="19"/>
        </w:trPr>
        <w:tc>
          <w:tcPr>
            <w:tcW w:w="2427" w:type="pct"/>
            <w:noWrap/>
            <w:vAlign w:val="center"/>
          </w:tcPr>
          <w:p w:rsidR="008E529E" w:rsidRPr="00165D57" w:rsidRDefault="008E529E" w:rsidP="008E529E">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8E529E" w:rsidRPr="00243C61" w:rsidRDefault="00243C61" w:rsidP="00243C61">
            <w:pPr>
              <w:jc w:val="center"/>
              <w:rPr>
                <w:rFonts w:ascii="Arial" w:hAnsi="Arial" w:cs="Arial"/>
                <w:b/>
                <w:sz w:val="18"/>
                <w:szCs w:val="18"/>
              </w:rPr>
            </w:pPr>
            <w:r w:rsidRPr="00243C61">
              <w:rPr>
                <w:rFonts w:ascii="Arial" w:hAnsi="Arial" w:cs="Arial"/>
                <w:b/>
                <w:sz w:val="18"/>
                <w:szCs w:val="18"/>
              </w:rPr>
              <w:t>65,8</w:t>
            </w:r>
          </w:p>
        </w:tc>
      </w:tr>
    </w:tbl>
    <w:p w:rsidR="001B67A5" w:rsidRDefault="001B67A5" w:rsidP="001B67A5">
      <w:pPr>
        <w:pStyle w:val="-6"/>
      </w:pPr>
    </w:p>
    <w:p w:rsidR="001B67A5" w:rsidRDefault="001B67A5" w:rsidP="001B67A5">
      <w:pPr>
        <w:pStyle w:val="-1"/>
        <w:numPr>
          <w:ilvl w:val="0"/>
          <w:numId w:val="1"/>
        </w:numPr>
        <w:jc w:val="both"/>
      </w:pPr>
      <w:bookmarkStart w:id="480" w:name="_Toc31122174"/>
      <w:bookmarkStart w:id="481" w:name="_Toc31122403"/>
      <w:bookmarkStart w:id="482" w:name="_Toc33533063"/>
      <w:bookmarkStart w:id="483" w:name="_Toc35333159"/>
      <w:r>
        <w:lastRenderedPageBreak/>
        <w:t xml:space="preserve">Глава 3. </w:t>
      </w:r>
      <w:r w:rsidRPr="004A13B1">
        <w:t>Электронная модель системы теплоснабжения поселения</w:t>
      </w:r>
      <w:bookmarkEnd w:id="480"/>
      <w:bookmarkEnd w:id="481"/>
      <w:bookmarkEnd w:id="482"/>
      <w:bookmarkEnd w:id="483"/>
    </w:p>
    <w:p w:rsidR="001B67A5" w:rsidRDefault="001B67A5" w:rsidP="001B67A5">
      <w:pPr>
        <w:pStyle w:val="-2"/>
        <w:numPr>
          <w:ilvl w:val="1"/>
          <w:numId w:val="1"/>
        </w:numPr>
        <w:jc w:val="both"/>
      </w:pPr>
      <w:bookmarkStart w:id="484" w:name="_Toc33703089"/>
      <w:bookmarkStart w:id="485" w:name="_Toc35333160"/>
      <w:r>
        <w:t>Графическое представление объектов системы теплоснабжения с привязкой к топографической основе поселения.</w:t>
      </w:r>
      <w:bookmarkEnd w:id="484"/>
      <w:bookmarkEnd w:id="485"/>
    </w:p>
    <w:p w:rsidR="001B67A5" w:rsidRPr="004153B4" w:rsidRDefault="001B67A5" w:rsidP="001B67A5">
      <w:pPr>
        <w:pStyle w:val="-6"/>
      </w:pPr>
      <w:r w:rsidRPr="004153B4">
        <w:t xml:space="preserve">Информационно-графическое описание объектов системы теплоснабжения </w:t>
      </w:r>
      <w:r>
        <w:t xml:space="preserve">Усть-Кокс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1B67A5" w:rsidRPr="004153B4" w:rsidRDefault="001B67A5" w:rsidP="001B67A5">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1B67A5" w:rsidRPr="004153B4" w:rsidRDefault="001B67A5" w:rsidP="001B67A5">
      <w:pPr>
        <w:pStyle w:val="-6"/>
        <w:numPr>
          <w:ilvl w:val="0"/>
          <w:numId w:val="40"/>
        </w:numPr>
      </w:pPr>
      <w:r>
        <w:t>«Водоемы»</w:t>
      </w:r>
      <w:r w:rsidRPr="004153B4">
        <w:t>;</w:t>
      </w:r>
    </w:p>
    <w:p w:rsidR="001B67A5" w:rsidRPr="004153B4" w:rsidRDefault="001B67A5" w:rsidP="001B67A5">
      <w:pPr>
        <w:pStyle w:val="-6"/>
        <w:numPr>
          <w:ilvl w:val="0"/>
          <w:numId w:val="40"/>
        </w:numPr>
      </w:pPr>
      <w:r>
        <w:t>«Здания»</w:t>
      </w:r>
      <w:r w:rsidRPr="004153B4">
        <w:t>;</w:t>
      </w:r>
    </w:p>
    <w:p w:rsidR="001B67A5" w:rsidRDefault="001B67A5" w:rsidP="001B67A5">
      <w:pPr>
        <w:pStyle w:val="-6"/>
        <w:numPr>
          <w:ilvl w:val="0"/>
          <w:numId w:val="40"/>
        </w:numPr>
      </w:pPr>
      <w:r>
        <w:t>«Зоны действия источников»;</w:t>
      </w:r>
    </w:p>
    <w:p w:rsidR="001B67A5" w:rsidRDefault="001B67A5" w:rsidP="001B67A5">
      <w:pPr>
        <w:pStyle w:val="-6"/>
        <w:numPr>
          <w:ilvl w:val="0"/>
          <w:numId w:val="40"/>
        </w:numPr>
      </w:pPr>
      <w:r>
        <w:t>«Источники»;</w:t>
      </w:r>
    </w:p>
    <w:p w:rsidR="001B67A5" w:rsidRDefault="001B67A5" w:rsidP="001B67A5">
      <w:pPr>
        <w:pStyle w:val="-6"/>
        <w:numPr>
          <w:ilvl w:val="0"/>
          <w:numId w:val="40"/>
        </w:numPr>
      </w:pPr>
      <w:r>
        <w:t>«Тепловые сети 2020»;</w:t>
      </w:r>
    </w:p>
    <w:p w:rsidR="001B67A5" w:rsidRDefault="001B67A5" w:rsidP="001B67A5">
      <w:pPr>
        <w:pStyle w:val="-6"/>
        <w:numPr>
          <w:ilvl w:val="0"/>
          <w:numId w:val="40"/>
        </w:numPr>
      </w:pPr>
      <w:r>
        <w:t>«Улицы».</w:t>
      </w:r>
    </w:p>
    <w:p w:rsidR="001B67A5" w:rsidRDefault="001B67A5" w:rsidP="001B67A5">
      <w:pPr>
        <w:pStyle w:val="-6"/>
        <w:ind w:firstLine="0"/>
        <w:jc w:val="center"/>
      </w:pPr>
      <w:r>
        <w:rPr>
          <w:noProof/>
        </w:rPr>
        <w:drawing>
          <wp:inline distT="0" distB="0" distL="0" distR="0" wp14:anchorId="2FC2095F" wp14:editId="41EE4014">
            <wp:extent cx="6119495" cy="2932430"/>
            <wp:effectExtent l="0" t="0" r="0"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усть-кокса.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2932430"/>
                    </a:xfrm>
                    <a:prstGeom prst="rect">
                      <a:avLst/>
                    </a:prstGeom>
                  </pic:spPr>
                </pic:pic>
              </a:graphicData>
            </a:graphic>
          </wp:inline>
        </w:drawing>
      </w:r>
    </w:p>
    <w:p w:rsidR="001B67A5" w:rsidRPr="002B35C3" w:rsidRDefault="001B67A5" w:rsidP="001B67A5">
      <w:pPr>
        <w:pStyle w:val="-f1"/>
      </w:pPr>
      <w:bookmarkStart w:id="486" w:name="_Toc35333413"/>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rsidR="00F06C53">
        <w:fldChar w:fldCharType="begin"/>
      </w:r>
      <w:r w:rsidR="00F06C53">
        <w:instrText xml:space="preserve"> SEQ Рисунок \* ARABIC \r 1 </w:instrText>
      </w:r>
      <w:r w:rsidR="00F06C53">
        <w:fldChar w:fldCharType="separate"/>
      </w:r>
      <w:r>
        <w:rPr>
          <w:noProof/>
        </w:rPr>
        <w:t>1</w:t>
      </w:r>
      <w:r w:rsidR="00F06C53">
        <w:rPr>
          <w:noProof/>
        </w:rPr>
        <w:fldChar w:fldCharType="end"/>
      </w:r>
      <w:r w:rsidRPr="002B35C3">
        <w:t xml:space="preserve"> – </w:t>
      </w:r>
      <w:r>
        <w:t>Пример отображения слоев электронной модели</w:t>
      </w:r>
      <w:bookmarkEnd w:id="486"/>
    </w:p>
    <w:p w:rsidR="001B67A5" w:rsidRDefault="001B67A5" w:rsidP="001B67A5">
      <w:pPr>
        <w:pStyle w:val="-2"/>
        <w:numPr>
          <w:ilvl w:val="1"/>
          <w:numId w:val="1"/>
        </w:numPr>
        <w:jc w:val="both"/>
      </w:pPr>
      <w:bookmarkStart w:id="487" w:name="_Toc33703090"/>
      <w:bookmarkStart w:id="488" w:name="_Toc35333161"/>
      <w:r>
        <w:t>Паспортизация объектов системы теплоснабжения.</w:t>
      </w:r>
      <w:bookmarkEnd w:id="487"/>
      <w:bookmarkEnd w:id="488"/>
    </w:p>
    <w:p w:rsidR="001B67A5" w:rsidRDefault="001B67A5" w:rsidP="001B67A5">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1B67A5" w:rsidRPr="007B5B84" w:rsidRDefault="001B67A5" w:rsidP="001B67A5">
      <w:pPr>
        <w:pStyle w:val="-6"/>
      </w:pPr>
      <w:r w:rsidRPr="007B5B84">
        <w:lastRenderedPageBreak/>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1B67A5" w:rsidRPr="004153B4" w:rsidRDefault="001B67A5" w:rsidP="001B67A5">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1B67A5" w:rsidRPr="004153B4" w:rsidRDefault="001B67A5" w:rsidP="001B67A5">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1B67A5" w:rsidRPr="007B5B84" w:rsidRDefault="001B67A5" w:rsidP="001B67A5">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1B67A5" w:rsidRDefault="001B67A5" w:rsidP="001B67A5">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Усть-Коксинского сельского поселения рассматривается только режим «включен».</w:t>
      </w:r>
    </w:p>
    <w:p w:rsidR="001B67A5" w:rsidRPr="00FD0F67" w:rsidRDefault="001B67A5" w:rsidP="001B67A5">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Усть-Коксинского сельского поселения рассматриваются только тепловые камеры и разветвления.</w:t>
      </w:r>
    </w:p>
    <w:p w:rsidR="001B67A5" w:rsidRPr="0086098D" w:rsidRDefault="001B67A5" w:rsidP="001B67A5">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1B67A5" w:rsidRDefault="001B67A5" w:rsidP="001B67A5">
      <w:pPr>
        <w:pStyle w:val="afa"/>
        <w:jc w:val="center"/>
        <w:rPr>
          <w:lang w:eastAsia="ru-RU"/>
        </w:rPr>
      </w:pPr>
      <w:r>
        <w:rPr>
          <w:noProof/>
          <w:lang w:eastAsia="ru-RU"/>
        </w:rPr>
        <w:lastRenderedPageBreak/>
        <w:drawing>
          <wp:inline distT="0" distB="0" distL="0" distR="0" wp14:anchorId="6C1D0C70" wp14:editId="31732856">
            <wp:extent cx="6119495" cy="453453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теплосеть.PNG"/>
                    <pic:cNvPicPr/>
                  </pic:nvPicPr>
                  <pic:blipFill>
                    <a:blip r:embed="rId39">
                      <a:extLst>
                        <a:ext uri="{28A0092B-C50C-407E-A947-70E740481C1C}">
                          <a14:useLocalDpi xmlns:a14="http://schemas.microsoft.com/office/drawing/2010/main" val="0"/>
                        </a:ext>
                      </a:extLst>
                    </a:blip>
                    <a:stretch>
                      <a:fillRect/>
                    </a:stretch>
                  </pic:blipFill>
                  <pic:spPr>
                    <a:xfrm>
                      <a:off x="0" y="0"/>
                      <a:ext cx="6119495" cy="4534535"/>
                    </a:xfrm>
                    <a:prstGeom prst="rect">
                      <a:avLst/>
                    </a:prstGeom>
                  </pic:spPr>
                </pic:pic>
              </a:graphicData>
            </a:graphic>
          </wp:inline>
        </w:drawing>
      </w:r>
    </w:p>
    <w:p w:rsidR="001B67A5" w:rsidRPr="002B35C3" w:rsidRDefault="001B67A5" w:rsidP="001B67A5">
      <w:pPr>
        <w:pStyle w:val="-f1"/>
      </w:pPr>
      <w:bookmarkStart w:id="489" w:name="_Toc35333414"/>
      <w:bookmarkStart w:id="490" w:name="_Ref522610258"/>
      <w:bookmarkStart w:id="491" w:name="_Toc521673069"/>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89"/>
    </w:p>
    <w:bookmarkEnd w:id="490"/>
    <w:bookmarkEnd w:id="491"/>
    <w:p w:rsidR="001B67A5" w:rsidRPr="0086098D" w:rsidRDefault="001B67A5" w:rsidP="001B67A5">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Усть-Коксинского сельского поселения все потребители тепловой энергии характеризуются только отопительной нагрузкой.</w:t>
      </w:r>
    </w:p>
    <w:p w:rsidR="001B67A5" w:rsidRPr="0086098D" w:rsidRDefault="001B67A5" w:rsidP="001B67A5">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Усть-Кокс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1B67A5" w:rsidRPr="0086098D" w:rsidRDefault="001B67A5" w:rsidP="001B67A5">
      <w:pPr>
        <w:pStyle w:val="afa"/>
        <w:spacing w:before="120"/>
        <w:jc w:val="center"/>
        <w:rPr>
          <w:lang w:eastAsia="ru-RU"/>
        </w:rPr>
      </w:pPr>
      <w:r>
        <w:rPr>
          <w:noProof/>
          <w:lang w:eastAsia="ru-RU"/>
        </w:rPr>
        <w:lastRenderedPageBreak/>
        <w:drawing>
          <wp:inline distT="0" distB="0" distL="0" distR="0" wp14:anchorId="29DF4AA1" wp14:editId="763EBEBA">
            <wp:extent cx="4495800" cy="5193953"/>
            <wp:effectExtent l="0" t="0" r="0"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потребитель.PNG"/>
                    <pic:cNvPicPr/>
                  </pic:nvPicPr>
                  <pic:blipFill>
                    <a:blip r:embed="rId40">
                      <a:extLst>
                        <a:ext uri="{28A0092B-C50C-407E-A947-70E740481C1C}">
                          <a14:useLocalDpi xmlns:a14="http://schemas.microsoft.com/office/drawing/2010/main" val="0"/>
                        </a:ext>
                      </a:extLst>
                    </a:blip>
                    <a:stretch>
                      <a:fillRect/>
                    </a:stretch>
                  </pic:blipFill>
                  <pic:spPr>
                    <a:xfrm>
                      <a:off x="0" y="0"/>
                      <a:ext cx="4503843" cy="5203246"/>
                    </a:xfrm>
                    <a:prstGeom prst="rect">
                      <a:avLst/>
                    </a:prstGeom>
                  </pic:spPr>
                </pic:pic>
              </a:graphicData>
            </a:graphic>
          </wp:inline>
        </w:drawing>
      </w:r>
    </w:p>
    <w:p w:rsidR="001B67A5" w:rsidRPr="002B35C3" w:rsidRDefault="001B67A5" w:rsidP="001B67A5">
      <w:pPr>
        <w:pStyle w:val="-f1"/>
      </w:pPr>
      <w:bookmarkStart w:id="492" w:name="_Toc35333415"/>
      <w:r w:rsidRPr="002B35C3">
        <w:t xml:space="preserve">Рисунок </w:t>
      </w:r>
      <w:r w:rsidR="00F06C53">
        <w:fldChar w:fldCharType="begin"/>
      </w:r>
      <w:r w:rsidR="00F06C53">
        <w:instrText xml:space="preserve"> </w:instrText>
      </w:r>
      <w:r w:rsidR="00F06C53">
        <w:instrText xml:space="preserve">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92"/>
    </w:p>
    <w:p w:rsidR="001B67A5" w:rsidRPr="0086098D" w:rsidRDefault="001B67A5" w:rsidP="001B67A5">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1B67A5" w:rsidRDefault="001B67A5" w:rsidP="001B67A5">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1B67A5" w:rsidRPr="0086098D" w:rsidRDefault="001B67A5" w:rsidP="001B67A5">
      <w:pPr>
        <w:pStyle w:val="afa"/>
        <w:jc w:val="center"/>
        <w:rPr>
          <w:lang w:eastAsia="ru-RU"/>
        </w:rPr>
      </w:pPr>
      <w:r>
        <w:rPr>
          <w:noProof/>
          <w:lang w:eastAsia="ru-RU"/>
        </w:rPr>
        <w:lastRenderedPageBreak/>
        <w:drawing>
          <wp:inline distT="0" distB="0" distL="0" distR="0" wp14:anchorId="6027E745" wp14:editId="75E02C16">
            <wp:extent cx="5895975" cy="6069728"/>
            <wp:effectExtent l="0" t="0" r="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источник.PNG"/>
                    <pic:cNvPicPr/>
                  </pic:nvPicPr>
                  <pic:blipFill>
                    <a:blip r:embed="rId41">
                      <a:extLst>
                        <a:ext uri="{28A0092B-C50C-407E-A947-70E740481C1C}">
                          <a14:useLocalDpi xmlns:a14="http://schemas.microsoft.com/office/drawing/2010/main" val="0"/>
                        </a:ext>
                      </a:extLst>
                    </a:blip>
                    <a:stretch>
                      <a:fillRect/>
                    </a:stretch>
                  </pic:blipFill>
                  <pic:spPr>
                    <a:xfrm>
                      <a:off x="0" y="0"/>
                      <a:ext cx="5898363" cy="6072186"/>
                    </a:xfrm>
                    <a:prstGeom prst="rect">
                      <a:avLst/>
                    </a:prstGeom>
                  </pic:spPr>
                </pic:pic>
              </a:graphicData>
            </a:graphic>
          </wp:inline>
        </w:drawing>
      </w:r>
    </w:p>
    <w:p w:rsidR="001B67A5" w:rsidRPr="002B35C3" w:rsidRDefault="001B67A5" w:rsidP="001B67A5">
      <w:pPr>
        <w:pStyle w:val="-f1"/>
      </w:pPr>
      <w:bookmarkStart w:id="493" w:name="_Toc35333416"/>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93"/>
    </w:p>
    <w:p w:rsidR="001B67A5" w:rsidRDefault="001B67A5" w:rsidP="001B67A5">
      <w:pPr>
        <w:pStyle w:val="-2"/>
        <w:numPr>
          <w:ilvl w:val="1"/>
          <w:numId w:val="1"/>
        </w:numPr>
        <w:jc w:val="both"/>
      </w:pPr>
      <w:bookmarkStart w:id="494" w:name="_Toc33703091"/>
      <w:bookmarkStart w:id="495" w:name="_Toc35333162"/>
      <w:r>
        <w:t>Паспортизация и описание расчётных единиц территориального деления, включая административное.</w:t>
      </w:r>
      <w:bookmarkEnd w:id="494"/>
      <w:bookmarkEnd w:id="495"/>
    </w:p>
    <w:p w:rsidR="001B67A5" w:rsidRDefault="001B67A5" w:rsidP="001B67A5">
      <w:pPr>
        <w:pStyle w:val="-6"/>
      </w:pPr>
      <w:r>
        <w:t>В Усть-Коксинском сельском поселении выделен один элемент территориального деления – село Усть-Кокса.</w:t>
      </w:r>
      <w:r w:rsidRPr="007B135D">
        <w:t xml:space="preserve"> </w:t>
      </w:r>
    </w:p>
    <w:p w:rsidR="001B67A5" w:rsidRDefault="001B67A5" w:rsidP="001B67A5">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1B67A5" w:rsidRDefault="001B67A5" w:rsidP="001B67A5">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1B67A5" w:rsidRDefault="00BC5B7D" w:rsidP="001B67A5">
      <w:pPr>
        <w:pStyle w:val="-6"/>
        <w:ind w:firstLine="0"/>
        <w:jc w:val="center"/>
      </w:pPr>
      <w:bookmarkStart w:id="496" w:name="_Toc521673077"/>
      <w:r>
        <w:rPr>
          <w:noProof/>
        </w:rPr>
        <w:lastRenderedPageBreak/>
        <w:drawing>
          <wp:inline distT="0" distB="0" distL="0" distR="0">
            <wp:extent cx="6119495" cy="293878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Усть-Коксинское рис 4.5.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19495" cy="2938780"/>
                    </a:xfrm>
                    <a:prstGeom prst="rect">
                      <a:avLst/>
                    </a:prstGeom>
                  </pic:spPr>
                </pic:pic>
              </a:graphicData>
            </a:graphic>
          </wp:inline>
        </w:drawing>
      </w:r>
    </w:p>
    <w:p w:rsidR="001B67A5" w:rsidRDefault="001B67A5" w:rsidP="001B67A5">
      <w:pPr>
        <w:pStyle w:val="-f1"/>
      </w:pPr>
      <w:bookmarkStart w:id="497" w:name="_Toc35333417"/>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t>Зона действия котельной №1 (с. Усть-Кокса)</w:t>
      </w:r>
      <w:bookmarkEnd w:id="497"/>
    </w:p>
    <w:p w:rsidR="001B67A5" w:rsidRDefault="00BC5B7D" w:rsidP="001B67A5">
      <w:pPr>
        <w:pStyle w:val="-6"/>
        <w:ind w:firstLine="0"/>
        <w:jc w:val="center"/>
      </w:pPr>
      <w:r>
        <w:rPr>
          <w:noProof/>
        </w:rPr>
        <w:drawing>
          <wp:inline distT="0" distB="0" distL="0" distR="0">
            <wp:extent cx="6119495" cy="3426460"/>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Усть-Коксинское рис 4.6.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19495" cy="3426460"/>
                    </a:xfrm>
                    <a:prstGeom prst="rect">
                      <a:avLst/>
                    </a:prstGeom>
                  </pic:spPr>
                </pic:pic>
              </a:graphicData>
            </a:graphic>
          </wp:inline>
        </w:drawing>
      </w:r>
    </w:p>
    <w:p w:rsidR="001B67A5" w:rsidRDefault="001B67A5" w:rsidP="001B67A5">
      <w:pPr>
        <w:pStyle w:val="-f1"/>
      </w:pPr>
      <w:bookmarkStart w:id="498" w:name="_Toc35333418"/>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Зона действия котельной №2 (с. Усть-Кокса)</w:t>
      </w:r>
      <w:bookmarkEnd w:id="498"/>
    </w:p>
    <w:p w:rsidR="001B67A5" w:rsidRDefault="00BC5B7D" w:rsidP="001B67A5">
      <w:pPr>
        <w:pStyle w:val="-6"/>
        <w:ind w:firstLine="0"/>
        <w:jc w:val="center"/>
      </w:pPr>
      <w:r>
        <w:rPr>
          <w:noProof/>
        </w:rPr>
        <w:lastRenderedPageBreak/>
        <w:drawing>
          <wp:inline distT="0" distB="0" distL="0" distR="0">
            <wp:extent cx="3381375" cy="4433923"/>
            <wp:effectExtent l="0" t="0" r="0"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Усть-Коксинское рис 4.7.PNG"/>
                    <pic:cNvPicPr/>
                  </pic:nvPicPr>
                  <pic:blipFill>
                    <a:blip r:embed="rId44">
                      <a:extLst>
                        <a:ext uri="{28A0092B-C50C-407E-A947-70E740481C1C}">
                          <a14:useLocalDpi xmlns:a14="http://schemas.microsoft.com/office/drawing/2010/main" val="0"/>
                        </a:ext>
                      </a:extLst>
                    </a:blip>
                    <a:stretch>
                      <a:fillRect/>
                    </a:stretch>
                  </pic:blipFill>
                  <pic:spPr>
                    <a:xfrm>
                      <a:off x="0" y="0"/>
                      <a:ext cx="3388667" cy="4443485"/>
                    </a:xfrm>
                    <a:prstGeom prst="rect">
                      <a:avLst/>
                    </a:prstGeom>
                  </pic:spPr>
                </pic:pic>
              </a:graphicData>
            </a:graphic>
          </wp:inline>
        </w:drawing>
      </w:r>
    </w:p>
    <w:p w:rsidR="001B67A5" w:rsidRDefault="001B67A5" w:rsidP="001B67A5">
      <w:pPr>
        <w:pStyle w:val="-f1"/>
      </w:pPr>
      <w:bookmarkStart w:id="499" w:name="_Toc35333419"/>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Зона действия котельной №3 (с. Усть-Кокса)</w:t>
      </w:r>
      <w:bookmarkEnd w:id="499"/>
    </w:p>
    <w:p w:rsidR="001B67A5" w:rsidRDefault="00BC5B7D" w:rsidP="001B67A5">
      <w:pPr>
        <w:pStyle w:val="-6"/>
        <w:ind w:firstLine="0"/>
        <w:jc w:val="center"/>
      </w:pPr>
      <w:r>
        <w:rPr>
          <w:noProof/>
        </w:rPr>
        <w:drawing>
          <wp:inline distT="0" distB="0" distL="0" distR="0">
            <wp:extent cx="3815401" cy="391477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Усть-Коксинское рис 4.8.PNG"/>
                    <pic:cNvPicPr/>
                  </pic:nvPicPr>
                  <pic:blipFill>
                    <a:blip r:embed="rId45">
                      <a:extLst>
                        <a:ext uri="{28A0092B-C50C-407E-A947-70E740481C1C}">
                          <a14:useLocalDpi xmlns:a14="http://schemas.microsoft.com/office/drawing/2010/main" val="0"/>
                        </a:ext>
                      </a:extLst>
                    </a:blip>
                    <a:stretch>
                      <a:fillRect/>
                    </a:stretch>
                  </pic:blipFill>
                  <pic:spPr>
                    <a:xfrm>
                      <a:off x="0" y="0"/>
                      <a:ext cx="3836693" cy="3936621"/>
                    </a:xfrm>
                    <a:prstGeom prst="rect">
                      <a:avLst/>
                    </a:prstGeom>
                  </pic:spPr>
                </pic:pic>
              </a:graphicData>
            </a:graphic>
          </wp:inline>
        </w:drawing>
      </w:r>
    </w:p>
    <w:p w:rsidR="001B67A5" w:rsidRDefault="001B67A5" w:rsidP="001B67A5">
      <w:pPr>
        <w:pStyle w:val="-f1"/>
      </w:pPr>
      <w:bookmarkStart w:id="500" w:name="_Toc35333420"/>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Зона действия котельной №4 (с. Усть-Кокса)</w:t>
      </w:r>
      <w:bookmarkEnd w:id="500"/>
    </w:p>
    <w:p w:rsidR="001B67A5" w:rsidRDefault="00BC5B7D" w:rsidP="001B67A5">
      <w:pPr>
        <w:pStyle w:val="-6"/>
        <w:ind w:firstLine="0"/>
        <w:jc w:val="center"/>
      </w:pPr>
      <w:r>
        <w:rPr>
          <w:noProof/>
        </w:rPr>
        <w:lastRenderedPageBreak/>
        <w:drawing>
          <wp:inline distT="0" distB="0" distL="0" distR="0">
            <wp:extent cx="5162550" cy="2945284"/>
            <wp:effectExtent l="0" t="0" r="0" b="762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Усть-Коксинское рис 4.9.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69192" cy="2949073"/>
                    </a:xfrm>
                    <a:prstGeom prst="rect">
                      <a:avLst/>
                    </a:prstGeom>
                  </pic:spPr>
                </pic:pic>
              </a:graphicData>
            </a:graphic>
          </wp:inline>
        </w:drawing>
      </w:r>
    </w:p>
    <w:p w:rsidR="001B67A5" w:rsidRDefault="001B67A5" w:rsidP="001B67A5">
      <w:pPr>
        <w:pStyle w:val="-f1"/>
      </w:pPr>
      <w:bookmarkStart w:id="501" w:name="_Toc35333421"/>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Зона действия котельной №5 (с. Усть-Кокса)</w:t>
      </w:r>
      <w:bookmarkEnd w:id="501"/>
    </w:p>
    <w:p w:rsidR="001B67A5" w:rsidRDefault="00BC5B7D" w:rsidP="001B67A5">
      <w:pPr>
        <w:pStyle w:val="-6"/>
        <w:ind w:firstLine="0"/>
        <w:jc w:val="center"/>
      </w:pPr>
      <w:r>
        <w:rPr>
          <w:noProof/>
        </w:rPr>
        <w:drawing>
          <wp:inline distT="0" distB="0" distL="0" distR="0">
            <wp:extent cx="5570002" cy="35337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Усть-Коксинское рис 4.10.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79267" cy="3539653"/>
                    </a:xfrm>
                    <a:prstGeom prst="rect">
                      <a:avLst/>
                    </a:prstGeom>
                  </pic:spPr>
                </pic:pic>
              </a:graphicData>
            </a:graphic>
          </wp:inline>
        </w:drawing>
      </w:r>
    </w:p>
    <w:p w:rsidR="001B67A5" w:rsidRDefault="001B67A5" w:rsidP="001B67A5">
      <w:pPr>
        <w:pStyle w:val="-f1"/>
      </w:pPr>
      <w:bookmarkStart w:id="502" w:name="_Toc35333422"/>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Зона действия котельной №6 (с. Усть-Кокса)</w:t>
      </w:r>
      <w:bookmarkEnd w:id="502"/>
    </w:p>
    <w:p w:rsidR="001B67A5" w:rsidRDefault="001B67A5" w:rsidP="001B67A5">
      <w:pPr>
        <w:pStyle w:val="-2"/>
        <w:numPr>
          <w:ilvl w:val="1"/>
          <w:numId w:val="1"/>
        </w:numPr>
        <w:jc w:val="both"/>
      </w:pPr>
      <w:bookmarkStart w:id="503" w:name="_Toc33703092"/>
      <w:bookmarkStart w:id="504" w:name="_Toc35333163"/>
      <w:bookmarkEnd w:id="496"/>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503"/>
      <w:bookmarkEnd w:id="504"/>
    </w:p>
    <w:p w:rsidR="001B67A5" w:rsidRDefault="001B67A5" w:rsidP="001B67A5">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1B67A5" w:rsidRPr="00041DF1" w:rsidRDefault="001B67A5" w:rsidP="001B67A5">
      <w:pPr>
        <w:pStyle w:val="-6"/>
      </w:pPr>
      <w:r w:rsidRPr="000C1275">
        <w:rPr>
          <w:b/>
          <w:i/>
          <w:u w:val="single"/>
        </w:rPr>
        <w:lastRenderedPageBreak/>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1B67A5" w:rsidRPr="00041DF1" w:rsidRDefault="001B67A5" w:rsidP="001B67A5">
      <w:pPr>
        <w:pStyle w:val="-6"/>
      </w:pPr>
      <w:r w:rsidRPr="00041DF1">
        <w:t>Наладочный расчет является основным расчетным режимом для систем теплоснабжения.</w:t>
      </w:r>
    </w:p>
    <w:p w:rsidR="001B67A5" w:rsidRPr="00041DF1" w:rsidRDefault="001B67A5" w:rsidP="001B67A5">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1B67A5" w:rsidRPr="00041DF1" w:rsidRDefault="001B67A5" w:rsidP="001B67A5">
      <w:pPr>
        <w:pStyle w:val="-6"/>
      </w:pPr>
      <w:r w:rsidRPr="00041DF1">
        <w:t xml:space="preserve">В ПРК </w:t>
      </w:r>
      <w:r w:rsidRPr="000C1275">
        <w:t>Zulu</w:t>
      </w:r>
      <w:r w:rsidRPr="00041DF1">
        <w:t xml:space="preserve"> наладочный расчет приобретается отдельным модулем.</w:t>
      </w:r>
    </w:p>
    <w:p w:rsidR="001B67A5" w:rsidRPr="00041DF1" w:rsidRDefault="001B67A5" w:rsidP="001B67A5">
      <w:pPr>
        <w:pStyle w:val="afa"/>
        <w:jc w:val="center"/>
        <w:rPr>
          <w:lang w:eastAsia="ru-RU"/>
        </w:rPr>
      </w:pPr>
      <w:r>
        <w:rPr>
          <w:noProof/>
          <w:lang w:eastAsia="ru-RU"/>
        </w:rPr>
        <w:drawing>
          <wp:inline distT="0" distB="0" distL="0" distR="0" wp14:anchorId="00B65543" wp14:editId="6DF19CCA">
            <wp:extent cx="4686300" cy="3425847"/>
            <wp:effectExtent l="0" t="0" r="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наладка.PNG"/>
                    <pic:cNvPicPr/>
                  </pic:nvPicPr>
                  <pic:blipFill>
                    <a:blip r:embed="rId48">
                      <a:extLst>
                        <a:ext uri="{28A0092B-C50C-407E-A947-70E740481C1C}">
                          <a14:useLocalDpi xmlns:a14="http://schemas.microsoft.com/office/drawing/2010/main" val="0"/>
                        </a:ext>
                      </a:extLst>
                    </a:blip>
                    <a:stretch>
                      <a:fillRect/>
                    </a:stretch>
                  </pic:blipFill>
                  <pic:spPr>
                    <a:xfrm>
                      <a:off x="0" y="0"/>
                      <a:ext cx="4707380" cy="3441257"/>
                    </a:xfrm>
                    <a:prstGeom prst="rect">
                      <a:avLst/>
                    </a:prstGeom>
                  </pic:spPr>
                </pic:pic>
              </a:graphicData>
            </a:graphic>
          </wp:inline>
        </w:drawing>
      </w:r>
    </w:p>
    <w:p w:rsidR="001B67A5" w:rsidRDefault="001B67A5" w:rsidP="001B67A5">
      <w:pPr>
        <w:pStyle w:val="-f1"/>
      </w:pPr>
      <w:bookmarkStart w:id="505" w:name="_Toc35333423"/>
      <w:bookmarkStart w:id="506" w:name="_Toc521673078"/>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Вкладка наладочного расчета</w:t>
      </w:r>
      <w:bookmarkEnd w:id="505"/>
    </w:p>
    <w:p w:rsidR="001B67A5" w:rsidRPr="00CB7425" w:rsidRDefault="001B67A5" w:rsidP="001B67A5">
      <w:pPr>
        <w:pStyle w:val="-6"/>
      </w:pPr>
      <w:bookmarkStart w:id="507" w:name="_Toc335807191"/>
      <w:bookmarkStart w:id="508" w:name="_Toc522611379"/>
      <w:r>
        <w:rPr>
          <w:b/>
          <w:i/>
          <w:u w:val="single"/>
        </w:rPr>
        <w:t>Поверочный расчет.</w:t>
      </w:r>
      <w:bookmarkEnd w:id="507"/>
      <w:bookmarkEnd w:id="508"/>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1B67A5" w:rsidRPr="00CB7425" w:rsidRDefault="001B67A5" w:rsidP="001B67A5">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1B67A5" w:rsidRPr="00CB7425" w:rsidRDefault="001B67A5" w:rsidP="001B67A5">
      <w:pPr>
        <w:pStyle w:val="-6"/>
      </w:pPr>
      <w:r w:rsidRPr="00CB7425">
        <w:t xml:space="preserve">Созданная математическая имитационная модель системы теплоснабжения, </w:t>
      </w:r>
      <w:r w:rsidRPr="00CB7425">
        <w:lastRenderedPageBreak/>
        <w:t>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1B67A5" w:rsidRPr="00CB7425" w:rsidRDefault="001B67A5" w:rsidP="001B67A5">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1B67A5" w:rsidRPr="00CB7425" w:rsidRDefault="001B67A5" w:rsidP="001B67A5">
      <w:pPr>
        <w:pStyle w:val="-6"/>
      </w:pPr>
      <w:r w:rsidRPr="00CB7425">
        <w:t xml:space="preserve">В ПРК </w:t>
      </w:r>
      <w:r w:rsidRPr="00E653C3">
        <w:t>Zulu</w:t>
      </w:r>
      <w:r w:rsidRPr="00CB7425">
        <w:t xml:space="preserve"> поверочный расчет приобретается отдельным модулем.</w:t>
      </w:r>
    </w:p>
    <w:p w:rsidR="001B67A5" w:rsidRPr="00E653C3" w:rsidRDefault="001B67A5" w:rsidP="001B67A5">
      <w:pPr>
        <w:pStyle w:val="afa"/>
        <w:jc w:val="center"/>
        <w:rPr>
          <w:lang w:eastAsia="ru-RU"/>
        </w:rPr>
      </w:pPr>
      <w:r>
        <w:rPr>
          <w:noProof/>
          <w:lang w:eastAsia="ru-RU"/>
        </w:rPr>
        <w:drawing>
          <wp:inline distT="0" distB="0" distL="0" distR="0" wp14:anchorId="6918ED17" wp14:editId="7C4C6C89">
            <wp:extent cx="4654058" cy="344805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поверка.PNG"/>
                    <pic:cNvPicPr/>
                  </pic:nvPicPr>
                  <pic:blipFill>
                    <a:blip r:embed="rId49">
                      <a:extLst>
                        <a:ext uri="{28A0092B-C50C-407E-A947-70E740481C1C}">
                          <a14:useLocalDpi xmlns:a14="http://schemas.microsoft.com/office/drawing/2010/main" val="0"/>
                        </a:ext>
                      </a:extLst>
                    </a:blip>
                    <a:stretch>
                      <a:fillRect/>
                    </a:stretch>
                  </pic:blipFill>
                  <pic:spPr>
                    <a:xfrm>
                      <a:off x="0" y="0"/>
                      <a:ext cx="4683305" cy="3469718"/>
                    </a:xfrm>
                    <a:prstGeom prst="rect">
                      <a:avLst/>
                    </a:prstGeom>
                  </pic:spPr>
                </pic:pic>
              </a:graphicData>
            </a:graphic>
          </wp:inline>
        </w:drawing>
      </w:r>
    </w:p>
    <w:p w:rsidR="001B67A5" w:rsidRDefault="001B67A5" w:rsidP="001B67A5">
      <w:pPr>
        <w:pStyle w:val="-f1"/>
      </w:pPr>
      <w:bookmarkStart w:id="509" w:name="_Toc35333424"/>
      <w:bookmarkStart w:id="510" w:name="_Toc521673079"/>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Вкладка поверочного расчета</w:t>
      </w:r>
      <w:bookmarkEnd w:id="509"/>
    </w:p>
    <w:bookmarkEnd w:id="510"/>
    <w:p w:rsidR="001B67A5" w:rsidRPr="00E653C3" w:rsidRDefault="001B67A5" w:rsidP="001B67A5">
      <w:pPr>
        <w:pStyle w:val="-6"/>
      </w:pPr>
      <w:r>
        <w:t xml:space="preserve">Поверочный расчет в данной работе не проводился в связи с тем, что схема теплоснабжения Усть-Коксинского сельского поселения разрабатывается впервые. </w:t>
      </w:r>
    </w:p>
    <w:p w:rsidR="001B67A5" w:rsidRDefault="001B67A5" w:rsidP="001B67A5">
      <w:pPr>
        <w:pStyle w:val="-2"/>
        <w:numPr>
          <w:ilvl w:val="1"/>
          <w:numId w:val="1"/>
        </w:numPr>
        <w:jc w:val="both"/>
      </w:pPr>
      <w:bookmarkStart w:id="511" w:name="_Toc33703093"/>
      <w:bookmarkStart w:id="512" w:name="_Toc35333164"/>
      <w:bookmarkEnd w:id="506"/>
      <w:r>
        <w:lastRenderedPageBreak/>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511"/>
      <w:bookmarkEnd w:id="512"/>
    </w:p>
    <w:p w:rsidR="001B67A5" w:rsidRDefault="001B67A5" w:rsidP="001B67A5">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Усть-Коксинского сельского поселения моделирование всех видов переключений, осуществляемых в тепловых сетях, не производится.</w:t>
      </w:r>
    </w:p>
    <w:p w:rsidR="001B67A5" w:rsidRDefault="001B67A5" w:rsidP="001B67A5">
      <w:pPr>
        <w:pStyle w:val="-2"/>
        <w:numPr>
          <w:ilvl w:val="1"/>
          <w:numId w:val="1"/>
        </w:numPr>
        <w:jc w:val="both"/>
      </w:pPr>
      <w:bookmarkStart w:id="513" w:name="_Toc33703094"/>
      <w:bookmarkStart w:id="514" w:name="_Toc35333165"/>
      <w:r>
        <w:t>Расчёт балансов тепловой энергии по источникам тепловой энергии и по территориальному признаку.</w:t>
      </w:r>
      <w:bookmarkEnd w:id="513"/>
      <w:bookmarkEnd w:id="514"/>
    </w:p>
    <w:p w:rsidR="001B67A5" w:rsidRPr="000443AF" w:rsidRDefault="001B67A5" w:rsidP="001B67A5">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1B67A5" w:rsidRPr="000443AF" w:rsidRDefault="001B67A5" w:rsidP="001B67A5">
      <w:pPr>
        <w:pStyle w:val="-6"/>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rsidR="001B67A5" w:rsidRPr="000443AF" w:rsidRDefault="001B67A5" w:rsidP="001B67A5">
      <w:pPr>
        <w:pStyle w:val="-6"/>
      </w:pPr>
      <w:r w:rsidRPr="000443AF">
        <w:t>Расчёт тепловых сетей можно проводить с учётом:</w:t>
      </w:r>
    </w:p>
    <w:p w:rsidR="001B67A5" w:rsidRPr="000443AF" w:rsidRDefault="001B67A5" w:rsidP="001B67A5">
      <w:pPr>
        <w:pStyle w:val="-6"/>
        <w:numPr>
          <w:ilvl w:val="0"/>
          <w:numId w:val="41"/>
        </w:numPr>
      </w:pPr>
      <w:r w:rsidRPr="000443AF">
        <w:t>утечек из тепловой сети и систем теплопотребления;</w:t>
      </w:r>
    </w:p>
    <w:p w:rsidR="001B67A5" w:rsidRPr="000443AF" w:rsidRDefault="001B67A5" w:rsidP="001B67A5">
      <w:pPr>
        <w:pStyle w:val="-6"/>
        <w:numPr>
          <w:ilvl w:val="0"/>
          <w:numId w:val="41"/>
        </w:numPr>
      </w:pPr>
      <w:r w:rsidRPr="000443AF">
        <w:t>тепловых потерь в трубопроводах тепловой сети;</w:t>
      </w:r>
    </w:p>
    <w:p w:rsidR="001B67A5" w:rsidRPr="000443AF" w:rsidRDefault="001B67A5" w:rsidP="001B67A5">
      <w:pPr>
        <w:pStyle w:val="-6"/>
        <w:numPr>
          <w:ilvl w:val="0"/>
          <w:numId w:val="41"/>
        </w:numPr>
      </w:pPr>
      <w:r w:rsidRPr="000443AF">
        <w:t>фактически установленного оборудования на абонентских вводах и тепловых сетях.</w:t>
      </w:r>
    </w:p>
    <w:p w:rsidR="001B67A5" w:rsidRDefault="001B67A5" w:rsidP="001B67A5">
      <w:pPr>
        <w:pStyle w:val="-6"/>
        <w:ind w:firstLine="0"/>
        <w:jc w:val="center"/>
      </w:pPr>
      <w:r>
        <w:rPr>
          <w:noProof/>
        </w:rPr>
        <w:drawing>
          <wp:inline distT="0" distB="0" distL="0" distR="0" wp14:anchorId="1AECB42A" wp14:editId="05C8746C">
            <wp:extent cx="5294413" cy="3457575"/>
            <wp:effectExtent l="0" t="0" r="190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баланс 1.PNG"/>
                    <pic:cNvPicPr/>
                  </pic:nvPicPr>
                  <pic:blipFill>
                    <a:blip r:embed="rId50">
                      <a:extLst>
                        <a:ext uri="{28A0092B-C50C-407E-A947-70E740481C1C}">
                          <a14:useLocalDpi xmlns:a14="http://schemas.microsoft.com/office/drawing/2010/main" val="0"/>
                        </a:ext>
                      </a:extLst>
                    </a:blip>
                    <a:stretch>
                      <a:fillRect/>
                    </a:stretch>
                  </pic:blipFill>
                  <pic:spPr>
                    <a:xfrm>
                      <a:off x="0" y="0"/>
                      <a:ext cx="5326156" cy="3478305"/>
                    </a:xfrm>
                    <a:prstGeom prst="rect">
                      <a:avLst/>
                    </a:prstGeom>
                  </pic:spPr>
                </pic:pic>
              </a:graphicData>
            </a:graphic>
          </wp:inline>
        </w:drawing>
      </w:r>
    </w:p>
    <w:p w:rsidR="001B67A5" w:rsidRDefault="001B67A5" w:rsidP="001B67A5">
      <w:pPr>
        <w:pStyle w:val="-f1"/>
      </w:pPr>
      <w:bookmarkStart w:id="515" w:name="_Toc35333425"/>
      <w:r w:rsidRPr="002B35C3">
        <w:lastRenderedPageBreak/>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Расчет балансов тепловой энергии по Котельной №1 (с. Усть-Кокса)</w:t>
      </w:r>
      <w:bookmarkEnd w:id="515"/>
    </w:p>
    <w:p w:rsidR="001B67A5" w:rsidRDefault="001B67A5" w:rsidP="001B67A5">
      <w:pPr>
        <w:pStyle w:val="-6"/>
        <w:spacing w:before="360"/>
        <w:ind w:firstLine="0"/>
        <w:jc w:val="center"/>
      </w:pPr>
      <w:r>
        <w:rPr>
          <w:noProof/>
        </w:rPr>
        <w:drawing>
          <wp:inline distT="0" distB="0" distL="0" distR="0" wp14:anchorId="7626F972" wp14:editId="503C7CAE">
            <wp:extent cx="5245826" cy="348615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баланс 2.PNG"/>
                    <pic:cNvPicPr/>
                  </pic:nvPicPr>
                  <pic:blipFill>
                    <a:blip r:embed="rId51">
                      <a:extLst>
                        <a:ext uri="{28A0092B-C50C-407E-A947-70E740481C1C}">
                          <a14:useLocalDpi xmlns:a14="http://schemas.microsoft.com/office/drawing/2010/main" val="0"/>
                        </a:ext>
                      </a:extLst>
                    </a:blip>
                    <a:stretch>
                      <a:fillRect/>
                    </a:stretch>
                  </pic:blipFill>
                  <pic:spPr>
                    <a:xfrm>
                      <a:off x="0" y="0"/>
                      <a:ext cx="5269213" cy="3501692"/>
                    </a:xfrm>
                    <a:prstGeom prst="rect">
                      <a:avLst/>
                    </a:prstGeom>
                  </pic:spPr>
                </pic:pic>
              </a:graphicData>
            </a:graphic>
          </wp:inline>
        </w:drawing>
      </w:r>
    </w:p>
    <w:p w:rsidR="001B67A5" w:rsidRDefault="001B67A5" w:rsidP="001B67A5">
      <w:pPr>
        <w:pStyle w:val="-f1"/>
      </w:pPr>
      <w:bookmarkStart w:id="516" w:name="_Toc35333426"/>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Расчет балансов тепловой энергии по Котельной №2 (с. Усть-Кокса)</w:t>
      </w:r>
      <w:bookmarkEnd w:id="516"/>
    </w:p>
    <w:p w:rsidR="001B67A5" w:rsidRDefault="001B67A5" w:rsidP="001B67A5">
      <w:pPr>
        <w:pStyle w:val="-6"/>
        <w:ind w:firstLine="0"/>
        <w:jc w:val="center"/>
      </w:pPr>
      <w:r>
        <w:rPr>
          <w:noProof/>
        </w:rPr>
        <w:drawing>
          <wp:inline distT="0" distB="0" distL="0" distR="0" wp14:anchorId="3B87F933" wp14:editId="6A6FF922">
            <wp:extent cx="5305587" cy="346710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баланс 3.PNG"/>
                    <pic:cNvPicPr/>
                  </pic:nvPicPr>
                  <pic:blipFill>
                    <a:blip r:embed="rId52">
                      <a:extLst>
                        <a:ext uri="{28A0092B-C50C-407E-A947-70E740481C1C}">
                          <a14:useLocalDpi xmlns:a14="http://schemas.microsoft.com/office/drawing/2010/main" val="0"/>
                        </a:ext>
                      </a:extLst>
                    </a:blip>
                    <a:stretch>
                      <a:fillRect/>
                    </a:stretch>
                  </pic:blipFill>
                  <pic:spPr>
                    <a:xfrm>
                      <a:off x="0" y="0"/>
                      <a:ext cx="5336177" cy="3487090"/>
                    </a:xfrm>
                    <a:prstGeom prst="rect">
                      <a:avLst/>
                    </a:prstGeom>
                  </pic:spPr>
                </pic:pic>
              </a:graphicData>
            </a:graphic>
          </wp:inline>
        </w:drawing>
      </w:r>
    </w:p>
    <w:p w:rsidR="001B67A5" w:rsidRDefault="001B67A5" w:rsidP="001B67A5">
      <w:pPr>
        <w:pStyle w:val="-f1"/>
      </w:pPr>
      <w:bookmarkStart w:id="517" w:name="_Toc35333427"/>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Расчет балансов тепловой энергии по Котельной №3 (с. Усть-Кокса)</w:t>
      </w:r>
      <w:bookmarkEnd w:id="517"/>
    </w:p>
    <w:p w:rsidR="001B67A5" w:rsidRDefault="001B67A5" w:rsidP="001B67A5">
      <w:pPr>
        <w:pStyle w:val="-6"/>
        <w:spacing w:before="360"/>
        <w:ind w:firstLine="0"/>
        <w:jc w:val="center"/>
      </w:pPr>
      <w:r>
        <w:rPr>
          <w:noProof/>
        </w:rPr>
        <w:lastRenderedPageBreak/>
        <w:drawing>
          <wp:inline distT="0" distB="0" distL="0" distR="0" wp14:anchorId="64B584DC" wp14:editId="22B6E143">
            <wp:extent cx="5321407" cy="34861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баланс 4.PNG"/>
                    <pic:cNvPicPr/>
                  </pic:nvPicPr>
                  <pic:blipFill>
                    <a:blip r:embed="rId53">
                      <a:extLst>
                        <a:ext uri="{28A0092B-C50C-407E-A947-70E740481C1C}">
                          <a14:useLocalDpi xmlns:a14="http://schemas.microsoft.com/office/drawing/2010/main" val="0"/>
                        </a:ext>
                      </a:extLst>
                    </a:blip>
                    <a:stretch>
                      <a:fillRect/>
                    </a:stretch>
                  </pic:blipFill>
                  <pic:spPr>
                    <a:xfrm>
                      <a:off x="0" y="0"/>
                      <a:ext cx="5349521" cy="3504568"/>
                    </a:xfrm>
                    <a:prstGeom prst="rect">
                      <a:avLst/>
                    </a:prstGeom>
                  </pic:spPr>
                </pic:pic>
              </a:graphicData>
            </a:graphic>
          </wp:inline>
        </w:drawing>
      </w:r>
    </w:p>
    <w:p w:rsidR="001B67A5" w:rsidRDefault="001B67A5" w:rsidP="001B67A5">
      <w:pPr>
        <w:pStyle w:val="-f1"/>
      </w:pPr>
      <w:bookmarkStart w:id="518" w:name="_Toc35333428"/>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Расчет балансов тепловой энергии по Котельной №4 (с. Усть-Кокса)</w:t>
      </w:r>
      <w:bookmarkEnd w:id="518"/>
    </w:p>
    <w:p w:rsidR="001B67A5" w:rsidRDefault="001B67A5" w:rsidP="001B67A5">
      <w:pPr>
        <w:pStyle w:val="-6"/>
        <w:ind w:firstLine="0"/>
        <w:jc w:val="center"/>
      </w:pPr>
      <w:r>
        <w:rPr>
          <w:noProof/>
        </w:rPr>
        <w:drawing>
          <wp:inline distT="0" distB="0" distL="0" distR="0" wp14:anchorId="5CEC8C0C" wp14:editId="79C597D9">
            <wp:extent cx="5397041" cy="352425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баланс 5.PNG"/>
                    <pic:cNvPicPr/>
                  </pic:nvPicPr>
                  <pic:blipFill>
                    <a:blip r:embed="rId54">
                      <a:extLst>
                        <a:ext uri="{28A0092B-C50C-407E-A947-70E740481C1C}">
                          <a14:useLocalDpi xmlns:a14="http://schemas.microsoft.com/office/drawing/2010/main" val="0"/>
                        </a:ext>
                      </a:extLst>
                    </a:blip>
                    <a:stretch>
                      <a:fillRect/>
                    </a:stretch>
                  </pic:blipFill>
                  <pic:spPr>
                    <a:xfrm>
                      <a:off x="0" y="0"/>
                      <a:ext cx="5415790" cy="3536493"/>
                    </a:xfrm>
                    <a:prstGeom prst="rect">
                      <a:avLst/>
                    </a:prstGeom>
                  </pic:spPr>
                </pic:pic>
              </a:graphicData>
            </a:graphic>
          </wp:inline>
        </w:drawing>
      </w:r>
    </w:p>
    <w:p w:rsidR="001B67A5" w:rsidRDefault="001B67A5" w:rsidP="001B67A5">
      <w:pPr>
        <w:pStyle w:val="-f1"/>
      </w:pPr>
      <w:bookmarkStart w:id="519" w:name="_Toc35333429"/>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7</w:t>
      </w:r>
      <w:r>
        <w:fldChar w:fldCharType="end"/>
      </w:r>
      <w:r w:rsidRPr="002B35C3">
        <w:t xml:space="preserve"> – </w:t>
      </w:r>
      <w:r>
        <w:t>Расчет балансов тепловой энергии по Котельной №5 (с. Усть-Кокса)</w:t>
      </w:r>
      <w:bookmarkEnd w:id="519"/>
    </w:p>
    <w:p w:rsidR="001B67A5" w:rsidRDefault="001B67A5" w:rsidP="001B67A5">
      <w:pPr>
        <w:pStyle w:val="-6"/>
        <w:spacing w:before="360"/>
        <w:ind w:firstLine="0"/>
        <w:jc w:val="center"/>
      </w:pPr>
      <w:r>
        <w:rPr>
          <w:noProof/>
        </w:rPr>
        <w:lastRenderedPageBreak/>
        <w:drawing>
          <wp:inline distT="0" distB="0" distL="0" distR="0" wp14:anchorId="2C5F6AD3" wp14:editId="6391F864">
            <wp:extent cx="5041388" cy="3305175"/>
            <wp:effectExtent l="0" t="0" r="698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баланс 6.PNG"/>
                    <pic:cNvPicPr/>
                  </pic:nvPicPr>
                  <pic:blipFill>
                    <a:blip r:embed="rId55">
                      <a:extLst>
                        <a:ext uri="{28A0092B-C50C-407E-A947-70E740481C1C}">
                          <a14:useLocalDpi xmlns:a14="http://schemas.microsoft.com/office/drawing/2010/main" val="0"/>
                        </a:ext>
                      </a:extLst>
                    </a:blip>
                    <a:stretch>
                      <a:fillRect/>
                    </a:stretch>
                  </pic:blipFill>
                  <pic:spPr>
                    <a:xfrm>
                      <a:off x="0" y="0"/>
                      <a:ext cx="5056519" cy="3315095"/>
                    </a:xfrm>
                    <a:prstGeom prst="rect">
                      <a:avLst/>
                    </a:prstGeom>
                  </pic:spPr>
                </pic:pic>
              </a:graphicData>
            </a:graphic>
          </wp:inline>
        </w:drawing>
      </w:r>
    </w:p>
    <w:p w:rsidR="001B67A5" w:rsidRDefault="001B67A5" w:rsidP="001B67A5">
      <w:pPr>
        <w:pStyle w:val="-f1"/>
      </w:pPr>
      <w:bookmarkStart w:id="520" w:name="_Toc35333430"/>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8</w:t>
      </w:r>
      <w:r>
        <w:fldChar w:fldCharType="end"/>
      </w:r>
      <w:r w:rsidRPr="002B35C3">
        <w:t xml:space="preserve"> – </w:t>
      </w:r>
      <w:r>
        <w:t>Расчет балансов тепловой энергии по Котельной №6 (с. Усть-Кокса)</w:t>
      </w:r>
      <w:bookmarkEnd w:id="520"/>
    </w:p>
    <w:p w:rsidR="001B67A5" w:rsidRDefault="001B67A5" w:rsidP="001B67A5">
      <w:pPr>
        <w:pStyle w:val="-2"/>
        <w:numPr>
          <w:ilvl w:val="1"/>
          <w:numId w:val="1"/>
        </w:numPr>
      </w:pPr>
      <w:bookmarkStart w:id="521" w:name="_Toc33703095"/>
      <w:bookmarkStart w:id="522" w:name="_Toc35333166"/>
      <w:r>
        <w:t>Расчёт потерь тепловой энергии через изоляцию и с утечками теплоносителя.</w:t>
      </w:r>
      <w:bookmarkEnd w:id="521"/>
      <w:bookmarkEnd w:id="522"/>
    </w:p>
    <w:p w:rsidR="001B67A5" w:rsidRDefault="001B67A5" w:rsidP="001B67A5">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1B67A5" w:rsidRDefault="001B67A5" w:rsidP="001B67A5">
      <w:pPr>
        <w:pStyle w:val="-6"/>
        <w:ind w:firstLine="0"/>
        <w:jc w:val="center"/>
      </w:pPr>
      <w:r>
        <w:rPr>
          <w:noProof/>
        </w:rPr>
        <w:lastRenderedPageBreak/>
        <w:drawing>
          <wp:inline distT="0" distB="0" distL="0" distR="0" wp14:anchorId="71F30910" wp14:editId="13AFAADE">
            <wp:extent cx="6076348" cy="6438900"/>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потери 1.PNG"/>
                    <pic:cNvPicPr/>
                  </pic:nvPicPr>
                  <pic:blipFill>
                    <a:blip r:embed="rId56">
                      <a:extLst>
                        <a:ext uri="{28A0092B-C50C-407E-A947-70E740481C1C}">
                          <a14:useLocalDpi xmlns:a14="http://schemas.microsoft.com/office/drawing/2010/main" val="0"/>
                        </a:ext>
                      </a:extLst>
                    </a:blip>
                    <a:stretch>
                      <a:fillRect/>
                    </a:stretch>
                  </pic:blipFill>
                  <pic:spPr>
                    <a:xfrm>
                      <a:off x="0" y="0"/>
                      <a:ext cx="6110972" cy="6475590"/>
                    </a:xfrm>
                    <a:prstGeom prst="rect">
                      <a:avLst/>
                    </a:prstGeom>
                  </pic:spPr>
                </pic:pic>
              </a:graphicData>
            </a:graphic>
          </wp:inline>
        </w:drawing>
      </w:r>
    </w:p>
    <w:p w:rsidR="001B67A5" w:rsidRDefault="001B67A5" w:rsidP="001B67A5">
      <w:pPr>
        <w:pStyle w:val="-f1"/>
      </w:pPr>
      <w:bookmarkStart w:id="523" w:name="_Toc35333431"/>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9</w:t>
      </w:r>
      <w:r>
        <w:fldChar w:fldCharType="end"/>
      </w:r>
      <w:r w:rsidRPr="002B35C3">
        <w:t xml:space="preserve"> – </w:t>
      </w:r>
      <w:r>
        <w:t>Расчет тепловой энергии через изоляцию с утечками теплоносителя по Котельной №1 (с. Усть-Кокса)</w:t>
      </w:r>
      <w:bookmarkEnd w:id="523"/>
    </w:p>
    <w:p w:rsidR="001B67A5" w:rsidRDefault="001B67A5" w:rsidP="001B67A5">
      <w:pPr>
        <w:pStyle w:val="-6"/>
        <w:ind w:firstLine="0"/>
        <w:jc w:val="center"/>
      </w:pPr>
      <w:r>
        <w:rPr>
          <w:noProof/>
        </w:rPr>
        <w:lastRenderedPageBreak/>
        <w:drawing>
          <wp:inline distT="0" distB="0" distL="0" distR="0" wp14:anchorId="553ACA75" wp14:editId="4B75D31A">
            <wp:extent cx="6119495" cy="65570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потери 2.PNG"/>
                    <pic:cNvPicPr/>
                  </pic:nvPicPr>
                  <pic:blipFill>
                    <a:blip r:embed="rId57">
                      <a:extLst>
                        <a:ext uri="{28A0092B-C50C-407E-A947-70E740481C1C}">
                          <a14:useLocalDpi xmlns:a14="http://schemas.microsoft.com/office/drawing/2010/main" val="0"/>
                        </a:ext>
                      </a:extLst>
                    </a:blip>
                    <a:stretch>
                      <a:fillRect/>
                    </a:stretch>
                  </pic:blipFill>
                  <pic:spPr>
                    <a:xfrm>
                      <a:off x="0" y="0"/>
                      <a:ext cx="6119495" cy="6557010"/>
                    </a:xfrm>
                    <a:prstGeom prst="rect">
                      <a:avLst/>
                    </a:prstGeom>
                  </pic:spPr>
                </pic:pic>
              </a:graphicData>
            </a:graphic>
          </wp:inline>
        </w:drawing>
      </w:r>
    </w:p>
    <w:p w:rsidR="001B67A5" w:rsidRDefault="001B67A5" w:rsidP="001B67A5">
      <w:pPr>
        <w:pStyle w:val="-f1"/>
      </w:pPr>
      <w:bookmarkStart w:id="524" w:name="_Toc35333432"/>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0</w:t>
      </w:r>
      <w:r>
        <w:fldChar w:fldCharType="end"/>
      </w:r>
      <w:r w:rsidRPr="002B35C3">
        <w:t xml:space="preserve"> – </w:t>
      </w:r>
      <w:r>
        <w:t>Пример расчета тепловой энергии через изоляцию с утечками теплоносителя по Котельной №2 (с. Усть-Кокса)</w:t>
      </w:r>
      <w:bookmarkEnd w:id="524"/>
    </w:p>
    <w:p w:rsidR="001B67A5" w:rsidRDefault="001B67A5" w:rsidP="001B67A5">
      <w:pPr>
        <w:pStyle w:val="-6"/>
        <w:ind w:firstLine="0"/>
        <w:jc w:val="center"/>
      </w:pPr>
      <w:r>
        <w:rPr>
          <w:noProof/>
        </w:rPr>
        <w:lastRenderedPageBreak/>
        <w:drawing>
          <wp:inline distT="0" distB="0" distL="0" distR="0" wp14:anchorId="02307C2B" wp14:editId="19182A6E">
            <wp:extent cx="6119495" cy="648589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потери 3.PNG"/>
                    <pic:cNvPicPr/>
                  </pic:nvPicPr>
                  <pic:blipFill>
                    <a:blip r:embed="rId58">
                      <a:extLst>
                        <a:ext uri="{28A0092B-C50C-407E-A947-70E740481C1C}">
                          <a14:useLocalDpi xmlns:a14="http://schemas.microsoft.com/office/drawing/2010/main" val="0"/>
                        </a:ext>
                      </a:extLst>
                    </a:blip>
                    <a:stretch>
                      <a:fillRect/>
                    </a:stretch>
                  </pic:blipFill>
                  <pic:spPr>
                    <a:xfrm>
                      <a:off x="0" y="0"/>
                      <a:ext cx="6119495" cy="6485890"/>
                    </a:xfrm>
                    <a:prstGeom prst="rect">
                      <a:avLst/>
                    </a:prstGeom>
                  </pic:spPr>
                </pic:pic>
              </a:graphicData>
            </a:graphic>
          </wp:inline>
        </w:drawing>
      </w:r>
    </w:p>
    <w:p w:rsidR="001B67A5" w:rsidRDefault="001B67A5" w:rsidP="001B67A5">
      <w:pPr>
        <w:pStyle w:val="-f1"/>
      </w:pPr>
      <w:bookmarkStart w:id="525" w:name="_Toc35333433"/>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1</w:t>
      </w:r>
      <w:r>
        <w:fldChar w:fldCharType="end"/>
      </w:r>
      <w:r w:rsidRPr="002B35C3">
        <w:t xml:space="preserve"> – </w:t>
      </w:r>
      <w:r>
        <w:t>Расчет тепловой энергии через изоляцию с утечками теплоносителя по Котельной №3 (с. Усть-Кокса)</w:t>
      </w:r>
      <w:bookmarkEnd w:id="525"/>
    </w:p>
    <w:p w:rsidR="001B67A5" w:rsidRDefault="001B67A5" w:rsidP="001B67A5">
      <w:pPr>
        <w:pStyle w:val="-6"/>
        <w:ind w:firstLine="0"/>
        <w:jc w:val="center"/>
      </w:pPr>
      <w:r>
        <w:rPr>
          <w:noProof/>
        </w:rPr>
        <w:lastRenderedPageBreak/>
        <w:drawing>
          <wp:inline distT="0" distB="0" distL="0" distR="0" wp14:anchorId="4F208944" wp14:editId="2E3ED53D">
            <wp:extent cx="6119495" cy="661924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потери 4.PNG"/>
                    <pic:cNvPicPr/>
                  </pic:nvPicPr>
                  <pic:blipFill>
                    <a:blip r:embed="rId59">
                      <a:extLst>
                        <a:ext uri="{28A0092B-C50C-407E-A947-70E740481C1C}">
                          <a14:useLocalDpi xmlns:a14="http://schemas.microsoft.com/office/drawing/2010/main" val="0"/>
                        </a:ext>
                      </a:extLst>
                    </a:blip>
                    <a:stretch>
                      <a:fillRect/>
                    </a:stretch>
                  </pic:blipFill>
                  <pic:spPr>
                    <a:xfrm>
                      <a:off x="0" y="0"/>
                      <a:ext cx="6119495" cy="6619240"/>
                    </a:xfrm>
                    <a:prstGeom prst="rect">
                      <a:avLst/>
                    </a:prstGeom>
                  </pic:spPr>
                </pic:pic>
              </a:graphicData>
            </a:graphic>
          </wp:inline>
        </w:drawing>
      </w:r>
    </w:p>
    <w:p w:rsidR="001B67A5" w:rsidRDefault="001B67A5" w:rsidP="001B67A5">
      <w:pPr>
        <w:pStyle w:val="-f1"/>
      </w:pPr>
      <w:bookmarkStart w:id="526" w:name="_Toc35333434"/>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2</w:t>
      </w:r>
      <w:r>
        <w:fldChar w:fldCharType="end"/>
      </w:r>
      <w:r w:rsidRPr="002B35C3">
        <w:t xml:space="preserve"> – </w:t>
      </w:r>
      <w:r>
        <w:t>Пример расчета тепловой энергии через изоляцию с утечками теплоносителя по Котельной №4 (с. Усть-Кокса)</w:t>
      </w:r>
      <w:bookmarkEnd w:id="526"/>
    </w:p>
    <w:p w:rsidR="001B67A5" w:rsidRDefault="001B67A5" w:rsidP="001B67A5">
      <w:pPr>
        <w:pStyle w:val="-6"/>
        <w:ind w:firstLine="0"/>
        <w:jc w:val="center"/>
      </w:pPr>
      <w:r>
        <w:rPr>
          <w:noProof/>
        </w:rPr>
        <w:lastRenderedPageBreak/>
        <w:drawing>
          <wp:inline distT="0" distB="0" distL="0" distR="0" wp14:anchorId="3B874F57" wp14:editId="50FB8FB3">
            <wp:extent cx="6119495" cy="65373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потери 5.PNG"/>
                    <pic:cNvPicPr/>
                  </pic:nvPicPr>
                  <pic:blipFill>
                    <a:blip r:embed="rId60">
                      <a:extLst>
                        <a:ext uri="{28A0092B-C50C-407E-A947-70E740481C1C}">
                          <a14:useLocalDpi xmlns:a14="http://schemas.microsoft.com/office/drawing/2010/main" val="0"/>
                        </a:ext>
                      </a:extLst>
                    </a:blip>
                    <a:stretch>
                      <a:fillRect/>
                    </a:stretch>
                  </pic:blipFill>
                  <pic:spPr>
                    <a:xfrm>
                      <a:off x="0" y="0"/>
                      <a:ext cx="6119495" cy="6537325"/>
                    </a:xfrm>
                    <a:prstGeom prst="rect">
                      <a:avLst/>
                    </a:prstGeom>
                  </pic:spPr>
                </pic:pic>
              </a:graphicData>
            </a:graphic>
          </wp:inline>
        </w:drawing>
      </w:r>
    </w:p>
    <w:p w:rsidR="001B67A5" w:rsidRDefault="001B67A5" w:rsidP="001B67A5">
      <w:pPr>
        <w:pStyle w:val="-f1"/>
      </w:pPr>
      <w:bookmarkStart w:id="527" w:name="_Toc35333435"/>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3</w:t>
      </w:r>
      <w:r>
        <w:fldChar w:fldCharType="end"/>
      </w:r>
      <w:r w:rsidRPr="002B35C3">
        <w:t xml:space="preserve"> – </w:t>
      </w:r>
      <w:r>
        <w:t>Расчет тепловой энергии через изоляцию с утечками теплоносителя по Котельной №5 (с. Усть-Кокса)</w:t>
      </w:r>
      <w:bookmarkEnd w:id="527"/>
    </w:p>
    <w:p w:rsidR="001B67A5" w:rsidRDefault="001B67A5" w:rsidP="001B67A5">
      <w:pPr>
        <w:pStyle w:val="-6"/>
        <w:ind w:firstLine="0"/>
        <w:jc w:val="center"/>
      </w:pPr>
      <w:r>
        <w:rPr>
          <w:noProof/>
        </w:rPr>
        <w:lastRenderedPageBreak/>
        <w:drawing>
          <wp:inline distT="0" distB="0" distL="0" distR="0" wp14:anchorId="5DC4B0B9" wp14:editId="5DBC9C38">
            <wp:extent cx="5943600" cy="6322900"/>
            <wp:effectExtent l="0" t="0" r="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потери 6.PNG"/>
                    <pic:cNvPicPr/>
                  </pic:nvPicPr>
                  <pic:blipFill>
                    <a:blip r:embed="rId61">
                      <a:extLst>
                        <a:ext uri="{28A0092B-C50C-407E-A947-70E740481C1C}">
                          <a14:useLocalDpi xmlns:a14="http://schemas.microsoft.com/office/drawing/2010/main" val="0"/>
                        </a:ext>
                      </a:extLst>
                    </a:blip>
                    <a:stretch>
                      <a:fillRect/>
                    </a:stretch>
                  </pic:blipFill>
                  <pic:spPr>
                    <a:xfrm>
                      <a:off x="0" y="0"/>
                      <a:ext cx="5947031" cy="6326550"/>
                    </a:xfrm>
                    <a:prstGeom prst="rect">
                      <a:avLst/>
                    </a:prstGeom>
                  </pic:spPr>
                </pic:pic>
              </a:graphicData>
            </a:graphic>
          </wp:inline>
        </w:drawing>
      </w:r>
    </w:p>
    <w:p w:rsidR="001B67A5" w:rsidRDefault="001B67A5" w:rsidP="001B67A5">
      <w:pPr>
        <w:pStyle w:val="-f1"/>
      </w:pPr>
      <w:bookmarkStart w:id="528" w:name="_Toc35333436"/>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4</w:t>
      </w:r>
      <w:r>
        <w:fldChar w:fldCharType="end"/>
      </w:r>
      <w:r w:rsidRPr="002B35C3">
        <w:t xml:space="preserve"> – </w:t>
      </w:r>
      <w:r>
        <w:t>Пример расчета тепловой энергии через изоляцию с утечками теплоносителя по Котельной №6 (с. Усть-Кокса)</w:t>
      </w:r>
      <w:bookmarkEnd w:id="528"/>
    </w:p>
    <w:p w:rsidR="001B67A5" w:rsidRDefault="001B67A5" w:rsidP="001B67A5">
      <w:pPr>
        <w:pStyle w:val="-2"/>
        <w:numPr>
          <w:ilvl w:val="1"/>
          <w:numId w:val="1"/>
        </w:numPr>
      </w:pPr>
      <w:bookmarkStart w:id="529" w:name="_Toc33703096"/>
      <w:bookmarkStart w:id="530" w:name="_Toc35333167"/>
      <w:r>
        <w:t>Расчёт показателей надежности теплоснабжения.</w:t>
      </w:r>
      <w:bookmarkEnd w:id="529"/>
      <w:bookmarkEnd w:id="530"/>
    </w:p>
    <w:p w:rsidR="001B67A5" w:rsidRDefault="001B67A5" w:rsidP="001B67A5">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1B67A5" w:rsidRDefault="001B67A5" w:rsidP="001B67A5">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w:t>
      </w:r>
      <w:r>
        <w:lastRenderedPageBreak/>
        <w:t xml:space="preserve">качественного анализа полученных численных значений. </w:t>
      </w:r>
    </w:p>
    <w:p w:rsidR="001B67A5" w:rsidRDefault="001B67A5" w:rsidP="001B67A5">
      <w:pPr>
        <w:pStyle w:val="-6"/>
      </w:pPr>
      <w:r>
        <w:t>Оценка расчетов показателей надежности представлена в Главе 11.</w:t>
      </w:r>
    </w:p>
    <w:p w:rsidR="001B67A5" w:rsidRDefault="001B67A5" w:rsidP="001B67A5">
      <w:pPr>
        <w:pStyle w:val="-6"/>
        <w:ind w:firstLine="0"/>
        <w:jc w:val="center"/>
      </w:pPr>
      <w:r>
        <w:rPr>
          <w:noProof/>
        </w:rPr>
        <w:drawing>
          <wp:inline distT="0" distB="0" distL="0" distR="0" wp14:anchorId="27C20994" wp14:editId="59F6488F">
            <wp:extent cx="4367121" cy="315277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надежность.PNG"/>
                    <pic:cNvPicPr/>
                  </pic:nvPicPr>
                  <pic:blipFill>
                    <a:blip r:embed="rId62">
                      <a:extLst>
                        <a:ext uri="{28A0092B-C50C-407E-A947-70E740481C1C}">
                          <a14:useLocalDpi xmlns:a14="http://schemas.microsoft.com/office/drawing/2010/main" val="0"/>
                        </a:ext>
                      </a:extLst>
                    </a:blip>
                    <a:stretch>
                      <a:fillRect/>
                    </a:stretch>
                  </pic:blipFill>
                  <pic:spPr>
                    <a:xfrm>
                      <a:off x="0" y="0"/>
                      <a:ext cx="4391097" cy="3170084"/>
                    </a:xfrm>
                    <a:prstGeom prst="rect">
                      <a:avLst/>
                    </a:prstGeom>
                  </pic:spPr>
                </pic:pic>
              </a:graphicData>
            </a:graphic>
          </wp:inline>
        </w:drawing>
      </w:r>
    </w:p>
    <w:p w:rsidR="001B67A5" w:rsidRDefault="001B67A5" w:rsidP="001B67A5">
      <w:pPr>
        <w:pStyle w:val="-f1"/>
      </w:pPr>
      <w:bookmarkStart w:id="531" w:name="_Toc35333437"/>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5</w:t>
      </w:r>
      <w:r>
        <w:fldChar w:fldCharType="end"/>
      </w:r>
      <w:r w:rsidRPr="002B35C3">
        <w:t xml:space="preserve"> – </w:t>
      </w:r>
      <w:r>
        <w:t>Вкладка расчета надежности</w:t>
      </w:r>
      <w:bookmarkEnd w:id="531"/>
    </w:p>
    <w:p w:rsidR="001B67A5" w:rsidRDefault="001B67A5" w:rsidP="001B67A5">
      <w:pPr>
        <w:pStyle w:val="-2"/>
        <w:numPr>
          <w:ilvl w:val="1"/>
          <w:numId w:val="1"/>
        </w:numPr>
        <w:jc w:val="both"/>
      </w:pPr>
      <w:bookmarkStart w:id="532" w:name="_Toc33703097"/>
      <w:bookmarkStart w:id="533" w:name="_Toc35333168"/>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532"/>
      <w:bookmarkEnd w:id="533"/>
    </w:p>
    <w:p w:rsidR="001B67A5" w:rsidRPr="007B6D0A" w:rsidRDefault="001B67A5" w:rsidP="001B67A5">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1B67A5" w:rsidRPr="007B6D0A" w:rsidRDefault="001B67A5" w:rsidP="001B67A5">
      <w:pPr>
        <w:pStyle w:val="-6"/>
        <w:numPr>
          <w:ilvl w:val="0"/>
          <w:numId w:val="42"/>
        </w:numPr>
      </w:pPr>
      <w:r w:rsidRPr="007B6D0A">
        <w:t>по всей базе данных описания тепловой сети;</w:t>
      </w:r>
    </w:p>
    <w:p w:rsidR="001B67A5" w:rsidRPr="007B6D0A" w:rsidRDefault="001B67A5" w:rsidP="001B67A5">
      <w:pPr>
        <w:pStyle w:val="-6"/>
        <w:numPr>
          <w:ilvl w:val="0"/>
          <w:numId w:val="42"/>
        </w:numPr>
      </w:pPr>
      <w:r w:rsidRPr="007B6D0A">
        <w:t>по одной из связных компонент (тепловой зоне источника);</w:t>
      </w:r>
    </w:p>
    <w:p w:rsidR="001B67A5" w:rsidRPr="007B6D0A" w:rsidRDefault="001B67A5" w:rsidP="001B67A5">
      <w:pPr>
        <w:pStyle w:val="-6"/>
        <w:numPr>
          <w:ilvl w:val="0"/>
          <w:numId w:val="42"/>
        </w:numPr>
      </w:pPr>
      <w:r w:rsidRPr="007B6D0A">
        <w:t>по некоторой графической области, заданной произвольным многоугольником;</w:t>
      </w:r>
    </w:p>
    <w:p w:rsidR="001B67A5" w:rsidRPr="007B6D0A" w:rsidRDefault="001B67A5" w:rsidP="001B67A5">
      <w:pPr>
        <w:pStyle w:val="-6"/>
        <w:numPr>
          <w:ilvl w:val="0"/>
          <w:numId w:val="42"/>
        </w:numPr>
      </w:pPr>
      <w:r w:rsidRPr="007B6D0A">
        <w:t>по любому признаку (признак потребителя, высота здания, геодезическая отметка, длина трубопровода, тип прокладки и т.д.).</w:t>
      </w:r>
    </w:p>
    <w:p w:rsidR="001B67A5" w:rsidRPr="007B6D0A" w:rsidRDefault="001B67A5" w:rsidP="001B67A5">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1B67A5" w:rsidRPr="007B6D0A" w:rsidRDefault="001B67A5" w:rsidP="001B67A5">
      <w:pPr>
        <w:pStyle w:val="-6"/>
        <w:numPr>
          <w:ilvl w:val="0"/>
          <w:numId w:val="43"/>
        </w:numPr>
      </w:pPr>
      <w:r w:rsidRPr="007B6D0A">
        <w:lastRenderedPageBreak/>
        <w:t xml:space="preserve">включение/отключение потребителей, </w:t>
      </w:r>
    </w:p>
    <w:p w:rsidR="001B67A5" w:rsidRPr="007B6D0A" w:rsidRDefault="001B67A5" w:rsidP="001B67A5">
      <w:pPr>
        <w:pStyle w:val="-6"/>
        <w:numPr>
          <w:ilvl w:val="0"/>
          <w:numId w:val="43"/>
        </w:numPr>
      </w:pPr>
      <w:r w:rsidRPr="007B6D0A">
        <w:t>переключение режимных состояний участков тепловой сети;</w:t>
      </w:r>
    </w:p>
    <w:p w:rsidR="001B67A5" w:rsidRPr="007B6D0A" w:rsidRDefault="001B67A5" w:rsidP="001B67A5">
      <w:pPr>
        <w:pStyle w:val="-6"/>
        <w:numPr>
          <w:ilvl w:val="0"/>
          <w:numId w:val="43"/>
        </w:numPr>
      </w:pPr>
      <w:r w:rsidRPr="007B6D0A">
        <w:t xml:space="preserve">ограничение одного или нескольких видов тепловой нагрузки (в% от паспортной, в т.ч. и 100%); </w:t>
      </w:r>
    </w:p>
    <w:p w:rsidR="001B67A5" w:rsidRPr="007B6D0A" w:rsidRDefault="001B67A5" w:rsidP="001B67A5">
      <w:pPr>
        <w:pStyle w:val="-6"/>
        <w:numPr>
          <w:ilvl w:val="0"/>
          <w:numId w:val="43"/>
        </w:numPr>
      </w:pPr>
      <w:r w:rsidRPr="007B6D0A">
        <w:t>изменение схемы подключения потребителя или ЦТП;</w:t>
      </w:r>
    </w:p>
    <w:p w:rsidR="001B67A5" w:rsidRPr="007B6D0A" w:rsidRDefault="001B67A5" w:rsidP="001B67A5">
      <w:pPr>
        <w:pStyle w:val="-6"/>
        <w:numPr>
          <w:ilvl w:val="0"/>
          <w:numId w:val="43"/>
        </w:numPr>
      </w:pPr>
      <w:r w:rsidRPr="007B6D0A">
        <w:t>изменение температуры теплоносителя на входе/выходе;</w:t>
      </w:r>
    </w:p>
    <w:p w:rsidR="001B67A5" w:rsidRDefault="001B67A5" w:rsidP="001B67A5">
      <w:pPr>
        <w:pStyle w:val="-6"/>
        <w:numPr>
          <w:ilvl w:val="0"/>
          <w:numId w:val="43"/>
        </w:numPr>
      </w:pPr>
      <w:r w:rsidRPr="007B6D0A">
        <w:t>изменение шероховатости и зарастания трубопроводов и т.д.</w:t>
      </w:r>
    </w:p>
    <w:p w:rsidR="001B67A5" w:rsidRDefault="001B67A5" w:rsidP="001B67A5">
      <w:pPr>
        <w:pStyle w:val="afa"/>
        <w:jc w:val="center"/>
        <w:rPr>
          <w:highlight w:val="yellow"/>
        </w:rPr>
      </w:pPr>
      <w:r>
        <w:rPr>
          <w:noProof/>
          <w:lang w:eastAsia="ru-RU"/>
        </w:rPr>
        <w:drawing>
          <wp:inline distT="0" distB="0" distL="0" distR="0" wp14:anchorId="584A6EF6" wp14:editId="3A8FCB7A">
            <wp:extent cx="4614729" cy="3086100"/>
            <wp:effectExtent l="0" t="0" r="0" b="0"/>
            <wp:docPr id="29" name="Рисунок 29"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7945" cy="3101626"/>
                    </a:xfrm>
                    <a:prstGeom prst="rect">
                      <a:avLst/>
                    </a:prstGeom>
                    <a:noFill/>
                    <a:ln>
                      <a:noFill/>
                    </a:ln>
                  </pic:spPr>
                </pic:pic>
              </a:graphicData>
            </a:graphic>
          </wp:inline>
        </w:drawing>
      </w:r>
    </w:p>
    <w:p w:rsidR="001B67A5" w:rsidRDefault="001B67A5" w:rsidP="001B67A5">
      <w:pPr>
        <w:pStyle w:val="-f1"/>
      </w:pPr>
      <w:bookmarkStart w:id="534" w:name="_Toc35333438"/>
      <w:bookmarkStart w:id="535" w:name="_Toc521673085"/>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6</w:t>
      </w:r>
      <w:r>
        <w:fldChar w:fldCharType="end"/>
      </w:r>
      <w:r w:rsidRPr="002B35C3">
        <w:t xml:space="preserve"> – </w:t>
      </w:r>
      <w:r>
        <w:t>Пример группировки объектов для выполнения запроса</w:t>
      </w:r>
      <w:bookmarkEnd w:id="534"/>
    </w:p>
    <w:bookmarkEnd w:id="535"/>
    <w:p w:rsidR="001B67A5" w:rsidRDefault="001B67A5" w:rsidP="001B67A5">
      <w:pPr>
        <w:pStyle w:val="afa"/>
        <w:jc w:val="center"/>
      </w:pPr>
      <w:r>
        <w:rPr>
          <w:noProof/>
          <w:lang w:eastAsia="ru-RU"/>
        </w:rPr>
        <w:drawing>
          <wp:inline distT="0" distB="0" distL="0" distR="0" wp14:anchorId="397DE7AE" wp14:editId="2E2DC851">
            <wp:extent cx="4386021" cy="320634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групповое изменение.PNG"/>
                    <pic:cNvPicPr/>
                  </pic:nvPicPr>
                  <pic:blipFill>
                    <a:blip r:embed="rId64">
                      <a:extLst>
                        <a:ext uri="{28A0092B-C50C-407E-A947-70E740481C1C}">
                          <a14:useLocalDpi xmlns:a14="http://schemas.microsoft.com/office/drawing/2010/main" val="0"/>
                        </a:ext>
                      </a:extLst>
                    </a:blip>
                    <a:stretch>
                      <a:fillRect/>
                    </a:stretch>
                  </pic:blipFill>
                  <pic:spPr>
                    <a:xfrm>
                      <a:off x="0" y="0"/>
                      <a:ext cx="4427643" cy="3236768"/>
                    </a:xfrm>
                    <a:prstGeom prst="rect">
                      <a:avLst/>
                    </a:prstGeom>
                  </pic:spPr>
                </pic:pic>
              </a:graphicData>
            </a:graphic>
          </wp:inline>
        </w:drawing>
      </w:r>
    </w:p>
    <w:p w:rsidR="001B67A5" w:rsidRDefault="001B67A5" w:rsidP="001B67A5">
      <w:pPr>
        <w:pStyle w:val="-f1"/>
      </w:pPr>
      <w:bookmarkStart w:id="536" w:name="_Toc35333439"/>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7</w:t>
      </w:r>
      <w:r>
        <w:fldChar w:fldCharType="end"/>
      </w:r>
      <w:r w:rsidRPr="002B35C3">
        <w:t xml:space="preserve"> – </w:t>
      </w:r>
      <w:r>
        <w:t>Пример группового изменения</w:t>
      </w:r>
      <w:bookmarkEnd w:id="536"/>
    </w:p>
    <w:p w:rsidR="001B67A5" w:rsidRDefault="001B67A5" w:rsidP="001B67A5">
      <w:pPr>
        <w:pStyle w:val="afa"/>
        <w:jc w:val="center"/>
      </w:pPr>
    </w:p>
    <w:p w:rsidR="001B67A5" w:rsidRDefault="001B67A5" w:rsidP="001B67A5">
      <w:pPr>
        <w:pStyle w:val="afa"/>
        <w:jc w:val="center"/>
        <w:rPr>
          <w:highlight w:val="yellow"/>
        </w:rPr>
      </w:pPr>
      <w:r>
        <w:rPr>
          <w:noProof/>
          <w:lang w:eastAsia="ru-RU"/>
        </w:rPr>
        <w:drawing>
          <wp:inline distT="0" distB="0" distL="0" distR="0" wp14:anchorId="2D6A978E" wp14:editId="6D44EB0A">
            <wp:extent cx="5638366" cy="6497516"/>
            <wp:effectExtent l="0" t="0" r="63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база.PNG"/>
                    <pic:cNvPicPr/>
                  </pic:nvPicPr>
                  <pic:blipFill rotWithShape="1">
                    <a:blip r:embed="rId65">
                      <a:extLst>
                        <a:ext uri="{28A0092B-C50C-407E-A947-70E740481C1C}">
                          <a14:useLocalDpi xmlns:a14="http://schemas.microsoft.com/office/drawing/2010/main" val="0"/>
                        </a:ext>
                      </a:extLst>
                    </a:blip>
                    <a:srcRect b="255"/>
                    <a:stretch/>
                  </pic:blipFill>
                  <pic:spPr bwMode="auto">
                    <a:xfrm>
                      <a:off x="0" y="0"/>
                      <a:ext cx="5653621" cy="6515096"/>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37" w:name="_Toc35333440"/>
      <w:bookmarkStart w:id="538" w:name="_Toc521673086"/>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8</w:t>
      </w:r>
      <w:r>
        <w:fldChar w:fldCharType="end"/>
      </w:r>
      <w:r w:rsidRPr="002B35C3">
        <w:t xml:space="preserve"> – </w:t>
      </w:r>
      <w:r>
        <w:t>База данных по потребителям тепловой энергии Усть-Коксинского сельского поселения</w:t>
      </w:r>
      <w:bookmarkEnd w:id="537"/>
    </w:p>
    <w:bookmarkEnd w:id="538"/>
    <w:p w:rsidR="001B67A5" w:rsidRDefault="001B67A5" w:rsidP="001B67A5">
      <w:pPr>
        <w:pStyle w:val="afa"/>
        <w:jc w:val="center"/>
        <w:rPr>
          <w:highlight w:val="yellow"/>
        </w:rPr>
      </w:pPr>
      <w:r>
        <w:rPr>
          <w:noProof/>
          <w:lang w:eastAsia="ru-RU"/>
        </w:rPr>
        <w:lastRenderedPageBreak/>
        <w:drawing>
          <wp:inline distT="0" distB="0" distL="0" distR="0" wp14:anchorId="07F9D147" wp14:editId="15DE40FA">
            <wp:extent cx="4743450" cy="5248275"/>
            <wp:effectExtent l="0" t="0" r="0" b="9525"/>
            <wp:docPr id="27" name="Рисунок 27"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66">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1B67A5" w:rsidRDefault="001B67A5" w:rsidP="001B67A5">
      <w:pPr>
        <w:pStyle w:val="-f1"/>
      </w:pPr>
      <w:bookmarkStart w:id="539" w:name="_Toc35333441"/>
      <w:bookmarkStart w:id="540" w:name="_Toc521673087"/>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9</w:t>
      </w:r>
      <w:r>
        <w:fldChar w:fldCharType="end"/>
      </w:r>
      <w:r w:rsidRPr="002B35C3">
        <w:t xml:space="preserve"> – </w:t>
      </w:r>
      <w:r>
        <w:t>Пример выполнения запроса по суммированию расчетной нагрузки на отопление</w:t>
      </w:r>
      <w:bookmarkEnd w:id="539"/>
    </w:p>
    <w:bookmarkEnd w:id="540"/>
    <w:p w:rsidR="001B67A5" w:rsidRDefault="001B67A5" w:rsidP="001B67A5">
      <w:pPr>
        <w:pStyle w:val="aff2"/>
        <w:spacing w:after="240" w:line="240" w:lineRule="auto"/>
      </w:pPr>
      <w:r>
        <w:rPr>
          <w:noProof/>
          <w:lang w:val="ru-RU" w:eastAsia="ru-RU"/>
        </w:rPr>
        <w:drawing>
          <wp:inline distT="0" distB="0" distL="0" distR="0" wp14:anchorId="0A6F626F" wp14:editId="6E1FE4DC">
            <wp:extent cx="2590800" cy="2809875"/>
            <wp:effectExtent l="0" t="0" r="0" b="9525"/>
            <wp:docPr id="26" name="Рисунок 26"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67">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1B67A5" w:rsidRDefault="001B67A5" w:rsidP="001B67A5">
      <w:pPr>
        <w:pStyle w:val="-f1"/>
      </w:pPr>
      <w:bookmarkStart w:id="541" w:name="_Toc35333442"/>
      <w:bookmarkStart w:id="542" w:name="_Toc521673088"/>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0</w:t>
      </w:r>
      <w:r>
        <w:fldChar w:fldCharType="end"/>
      </w:r>
      <w:r w:rsidRPr="002B35C3">
        <w:t xml:space="preserve"> – </w:t>
      </w:r>
      <w:r>
        <w:t>Пример выделения источника для выполнения запроса</w:t>
      </w:r>
      <w:bookmarkEnd w:id="541"/>
    </w:p>
    <w:p w:rsidR="001B67A5" w:rsidRDefault="001B67A5" w:rsidP="001B67A5">
      <w:pPr>
        <w:pStyle w:val="-2"/>
        <w:numPr>
          <w:ilvl w:val="1"/>
          <w:numId w:val="1"/>
        </w:numPr>
        <w:jc w:val="both"/>
      </w:pPr>
      <w:bookmarkStart w:id="543" w:name="_Toc33703098"/>
      <w:bookmarkStart w:id="544" w:name="_Toc35333169"/>
      <w:bookmarkEnd w:id="542"/>
      <w:r>
        <w:lastRenderedPageBreak/>
        <w:t>Сравнительные пьезометрические графики для разработки и анализа сценариев перспективного развития тепловых сетей.</w:t>
      </w:r>
      <w:bookmarkEnd w:id="543"/>
      <w:bookmarkEnd w:id="544"/>
    </w:p>
    <w:p w:rsidR="001B67A5" w:rsidRDefault="001B67A5" w:rsidP="001B67A5">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1B67A5" w:rsidRDefault="001B67A5" w:rsidP="001B67A5">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1B67A5" w:rsidRPr="00A71F97" w:rsidRDefault="001B67A5" w:rsidP="001B67A5">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1B67A5" w:rsidRPr="00A71F97" w:rsidRDefault="001B67A5" w:rsidP="001B67A5">
      <w:pPr>
        <w:pStyle w:val="-6"/>
        <w:sectPr w:rsidR="001B67A5" w:rsidRPr="00A71F97" w:rsidSect="001B67A5">
          <w:pgSz w:w="11906" w:h="16838" w:code="9"/>
          <w:pgMar w:top="851" w:right="851" w:bottom="851" w:left="1418" w:header="709" w:footer="709" w:gutter="0"/>
          <w:cols w:space="708"/>
          <w:docGrid w:linePitch="360"/>
        </w:sectPr>
      </w:pPr>
    </w:p>
    <w:p w:rsidR="001B67A5" w:rsidRDefault="001B67A5" w:rsidP="001B67A5">
      <w:pPr>
        <w:pStyle w:val="-f1"/>
        <w:rPr>
          <w:noProof/>
        </w:rPr>
      </w:pPr>
      <w:r>
        <w:rPr>
          <w:noProof/>
        </w:rPr>
        <w:lastRenderedPageBreak/>
        <w:drawing>
          <wp:inline distT="0" distB="0" distL="0" distR="0" wp14:anchorId="589BB006" wp14:editId="67BCC9CB">
            <wp:extent cx="7983672" cy="551497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котельная 1.png"/>
                    <pic:cNvPicPr/>
                  </pic:nvPicPr>
                  <pic:blipFill rotWithShape="1">
                    <a:blip r:embed="rId68">
                      <a:extLst>
                        <a:ext uri="{28A0092B-C50C-407E-A947-70E740481C1C}">
                          <a14:useLocalDpi xmlns:a14="http://schemas.microsoft.com/office/drawing/2010/main" val="0"/>
                        </a:ext>
                      </a:extLst>
                    </a:blip>
                    <a:srcRect t="2490" r="5700" b="5365"/>
                    <a:stretch/>
                  </pic:blipFill>
                  <pic:spPr bwMode="auto">
                    <a:xfrm>
                      <a:off x="0" y="0"/>
                      <a:ext cx="7986192" cy="5516716"/>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5" w:name="_Toc35333443"/>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1</w:t>
      </w:r>
      <w:r>
        <w:fldChar w:fldCharType="end"/>
      </w:r>
      <w:r w:rsidRPr="002B35C3">
        <w:t xml:space="preserve"> – </w:t>
      </w:r>
      <w:r>
        <w:t>Пьезометрический график от котельной №1 до детского сада(ул. Ключевая, 8А, с. Усть-Кокса)</w:t>
      </w:r>
      <w:bookmarkEnd w:id="545"/>
    </w:p>
    <w:p w:rsidR="001B67A5" w:rsidRDefault="001B67A5" w:rsidP="001B67A5">
      <w:pPr>
        <w:pStyle w:val="-6"/>
        <w:jc w:val="center"/>
      </w:pPr>
      <w:r>
        <w:rPr>
          <w:noProof/>
        </w:rPr>
        <w:lastRenderedPageBreak/>
        <w:drawing>
          <wp:inline distT="0" distB="0" distL="0" distR="0" wp14:anchorId="50965500" wp14:editId="3247BC30">
            <wp:extent cx="7915275" cy="5483362"/>
            <wp:effectExtent l="0" t="0" r="0" b="317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Котельная 2.png"/>
                    <pic:cNvPicPr/>
                  </pic:nvPicPr>
                  <pic:blipFill rotWithShape="1">
                    <a:blip r:embed="rId69">
                      <a:extLst>
                        <a:ext uri="{28A0092B-C50C-407E-A947-70E740481C1C}">
                          <a14:useLocalDpi xmlns:a14="http://schemas.microsoft.com/office/drawing/2010/main" val="0"/>
                        </a:ext>
                      </a:extLst>
                    </a:blip>
                    <a:srcRect t="2334" r="5810" b="5365"/>
                    <a:stretch/>
                  </pic:blipFill>
                  <pic:spPr bwMode="auto">
                    <a:xfrm>
                      <a:off x="0" y="0"/>
                      <a:ext cx="7917769" cy="5485090"/>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6" w:name="_Toc35333444"/>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2</w:t>
      </w:r>
      <w:r>
        <w:fldChar w:fldCharType="end"/>
      </w:r>
      <w:r w:rsidRPr="002B35C3">
        <w:t xml:space="preserve"> – </w:t>
      </w:r>
      <w:r>
        <w:t>Пьезометрический график от котельной №2 до учебного корпуса №3 (ул. Строительная, с. Усть-Кокса)</w:t>
      </w:r>
      <w:bookmarkEnd w:id="546"/>
    </w:p>
    <w:p w:rsidR="001B67A5" w:rsidRDefault="001B67A5" w:rsidP="001B67A5">
      <w:pPr>
        <w:pStyle w:val="-6"/>
        <w:jc w:val="center"/>
      </w:pPr>
      <w:r>
        <w:rPr>
          <w:noProof/>
        </w:rPr>
        <w:lastRenderedPageBreak/>
        <w:drawing>
          <wp:inline distT="0" distB="0" distL="0" distR="0" wp14:anchorId="050B5974" wp14:editId="1F736CB7">
            <wp:extent cx="8001000" cy="5507061"/>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Котельная 3.png"/>
                    <pic:cNvPicPr/>
                  </pic:nvPicPr>
                  <pic:blipFill rotWithShape="1">
                    <a:blip r:embed="rId70">
                      <a:extLst>
                        <a:ext uri="{28A0092B-C50C-407E-A947-70E740481C1C}">
                          <a14:useLocalDpi xmlns:a14="http://schemas.microsoft.com/office/drawing/2010/main" val="0"/>
                        </a:ext>
                      </a:extLst>
                    </a:blip>
                    <a:srcRect t="2490" r="5040" b="5053"/>
                    <a:stretch/>
                  </pic:blipFill>
                  <pic:spPr bwMode="auto">
                    <a:xfrm>
                      <a:off x="0" y="0"/>
                      <a:ext cx="8004035" cy="5509150"/>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7" w:name="_Toc35333445"/>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3</w:t>
      </w:r>
      <w:r>
        <w:fldChar w:fldCharType="end"/>
      </w:r>
      <w:r w:rsidRPr="002B35C3">
        <w:t xml:space="preserve"> – </w:t>
      </w:r>
      <w:r>
        <w:t>Пьезометрический график от котельной №3 до администрации МО (пер. Школьный, 6, с. Усть-Кокса)</w:t>
      </w:r>
      <w:bookmarkEnd w:id="547"/>
    </w:p>
    <w:p w:rsidR="001B67A5" w:rsidRDefault="001B67A5" w:rsidP="001B67A5">
      <w:pPr>
        <w:pStyle w:val="-6"/>
        <w:jc w:val="center"/>
      </w:pPr>
      <w:r>
        <w:rPr>
          <w:noProof/>
        </w:rPr>
        <w:lastRenderedPageBreak/>
        <w:drawing>
          <wp:inline distT="0" distB="0" distL="0" distR="0" wp14:anchorId="2A1E7D73" wp14:editId="6EBF7DDD">
            <wp:extent cx="7896225" cy="5519873"/>
            <wp:effectExtent l="0" t="0" r="0" b="508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Котельная 4.png"/>
                    <pic:cNvPicPr/>
                  </pic:nvPicPr>
                  <pic:blipFill rotWithShape="1">
                    <a:blip r:embed="rId71">
                      <a:extLst>
                        <a:ext uri="{28A0092B-C50C-407E-A947-70E740481C1C}">
                          <a14:useLocalDpi xmlns:a14="http://schemas.microsoft.com/office/drawing/2010/main" val="0"/>
                        </a:ext>
                      </a:extLst>
                    </a:blip>
                    <a:srcRect t="2957" r="7131" b="5209"/>
                    <a:stretch/>
                  </pic:blipFill>
                  <pic:spPr bwMode="auto">
                    <a:xfrm>
                      <a:off x="0" y="0"/>
                      <a:ext cx="7897647" cy="5520867"/>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8" w:name="_Toc35333446"/>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4</w:t>
      </w:r>
      <w:r>
        <w:fldChar w:fldCharType="end"/>
      </w:r>
      <w:r w:rsidRPr="002B35C3">
        <w:t xml:space="preserve"> – </w:t>
      </w:r>
      <w:r>
        <w:t>Пьезометрический график от котельной №4 до отделения Сбербанка России (ул. Харитошкина, 1, с. Усть-Кокса)</w:t>
      </w:r>
      <w:bookmarkEnd w:id="548"/>
    </w:p>
    <w:p w:rsidR="001B67A5" w:rsidRDefault="001B67A5" w:rsidP="001B67A5">
      <w:pPr>
        <w:pStyle w:val="-6"/>
        <w:jc w:val="center"/>
      </w:pPr>
      <w:r>
        <w:rPr>
          <w:noProof/>
        </w:rPr>
        <w:lastRenderedPageBreak/>
        <w:drawing>
          <wp:inline distT="0" distB="0" distL="0" distR="0" wp14:anchorId="434C865D" wp14:editId="69CB7A05">
            <wp:extent cx="7953375" cy="5534805"/>
            <wp:effectExtent l="0" t="0" r="0" b="889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Котельная 5.png"/>
                    <pic:cNvPicPr/>
                  </pic:nvPicPr>
                  <pic:blipFill rotWithShape="1">
                    <a:blip r:embed="rId72">
                      <a:extLst>
                        <a:ext uri="{28A0092B-C50C-407E-A947-70E740481C1C}">
                          <a14:useLocalDpi xmlns:a14="http://schemas.microsoft.com/office/drawing/2010/main" val="0"/>
                        </a:ext>
                      </a:extLst>
                    </a:blip>
                    <a:srcRect t="2179" r="5920" b="5209"/>
                    <a:stretch/>
                  </pic:blipFill>
                  <pic:spPr bwMode="auto">
                    <a:xfrm>
                      <a:off x="0" y="0"/>
                      <a:ext cx="7956288" cy="5536832"/>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49" w:name="_Toc35333447"/>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5</w:t>
      </w:r>
      <w:r>
        <w:fldChar w:fldCharType="end"/>
      </w:r>
      <w:r w:rsidRPr="002B35C3">
        <w:t xml:space="preserve"> – </w:t>
      </w:r>
      <w:r>
        <w:t>Пьезометрический график от котельной №5 до детского сада (пер. Школьный, 3, с. Усть-Кокса)</w:t>
      </w:r>
      <w:bookmarkEnd w:id="549"/>
    </w:p>
    <w:p w:rsidR="001B67A5" w:rsidRDefault="001B67A5" w:rsidP="001B67A5">
      <w:pPr>
        <w:pStyle w:val="-6"/>
        <w:jc w:val="center"/>
      </w:pPr>
      <w:r>
        <w:rPr>
          <w:noProof/>
        </w:rPr>
        <w:lastRenderedPageBreak/>
        <w:drawing>
          <wp:inline distT="0" distB="0" distL="0" distR="0" wp14:anchorId="3E1502A9" wp14:editId="4713D600">
            <wp:extent cx="7753350" cy="5497328"/>
            <wp:effectExtent l="0" t="0" r="0" b="825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Котельная 6.png"/>
                    <pic:cNvPicPr/>
                  </pic:nvPicPr>
                  <pic:blipFill rotWithShape="1">
                    <a:blip r:embed="rId73">
                      <a:extLst>
                        <a:ext uri="{28A0092B-C50C-407E-A947-70E740481C1C}">
                          <a14:useLocalDpi xmlns:a14="http://schemas.microsoft.com/office/drawing/2010/main" val="0"/>
                        </a:ext>
                      </a:extLst>
                    </a:blip>
                    <a:srcRect t="1868" r="7350" b="5210"/>
                    <a:stretch/>
                  </pic:blipFill>
                  <pic:spPr bwMode="auto">
                    <a:xfrm>
                      <a:off x="0" y="0"/>
                      <a:ext cx="7755660" cy="5498966"/>
                    </a:xfrm>
                    <a:prstGeom prst="rect">
                      <a:avLst/>
                    </a:prstGeom>
                    <a:ln>
                      <a:noFill/>
                    </a:ln>
                    <a:extLst>
                      <a:ext uri="{53640926-AAD7-44D8-BBD7-CCE9431645EC}">
                        <a14:shadowObscured xmlns:a14="http://schemas.microsoft.com/office/drawing/2010/main"/>
                      </a:ext>
                    </a:extLst>
                  </pic:spPr>
                </pic:pic>
              </a:graphicData>
            </a:graphic>
          </wp:inline>
        </w:drawing>
      </w:r>
    </w:p>
    <w:p w:rsidR="001B67A5" w:rsidRDefault="001B67A5" w:rsidP="001B67A5">
      <w:pPr>
        <w:pStyle w:val="-f1"/>
      </w:pPr>
      <w:bookmarkStart w:id="550" w:name="_Toc35333448"/>
      <w:r w:rsidRPr="002B35C3">
        <w:t xml:space="preserve">Рисунок </w:t>
      </w:r>
      <w:r w:rsidR="00F06C53">
        <w:fldChar w:fldCharType="begin"/>
      </w:r>
      <w:r w:rsidR="00F06C53">
        <w:instrText xml:space="preserve"> STYLEREF "СТ - 1 заголовок"  \s </w:instrText>
      </w:r>
      <w:r w:rsidR="00F06C53">
        <w:fldChar w:fldCharType="separate"/>
      </w:r>
      <w:r>
        <w:rPr>
          <w:noProof/>
        </w:rPr>
        <w:t>4</w:t>
      </w:r>
      <w:r w:rsidR="00F06C5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6</w:t>
      </w:r>
      <w:r>
        <w:fldChar w:fldCharType="end"/>
      </w:r>
      <w:r w:rsidRPr="002B35C3">
        <w:t xml:space="preserve"> – </w:t>
      </w:r>
      <w:r>
        <w:t>Пьезометрический график от котельной №6 до корпуса №4 лагеря «Беловодье» (ул. Аргучинского, 53, с. Усть-Кокса)</w:t>
      </w:r>
      <w:bookmarkEnd w:id="550"/>
    </w:p>
    <w:p w:rsidR="001B67A5" w:rsidRDefault="001B67A5" w:rsidP="001B67A5">
      <w:pPr>
        <w:pStyle w:val="-6"/>
        <w:sectPr w:rsidR="001B67A5" w:rsidSect="001B67A5">
          <w:pgSz w:w="16838" w:h="11906" w:orient="landscape" w:code="9"/>
          <w:pgMar w:top="1418" w:right="851" w:bottom="851" w:left="851" w:header="709" w:footer="709" w:gutter="0"/>
          <w:cols w:space="708"/>
          <w:docGrid w:linePitch="360"/>
        </w:sectPr>
      </w:pPr>
    </w:p>
    <w:p w:rsidR="001B67A5" w:rsidRDefault="001B67A5" w:rsidP="001B67A5">
      <w:pPr>
        <w:pStyle w:val="-2"/>
        <w:numPr>
          <w:ilvl w:val="1"/>
          <w:numId w:val="1"/>
        </w:numPr>
        <w:jc w:val="both"/>
      </w:pPr>
      <w:bookmarkStart w:id="551" w:name="_Toc33703099"/>
      <w:bookmarkStart w:id="552" w:name="_Toc35333170"/>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51"/>
      <w:bookmarkEnd w:id="552"/>
    </w:p>
    <w:p w:rsidR="0043697A" w:rsidRDefault="001B67A5" w:rsidP="001B67A5">
      <w:pPr>
        <w:pStyle w:val="-6"/>
      </w:pPr>
      <w:r w:rsidRPr="007D7697">
        <w:t xml:space="preserve">Схема теплоснабжения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43697A" w:rsidRDefault="0043697A" w:rsidP="0043697A">
      <w:pPr>
        <w:pStyle w:val="-1"/>
        <w:numPr>
          <w:ilvl w:val="0"/>
          <w:numId w:val="1"/>
        </w:numPr>
        <w:jc w:val="both"/>
      </w:pPr>
      <w:bookmarkStart w:id="553" w:name="_Toc31122186"/>
      <w:bookmarkStart w:id="554" w:name="_Toc31122415"/>
      <w:bookmarkStart w:id="555" w:name="_Toc35333171"/>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53"/>
      <w:bookmarkEnd w:id="554"/>
      <w:bookmarkEnd w:id="555"/>
    </w:p>
    <w:p w:rsidR="0043697A" w:rsidRDefault="0043697A" w:rsidP="0043697A">
      <w:pPr>
        <w:pStyle w:val="-2"/>
        <w:numPr>
          <w:ilvl w:val="1"/>
          <w:numId w:val="1"/>
        </w:numPr>
        <w:jc w:val="both"/>
      </w:pPr>
      <w:bookmarkStart w:id="556" w:name="_Toc31122187"/>
      <w:bookmarkStart w:id="557" w:name="_Toc31122416"/>
      <w:bookmarkStart w:id="558" w:name="_Toc35333172"/>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56"/>
      <w:bookmarkEnd w:id="557"/>
      <w:bookmarkEnd w:id="558"/>
    </w:p>
    <w:p w:rsidR="0043697A" w:rsidRDefault="009B03D6" w:rsidP="0043697A">
      <w:pPr>
        <w:pStyle w:val="-6"/>
      </w:pPr>
      <w:r>
        <w:t>Балансы существующей тепловой мощности и перспективной тепловой нагрузки на период с 2019 по 2032 годы приведены в таблице ниже.</w:t>
      </w:r>
    </w:p>
    <w:p w:rsidR="009B03D6" w:rsidRDefault="009B03D6">
      <w:pPr>
        <w:rPr>
          <w:rFonts w:ascii="Arial" w:eastAsiaTheme="minorEastAsia" w:hAnsi="Arial"/>
          <w:lang w:eastAsia="ru-RU"/>
        </w:rPr>
      </w:pPr>
      <w:r>
        <w:br w:type="page"/>
      </w:r>
    </w:p>
    <w:p w:rsidR="009B03D6" w:rsidRDefault="009B03D6" w:rsidP="009B03D6">
      <w:pPr>
        <w:pStyle w:val="-f0"/>
        <w:spacing w:before="0"/>
        <w:sectPr w:rsidR="009B03D6" w:rsidSect="00C93F74">
          <w:pgSz w:w="11906" w:h="16838" w:code="9"/>
          <w:pgMar w:top="851" w:right="851" w:bottom="851" w:left="1418" w:header="709" w:footer="709" w:gutter="0"/>
          <w:cols w:space="708"/>
          <w:docGrid w:linePitch="360"/>
        </w:sectPr>
      </w:pPr>
    </w:p>
    <w:p w:rsidR="009B03D6" w:rsidRPr="009D24F5" w:rsidRDefault="009B03D6" w:rsidP="009B03D6">
      <w:pPr>
        <w:pStyle w:val="-f0"/>
        <w:spacing w:before="0"/>
      </w:pPr>
      <w:bookmarkStart w:id="559" w:name="_Toc35333360"/>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5</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rsidRPr="00AA358C">
        <w:t xml:space="preserve"> </w:t>
      </w:r>
      <w:r w:rsidRPr="00962E28">
        <w:t>Перспективный</w:t>
      </w:r>
      <w:r>
        <w:t xml:space="preserve"> баланс тепловой мощности и тепловой нагрузки до 2032 года</w:t>
      </w:r>
      <w:bookmarkEnd w:id="559"/>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962E28" w:rsidRPr="00962E28" w:rsidTr="00962E28">
        <w:trPr>
          <w:cantSplit/>
          <w:trHeight w:val="20"/>
          <w:tblHeader/>
        </w:trPr>
        <w:tc>
          <w:tcPr>
            <w:tcW w:w="0" w:type="auto"/>
            <w:shd w:val="clear" w:color="auto" w:fill="DAEEF3"/>
            <w:noWrap/>
            <w:vAlign w:val="center"/>
            <w:hideMark/>
          </w:tcPr>
          <w:p w:rsidR="00962E28" w:rsidRPr="00962E28" w:rsidRDefault="00962E28" w:rsidP="00962E28">
            <w:pPr>
              <w:jc w:val="center"/>
              <w:rPr>
                <w:rFonts w:ascii="Arial" w:hAnsi="Arial" w:cs="Arial"/>
                <w:sz w:val="16"/>
                <w:szCs w:val="16"/>
              </w:rPr>
            </w:pPr>
            <w:r w:rsidRPr="00962E28">
              <w:rPr>
                <w:rFonts w:ascii="Arial" w:hAnsi="Arial" w:cs="Arial"/>
                <w:sz w:val="16"/>
                <w:szCs w:val="16"/>
              </w:rPr>
              <w:t>Наименование</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19</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0</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1</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2</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3</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4</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5</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6</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7</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8</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29</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30</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31</w:t>
            </w:r>
          </w:p>
        </w:tc>
        <w:tc>
          <w:tcPr>
            <w:tcW w:w="0" w:type="auto"/>
            <w:shd w:val="clear" w:color="auto" w:fill="DAEEF3"/>
            <w:noWrap/>
            <w:vAlign w:val="center"/>
            <w:hideMark/>
          </w:tcPr>
          <w:p w:rsidR="00962E28" w:rsidRPr="00962E28" w:rsidRDefault="00962E28" w:rsidP="00622B3F">
            <w:pPr>
              <w:jc w:val="center"/>
              <w:rPr>
                <w:rFonts w:ascii="Arial" w:hAnsi="Arial" w:cs="Arial"/>
                <w:sz w:val="16"/>
                <w:szCs w:val="16"/>
              </w:rPr>
            </w:pPr>
            <w:r w:rsidRPr="00962E28">
              <w:rPr>
                <w:rFonts w:ascii="Arial" w:hAnsi="Arial" w:cs="Arial"/>
                <w:sz w:val="16"/>
                <w:szCs w:val="16"/>
              </w:rPr>
              <w:t>2032</w:t>
            </w:r>
          </w:p>
        </w:tc>
      </w:tr>
      <w:tr w:rsidR="00962E28" w:rsidRPr="00962E28" w:rsidTr="00622B3F">
        <w:trPr>
          <w:cantSplit/>
          <w:trHeight w:val="20"/>
        </w:trPr>
        <w:tc>
          <w:tcPr>
            <w:tcW w:w="0" w:type="auto"/>
            <w:noWrap/>
            <w:vAlign w:val="center"/>
            <w:hideMark/>
          </w:tcPr>
          <w:p w:rsidR="00962E28" w:rsidRPr="00962E28" w:rsidRDefault="00962E28" w:rsidP="00962E28">
            <w:pPr>
              <w:jc w:val="center"/>
              <w:rPr>
                <w:rFonts w:ascii="Arial" w:hAnsi="Arial" w:cs="Arial"/>
                <w:b/>
                <w:sz w:val="16"/>
                <w:szCs w:val="16"/>
              </w:rPr>
            </w:pPr>
            <w:r w:rsidRPr="00962E28">
              <w:rPr>
                <w:rFonts w:ascii="Arial" w:hAnsi="Arial" w:cs="Arial"/>
                <w:b/>
                <w:sz w:val="16"/>
                <w:szCs w:val="16"/>
              </w:rPr>
              <w:t>Котельная № 1 (с. Усть-Кокса)</w:t>
            </w: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c>
          <w:tcPr>
            <w:tcW w:w="0" w:type="auto"/>
            <w:noWrap/>
            <w:vAlign w:val="center"/>
          </w:tcPr>
          <w:p w:rsidR="00962E28" w:rsidRPr="00962E28" w:rsidRDefault="00962E28"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18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9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80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56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2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2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41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7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0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24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6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22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83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713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0,16</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t>Котельная № 2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7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32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5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8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lastRenderedPageBreak/>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4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3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7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7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5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16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92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7,34</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t>Котельная № 3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7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9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0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69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4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41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94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lastRenderedPageBreak/>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5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690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9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25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3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3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0,72</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t>Котельная № 5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1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0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99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8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73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75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50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4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6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6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434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5,06</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lastRenderedPageBreak/>
              <w:t>Котельная № 4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9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380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336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10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15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8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26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043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6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8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1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536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3,22</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t>Котельная № 6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6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1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58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6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38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lastRenderedPageBreak/>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8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023</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4,3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79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16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249</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1,30</w:t>
            </w:r>
          </w:p>
        </w:tc>
      </w:tr>
      <w:tr w:rsidR="00622B3F" w:rsidRPr="00962E28" w:rsidTr="00622B3F">
        <w:trPr>
          <w:cantSplit/>
          <w:trHeight w:val="20"/>
        </w:trPr>
        <w:tc>
          <w:tcPr>
            <w:tcW w:w="0" w:type="auto"/>
            <w:noWrap/>
            <w:vAlign w:val="center"/>
            <w:hideMark/>
          </w:tcPr>
          <w:p w:rsidR="00622B3F" w:rsidRPr="00962E28" w:rsidRDefault="00CD31D7" w:rsidP="00622B3F">
            <w:pPr>
              <w:jc w:val="center"/>
              <w:rPr>
                <w:rFonts w:ascii="Arial" w:hAnsi="Arial" w:cs="Arial"/>
                <w:b/>
                <w:sz w:val="16"/>
                <w:szCs w:val="16"/>
              </w:rPr>
            </w:pPr>
            <w:r>
              <w:rPr>
                <w:rFonts w:ascii="Arial" w:hAnsi="Arial" w:cs="Arial"/>
                <w:b/>
                <w:sz w:val="16"/>
                <w:szCs w:val="16"/>
              </w:rPr>
              <w:t>Усть-Кокс</w:t>
            </w:r>
            <w:r w:rsidR="00622B3F" w:rsidRPr="00962E28">
              <w:rPr>
                <w:rFonts w:ascii="Arial" w:hAnsi="Arial" w:cs="Arial"/>
                <w:b/>
                <w:sz w:val="16"/>
                <w:szCs w:val="16"/>
              </w:rPr>
              <w:t>инское сельское поселение</w:t>
            </w: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26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147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112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302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89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849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58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lastRenderedPageBreak/>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09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6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9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254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990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74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8,76</w:t>
            </w:r>
          </w:p>
        </w:tc>
      </w:tr>
      <w:tr w:rsidR="00622B3F" w:rsidRPr="00962E28" w:rsidTr="00622B3F">
        <w:trPr>
          <w:cantSplit/>
          <w:trHeight w:val="20"/>
        </w:trPr>
        <w:tc>
          <w:tcPr>
            <w:tcW w:w="0" w:type="auto"/>
            <w:noWrap/>
            <w:vAlign w:val="center"/>
            <w:hideMark/>
          </w:tcPr>
          <w:p w:rsidR="00622B3F" w:rsidRPr="00962E28" w:rsidRDefault="00622B3F" w:rsidP="00622B3F">
            <w:pPr>
              <w:jc w:val="center"/>
              <w:rPr>
                <w:rFonts w:ascii="Arial" w:hAnsi="Arial" w:cs="Arial"/>
                <w:b/>
                <w:sz w:val="16"/>
                <w:szCs w:val="16"/>
              </w:rPr>
            </w:pPr>
            <w:r w:rsidRPr="00962E28">
              <w:rPr>
                <w:rFonts w:ascii="Arial" w:hAnsi="Arial" w:cs="Arial"/>
                <w:b/>
                <w:sz w:val="16"/>
                <w:szCs w:val="16"/>
              </w:rPr>
              <w:t>МО "Усть-Коксинский район"</w:t>
            </w: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c>
          <w:tcPr>
            <w:tcW w:w="0" w:type="auto"/>
            <w:shd w:val="clear" w:color="auto" w:fill="auto"/>
            <w:noWrap/>
            <w:vAlign w:val="center"/>
            <w:hideMark/>
          </w:tcPr>
          <w:p w:rsidR="00622B3F" w:rsidRPr="00622B3F" w:rsidRDefault="00622B3F" w:rsidP="00622B3F">
            <w:pPr>
              <w:jc w:val="center"/>
              <w:rPr>
                <w:rFonts w:ascii="Arial" w:hAnsi="Arial" w:cs="Arial"/>
                <w:sz w:val="16"/>
                <w:szCs w:val="16"/>
              </w:rPr>
            </w:pP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85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89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4,560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3,5575</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5444</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206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26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80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0,00</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2,0131</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1,0028</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5,5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6,72</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7,963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1,7917</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4,6276</w:t>
            </w:r>
          </w:p>
        </w:tc>
      </w:tr>
      <w:tr w:rsidR="00622B3F" w:rsidRPr="00962E28" w:rsidTr="00622B3F">
        <w:trPr>
          <w:cantSplit/>
          <w:trHeight w:val="20"/>
        </w:trPr>
        <w:tc>
          <w:tcPr>
            <w:tcW w:w="0" w:type="auto"/>
            <w:vAlign w:val="center"/>
            <w:hideMark/>
          </w:tcPr>
          <w:p w:rsidR="00622B3F" w:rsidRPr="00962E28" w:rsidRDefault="00622B3F" w:rsidP="00622B3F">
            <w:pPr>
              <w:rPr>
                <w:rFonts w:ascii="Arial" w:hAnsi="Arial" w:cs="Arial"/>
                <w:sz w:val="16"/>
                <w:szCs w:val="16"/>
              </w:rPr>
            </w:pPr>
            <w:r w:rsidRPr="00962E28">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622B3F" w:rsidRPr="00622B3F" w:rsidRDefault="00622B3F" w:rsidP="00622B3F">
            <w:pPr>
              <w:jc w:val="center"/>
              <w:rPr>
                <w:rFonts w:ascii="Arial" w:hAnsi="Arial" w:cs="Arial"/>
                <w:sz w:val="16"/>
                <w:szCs w:val="16"/>
              </w:rPr>
            </w:pPr>
            <w:r w:rsidRPr="00622B3F">
              <w:rPr>
                <w:rFonts w:ascii="Arial" w:hAnsi="Arial" w:cs="Arial"/>
                <w:sz w:val="16"/>
                <w:szCs w:val="16"/>
              </w:rPr>
              <w:t>58,11</w:t>
            </w:r>
          </w:p>
        </w:tc>
      </w:tr>
    </w:tbl>
    <w:p w:rsidR="009B03D6" w:rsidRPr="00962E28" w:rsidRDefault="00962E28" w:rsidP="00962E28">
      <w:pPr>
        <w:tabs>
          <w:tab w:val="left" w:pos="1095"/>
        </w:tabs>
        <w:rPr>
          <w:lang w:eastAsia="ru-RU"/>
        </w:rPr>
        <w:sectPr w:rsidR="009B03D6" w:rsidRPr="00962E28" w:rsidSect="009B03D6">
          <w:pgSz w:w="16838" w:h="11906" w:orient="landscape" w:code="9"/>
          <w:pgMar w:top="1418" w:right="851" w:bottom="851" w:left="851" w:header="709" w:footer="709" w:gutter="0"/>
          <w:cols w:space="708"/>
          <w:docGrid w:linePitch="360"/>
        </w:sectPr>
      </w:pPr>
      <w:r>
        <w:rPr>
          <w:lang w:eastAsia="ru-RU"/>
        </w:rPr>
        <w:tab/>
      </w:r>
    </w:p>
    <w:p w:rsidR="0043697A" w:rsidRDefault="0043697A" w:rsidP="0043697A">
      <w:pPr>
        <w:pStyle w:val="-2"/>
        <w:numPr>
          <w:ilvl w:val="1"/>
          <w:numId w:val="1"/>
        </w:numPr>
        <w:jc w:val="both"/>
      </w:pPr>
      <w:bookmarkStart w:id="560" w:name="_Toc31122188"/>
      <w:bookmarkStart w:id="561" w:name="_Toc31122417"/>
      <w:bookmarkStart w:id="562" w:name="_Toc35333173"/>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60"/>
      <w:bookmarkEnd w:id="561"/>
      <w:bookmarkEnd w:id="562"/>
    </w:p>
    <w:p w:rsidR="009113C9" w:rsidRDefault="009113C9" w:rsidP="009113C9">
      <w:pPr>
        <w:pStyle w:val="-6"/>
      </w:pPr>
      <w:r>
        <w:t>Расчетные гидравлические режимы по существующему состоянию приведены в п. 4.10.</w:t>
      </w:r>
    </w:p>
    <w:p w:rsidR="0043697A" w:rsidRDefault="009113C9" w:rsidP="009113C9">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3697A" w:rsidRDefault="0043697A" w:rsidP="0043697A">
      <w:pPr>
        <w:pStyle w:val="-2"/>
        <w:numPr>
          <w:ilvl w:val="1"/>
          <w:numId w:val="1"/>
        </w:numPr>
        <w:jc w:val="both"/>
      </w:pPr>
      <w:bookmarkStart w:id="563" w:name="_Toc31122189"/>
      <w:bookmarkStart w:id="564" w:name="_Toc31122418"/>
      <w:bookmarkStart w:id="565" w:name="_Toc35333174"/>
      <w:r>
        <w:t>Выводы о резервах (дефицитах) существующей системы теплоснабжения при обеспечении перспективной тепловой нагрузки потребителей.</w:t>
      </w:r>
      <w:bookmarkEnd w:id="563"/>
      <w:bookmarkEnd w:id="564"/>
      <w:bookmarkEnd w:id="565"/>
    </w:p>
    <w:p w:rsidR="009B03D6" w:rsidRDefault="009B03D6" w:rsidP="009B03D6">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3697A" w:rsidRDefault="009B03D6" w:rsidP="009B03D6">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3697A" w:rsidRDefault="0043697A" w:rsidP="0043697A">
      <w:pPr>
        <w:pStyle w:val="-2"/>
        <w:numPr>
          <w:ilvl w:val="1"/>
          <w:numId w:val="1"/>
        </w:numPr>
        <w:jc w:val="both"/>
      </w:pPr>
      <w:bookmarkStart w:id="566" w:name="_Toc31122190"/>
      <w:bookmarkStart w:id="567" w:name="_Toc31122419"/>
      <w:bookmarkStart w:id="568" w:name="_Toc35333175"/>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566"/>
      <w:bookmarkEnd w:id="567"/>
      <w:bookmarkEnd w:id="568"/>
    </w:p>
    <w:p w:rsidR="0043697A" w:rsidRDefault="0043697A" w:rsidP="0043697A">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43697A" w:rsidRDefault="0043697A" w:rsidP="0043697A">
      <w:pPr>
        <w:pStyle w:val="-1"/>
        <w:numPr>
          <w:ilvl w:val="0"/>
          <w:numId w:val="1"/>
        </w:numPr>
        <w:jc w:val="both"/>
      </w:pPr>
      <w:bookmarkStart w:id="569" w:name="_Toc31122191"/>
      <w:bookmarkStart w:id="570" w:name="_Toc31122420"/>
      <w:bookmarkStart w:id="571" w:name="_Toc35333176"/>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69"/>
      <w:bookmarkEnd w:id="570"/>
      <w:bookmarkEnd w:id="571"/>
    </w:p>
    <w:p w:rsidR="0043697A" w:rsidRDefault="0043697A" w:rsidP="0043697A">
      <w:pPr>
        <w:pStyle w:val="-2"/>
        <w:numPr>
          <w:ilvl w:val="1"/>
          <w:numId w:val="1"/>
        </w:numPr>
        <w:jc w:val="both"/>
      </w:pPr>
      <w:bookmarkStart w:id="572" w:name="_Toc31122192"/>
      <w:bookmarkStart w:id="573" w:name="_Toc31122421"/>
      <w:bookmarkStart w:id="574" w:name="_Toc35333177"/>
      <w:r>
        <w:t>Описание вариантов (не менее двух) перспективного развития систем теплоснабжения поселения.</w:t>
      </w:r>
      <w:bookmarkEnd w:id="572"/>
      <w:bookmarkEnd w:id="573"/>
      <w:bookmarkEnd w:id="574"/>
    </w:p>
    <w:p w:rsidR="00F76445" w:rsidRDefault="00F76445" w:rsidP="00F76445">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FF48FE">
        <w:t>не подключаются, также не ожидаю</w:t>
      </w:r>
      <w:r>
        <w:t>тся снижения тепловых нагрузок за счёт сноса зданий.</w:t>
      </w:r>
    </w:p>
    <w:p w:rsidR="0043697A" w:rsidRDefault="00F76445" w:rsidP="00F76445">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F76445" w:rsidRPr="00F76445" w:rsidRDefault="00F76445" w:rsidP="00F76445">
      <w:pPr>
        <w:pStyle w:val="-6"/>
        <w:rPr>
          <w:b/>
        </w:rPr>
      </w:pPr>
      <w:r w:rsidRPr="00F76445">
        <w:rPr>
          <w:b/>
          <w:iCs/>
        </w:rPr>
        <w:t>с. Усть-Кокса</w:t>
      </w:r>
    </w:p>
    <w:p w:rsidR="00F76445" w:rsidRPr="004D3E33" w:rsidRDefault="00F76445" w:rsidP="00F76445">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F76445" w:rsidRPr="004D3E33"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F76445" w:rsidRPr="00F76445" w:rsidRDefault="00F76445" w:rsidP="00F76445">
      <w:pPr>
        <w:pStyle w:val="-6"/>
      </w:pPr>
      <w:r w:rsidRPr="00F76445">
        <w:t>В планируемом микрорайоне «Башталинка» проектом предусматривается строительство индивидуальных котельных:</w:t>
      </w:r>
    </w:p>
    <w:p w:rsidR="00F76445" w:rsidRDefault="00F76445" w:rsidP="001C6F1F">
      <w:pPr>
        <w:pStyle w:val="-6"/>
        <w:numPr>
          <w:ilvl w:val="0"/>
          <w:numId w:val="20"/>
        </w:numPr>
      </w:pPr>
      <w:r w:rsidRPr="00F76445">
        <w:t xml:space="preserve">для </w:t>
      </w:r>
      <w:r>
        <w:t xml:space="preserve">детского </w:t>
      </w:r>
      <w:r w:rsidRPr="00F76445">
        <w:t>сад</w:t>
      </w:r>
      <w:r>
        <w:t xml:space="preserve">а № 1 </w:t>
      </w:r>
      <w:r w:rsidRPr="00F76445">
        <w:t>ус</w:t>
      </w:r>
      <w:r>
        <w:t>тановленной мощности 0,5 Гкал/ч</w:t>
      </w:r>
      <w:r w:rsidRPr="00F76445">
        <w:t xml:space="preserve">; </w:t>
      </w:r>
    </w:p>
    <w:p w:rsidR="00F76445" w:rsidRPr="00F76445" w:rsidRDefault="00F76445" w:rsidP="001C6F1F">
      <w:pPr>
        <w:pStyle w:val="-6"/>
        <w:numPr>
          <w:ilvl w:val="0"/>
          <w:numId w:val="20"/>
        </w:numPr>
      </w:pPr>
      <w:r w:rsidRPr="00F76445">
        <w:t xml:space="preserve">для </w:t>
      </w:r>
      <w:r>
        <w:t xml:space="preserve">детского </w:t>
      </w:r>
      <w:r w:rsidRPr="00F76445">
        <w:t>сада</w:t>
      </w:r>
      <w:r>
        <w:t xml:space="preserve"> № 2 </w:t>
      </w:r>
      <w:r w:rsidRPr="00F76445">
        <w:t>уста</w:t>
      </w:r>
      <w:r>
        <w:t>новленной мощности 0,5 Гкал/ч.</w:t>
      </w:r>
    </w:p>
    <w:p w:rsidR="00F76445" w:rsidRPr="00F76445" w:rsidRDefault="00F76445" w:rsidP="00F76445">
      <w:pPr>
        <w:pStyle w:val="-6"/>
        <w:rPr>
          <w:b/>
        </w:rPr>
      </w:pPr>
      <w:r w:rsidRPr="00F76445">
        <w:rPr>
          <w:b/>
          <w:iCs/>
        </w:rPr>
        <w:t>с. Баштала</w:t>
      </w:r>
    </w:p>
    <w:p w:rsidR="00F76445" w:rsidRPr="00F76445" w:rsidRDefault="00F76445" w:rsidP="00F76445">
      <w:pPr>
        <w:pStyle w:val="-6"/>
      </w:pPr>
      <w:r w:rsidRPr="00F76445">
        <w:t>Централизованное теплоснабжение общественной и жилой застройки не</w:t>
      </w:r>
      <w:r>
        <w:t xml:space="preserve"> </w:t>
      </w:r>
      <w:r w:rsidRPr="00F76445">
        <w:t>предусматривается.</w:t>
      </w:r>
    </w:p>
    <w:p w:rsidR="00F76445"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F76445" w:rsidRPr="00F76445" w:rsidRDefault="00F76445" w:rsidP="00F76445">
      <w:pPr>
        <w:pStyle w:val="-6"/>
      </w:pPr>
      <w:r w:rsidRPr="004D3E33">
        <w:t xml:space="preserve">Проектом </w:t>
      </w:r>
      <w:r>
        <w:t xml:space="preserve">предлагается </w:t>
      </w:r>
      <w:r w:rsidRPr="004D3E33">
        <w:t>строительство</w:t>
      </w:r>
      <w:r w:rsidR="00F728C7">
        <w:t xml:space="preserve"> и реконструкция</w:t>
      </w:r>
      <w:r w:rsidRPr="004D3E33">
        <w:t xml:space="preserve"> индивидуальных котельных:</w:t>
      </w:r>
    </w:p>
    <w:p w:rsidR="00F76445" w:rsidRPr="00F76445" w:rsidRDefault="00F728C7" w:rsidP="001C6F1F">
      <w:pPr>
        <w:pStyle w:val="-6"/>
        <w:numPr>
          <w:ilvl w:val="0"/>
          <w:numId w:val="21"/>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ановленной мощности 0,3 Гкал/ч;</w:t>
      </w:r>
    </w:p>
    <w:p w:rsidR="00F76445" w:rsidRPr="00F76445" w:rsidRDefault="00F728C7" w:rsidP="001C6F1F">
      <w:pPr>
        <w:pStyle w:val="-6"/>
        <w:numPr>
          <w:ilvl w:val="0"/>
          <w:numId w:val="21"/>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F76445" w:rsidRPr="00F76445">
        <w:t>2 ус</w:t>
      </w:r>
      <w:r w:rsidR="00F76445">
        <w:t>тановленной мощности 0,3 Гкал/ч</w:t>
      </w:r>
      <w:r w:rsidR="00F76445" w:rsidRPr="00F76445">
        <w:t>;</w:t>
      </w:r>
    </w:p>
    <w:p w:rsidR="00F76445" w:rsidRPr="00F76445" w:rsidRDefault="00F728C7" w:rsidP="001C6F1F">
      <w:pPr>
        <w:pStyle w:val="-6"/>
        <w:numPr>
          <w:ilvl w:val="0"/>
          <w:numId w:val="21"/>
        </w:numPr>
      </w:pPr>
      <w:r>
        <w:t>реконструкция</w:t>
      </w:r>
      <w:r w:rsidRPr="00F76445">
        <w:t xml:space="preserve"> </w:t>
      </w:r>
      <w:r w:rsidR="00F76445" w:rsidRPr="00F76445">
        <w:t>для сельского дома культуры установленной мощности 0,3</w:t>
      </w:r>
      <w:r w:rsidR="00F76445">
        <w:t xml:space="preserve"> </w:t>
      </w:r>
      <w:r w:rsidR="00F76445" w:rsidRPr="00F76445">
        <w:t>Гкал/ч</w:t>
      </w:r>
      <w:r w:rsidR="00F76445">
        <w:t>.</w:t>
      </w:r>
    </w:p>
    <w:p w:rsidR="00F76445" w:rsidRPr="00F76445" w:rsidRDefault="00F76445" w:rsidP="00F76445">
      <w:pPr>
        <w:pStyle w:val="-6"/>
        <w:rPr>
          <w:b/>
        </w:rPr>
      </w:pPr>
      <w:r w:rsidRPr="00F76445">
        <w:rPr>
          <w:b/>
          <w:iCs/>
        </w:rPr>
        <w:t>пос. Тюгурюк</w:t>
      </w:r>
    </w:p>
    <w:p w:rsidR="00F76445" w:rsidRPr="00F76445" w:rsidRDefault="00F76445" w:rsidP="00F76445">
      <w:pPr>
        <w:pStyle w:val="-6"/>
      </w:pPr>
      <w:r w:rsidRPr="00F76445">
        <w:lastRenderedPageBreak/>
        <w:t>Централизованное теплоснабжение общественной и жилой застройки не</w:t>
      </w:r>
      <w:r>
        <w:t xml:space="preserve"> </w:t>
      </w:r>
      <w:r w:rsidRPr="00F76445">
        <w:t>предусматривается.</w:t>
      </w:r>
    </w:p>
    <w:p w:rsidR="00F76445" w:rsidRDefault="00F76445" w:rsidP="00F76445">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F76445" w:rsidRDefault="00F76445" w:rsidP="00F76445">
      <w:pPr>
        <w:pStyle w:val="-6"/>
      </w:pPr>
      <w:r w:rsidRPr="004D3E33">
        <w:t xml:space="preserve">Проектом </w:t>
      </w:r>
      <w:r>
        <w:t xml:space="preserve">предлагается </w:t>
      </w:r>
      <w:r w:rsidRPr="004D3E33">
        <w:t xml:space="preserve">строительство </w:t>
      </w:r>
      <w:r w:rsidR="00F728C7">
        <w:t xml:space="preserve">и реконструкция </w:t>
      </w:r>
      <w:r w:rsidRPr="004D3E33">
        <w:t>индивидуальных котельных:</w:t>
      </w:r>
    </w:p>
    <w:p w:rsidR="00F76445" w:rsidRPr="00F76445" w:rsidRDefault="00F728C7" w:rsidP="001C6F1F">
      <w:pPr>
        <w:pStyle w:val="-6"/>
        <w:numPr>
          <w:ilvl w:val="0"/>
          <w:numId w:val="22"/>
        </w:numPr>
      </w:pPr>
      <w:r>
        <w:t xml:space="preserve">строительство </w:t>
      </w:r>
      <w:r w:rsidR="00F76445" w:rsidRPr="00F76445">
        <w:t xml:space="preserve">для </w:t>
      </w:r>
      <w:r w:rsidR="00F76445">
        <w:t xml:space="preserve">детского </w:t>
      </w:r>
      <w:r w:rsidR="00F76445" w:rsidRPr="00F76445">
        <w:t>сада №</w:t>
      </w:r>
      <w:r w:rsidR="00F76445">
        <w:t xml:space="preserve"> </w:t>
      </w:r>
      <w:r w:rsidR="00F76445" w:rsidRPr="00F76445">
        <w:t>1 уст</w:t>
      </w:r>
      <w:r w:rsidR="00F76445">
        <w:t>ановленной мощности 0,2 Гкал/ч</w:t>
      </w:r>
      <w:r w:rsidR="00F76445" w:rsidRPr="00F76445">
        <w:t>;</w:t>
      </w:r>
    </w:p>
    <w:p w:rsidR="00F76445" w:rsidRPr="00F76445" w:rsidRDefault="00F728C7" w:rsidP="001C6F1F">
      <w:pPr>
        <w:pStyle w:val="-6"/>
        <w:numPr>
          <w:ilvl w:val="0"/>
          <w:numId w:val="22"/>
        </w:numPr>
      </w:pPr>
      <w:r>
        <w:t xml:space="preserve">строительство </w:t>
      </w:r>
      <w:r w:rsidR="00F76445" w:rsidRPr="00F76445">
        <w:t>для СДК уст</w:t>
      </w:r>
      <w:r w:rsidR="00F76445">
        <w:t>ановленной мощности 0,2 Гкал/ч</w:t>
      </w:r>
      <w:r w:rsidR="00F76445" w:rsidRPr="00F76445">
        <w:t>;</w:t>
      </w:r>
    </w:p>
    <w:p w:rsidR="00F76445" w:rsidRPr="00F76445" w:rsidRDefault="00F728C7" w:rsidP="001C6F1F">
      <w:pPr>
        <w:pStyle w:val="-6"/>
        <w:numPr>
          <w:ilvl w:val="0"/>
          <w:numId w:val="22"/>
        </w:numPr>
      </w:pPr>
      <w:r>
        <w:t xml:space="preserve">реконструкция </w:t>
      </w:r>
      <w:r w:rsidR="00F76445" w:rsidRPr="00F76445">
        <w:t xml:space="preserve">для </w:t>
      </w:r>
      <w:r w:rsidR="00F76445">
        <w:t xml:space="preserve">детского </w:t>
      </w:r>
      <w:r w:rsidR="00F76445" w:rsidRPr="00F76445">
        <w:t>сада №</w:t>
      </w:r>
      <w:r w:rsidR="00F76445">
        <w:t xml:space="preserve"> </w:t>
      </w:r>
      <w:r w:rsidR="007046AE">
        <w:t>2</w:t>
      </w:r>
      <w:r w:rsidR="00F76445" w:rsidRPr="00F76445">
        <w:t xml:space="preserve"> ус</w:t>
      </w:r>
      <w:r w:rsidR="00F76445">
        <w:t>тановленной мощности 0,3 Гкал/ч</w:t>
      </w:r>
      <w:r w:rsidR="00F76445" w:rsidRPr="00F76445">
        <w:t>;</w:t>
      </w:r>
    </w:p>
    <w:p w:rsidR="00F76445" w:rsidRPr="00F76445" w:rsidRDefault="00F728C7" w:rsidP="001C6F1F">
      <w:pPr>
        <w:pStyle w:val="-6"/>
        <w:numPr>
          <w:ilvl w:val="0"/>
          <w:numId w:val="22"/>
        </w:numPr>
      </w:pPr>
      <w:r>
        <w:t xml:space="preserve">реконструкция </w:t>
      </w:r>
      <w:r w:rsidR="00F76445">
        <w:t xml:space="preserve">для школы </w:t>
      </w:r>
      <w:r w:rsidR="00F76445" w:rsidRPr="00F76445">
        <w:t>установленной мощности 0,4</w:t>
      </w:r>
      <w:r w:rsidR="00F76445">
        <w:t xml:space="preserve"> </w:t>
      </w:r>
      <w:r w:rsidR="00F76445" w:rsidRPr="00F76445">
        <w:t>Гкал/ч.</w:t>
      </w:r>
    </w:p>
    <w:p w:rsidR="00F76445" w:rsidRPr="00F76445" w:rsidRDefault="00F76445" w:rsidP="00F76445">
      <w:pPr>
        <w:pStyle w:val="-6"/>
        <w:rPr>
          <w:b/>
        </w:rPr>
      </w:pPr>
      <w:r w:rsidRPr="00F76445">
        <w:rPr>
          <w:b/>
          <w:iCs/>
        </w:rPr>
        <w:t>с. Кастахта</w:t>
      </w:r>
    </w:p>
    <w:p w:rsidR="00F76445" w:rsidRPr="00F76445" w:rsidRDefault="00F76445" w:rsidP="00F76445">
      <w:pPr>
        <w:pStyle w:val="-6"/>
      </w:pPr>
      <w:r w:rsidRPr="00F76445">
        <w:t>Организация централизованной системы теплоснабжения из-за сложности рельефа нецелесообразна, поэтому проектом предусматривается отопление автономными источниками теплоснабжения для жилых и общественных зданий.</w:t>
      </w:r>
    </w:p>
    <w:p w:rsidR="00F76445" w:rsidRPr="00F76445" w:rsidRDefault="00F76445" w:rsidP="00F76445">
      <w:pPr>
        <w:pStyle w:val="-6"/>
      </w:pPr>
      <w:r>
        <w:t>П</w:t>
      </w:r>
      <w:r w:rsidRPr="00F76445">
        <w:t>редусматривается строительство индивидуальн</w:t>
      </w:r>
      <w:r w:rsidR="005A71C9">
        <w:t>ой</w:t>
      </w:r>
      <w:r w:rsidRPr="00F76445">
        <w:t xml:space="preserve"> </w:t>
      </w:r>
      <w:r>
        <w:t>котельной</w:t>
      </w:r>
      <w:r w:rsidRPr="00F76445">
        <w:t xml:space="preserve"> установленной мощности 0,9 Гкал/час.</w:t>
      </w:r>
    </w:p>
    <w:p w:rsidR="00F76445" w:rsidRPr="00F76445" w:rsidRDefault="00F76445" w:rsidP="00F76445">
      <w:pPr>
        <w:pStyle w:val="-6"/>
        <w:rPr>
          <w:b/>
        </w:rPr>
      </w:pPr>
      <w:r w:rsidRPr="00F76445">
        <w:rPr>
          <w:b/>
          <w:iCs/>
        </w:rPr>
        <w:t>пос. Курунда</w:t>
      </w:r>
    </w:p>
    <w:p w:rsidR="00F76445" w:rsidRPr="00F76445" w:rsidRDefault="00F76445" w:rsidP="00F76445">
      <w:pPr>
        <w:pStyle w:val="-6"/>
      </w:pPr>
      <w:r w:rsidRPr="00F76445">
        <w:t>Организация централизованной системы теплоснабжения из-за сложности рельефа</w:t>
      </w:r>
      <w:r>
        <w:t xml:space="preserve"> </w:t>
      </w:r>
      <w:r w:rsidRPr="00F76445">
        <w:t>нецелесообразна, поэтому проектом предусматривается отопление автономными источниками теплоснабжения для жилых и общественных зданий.</w:t>
      </w:r>
    </w:p>
    <w:p w:rsidR="00F76445" w:rsidRDefault="00F76445" w:rsidP="00F76445">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F76445" w:rsidRPr="00575618" w:rsidRDefault="00F76445" w:rsidP="00F76445">
      <w:pPr>
        <w:pStyle w:val="-f0"/>
      </w:pPr>
      <w:bookmarkStart w:id="575" w:name="_Toc35333361"/>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6</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75"/>
    </w:p>
    <w:tbl>
      <w:tblPr>
        <w:tblStyle w:val="aff1"/>
        <w:tblW w:w="0" w:type="auto"/>
        <w:tblLook w:val="04A0" w:firstRow="1" w:lastRow="0" w:firstColumn="1" w:lastColumn="0" w:noHBand="0" w:noVBand="1"/>
      </w:tblPr>
      <w:tblGrid>
        <w:gridCol w:w="498"/>
        <w:gridCol w:w="1557"/>
        <w:gridCol w:w="1544"/>
        <w:gridCol w:w="1049"/>
        <w:gridCol w:w="1400"/>
        <w:gridCol w:w="1647"/>
        <w:gridCol w:w="865"/>
        <w:gridCol w:w="1075"/>
      </w:tblGrid>
      <w:tr w:rsidR="005A71C9" w:rsidRPr="00B16286" w:rsidTr="007046AE">
        <w:trPr>
          <w:cantSplit/>
          <w:tblHeader/>
        </w:trPr>
        <w:tc>
          <w:tcPr>
            <w:tcW w:w="498"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 п/п</w:t>
            </w:r>
          </w:p>
        </w:tc>
        <w:tc>
          <w:tcPr>
            <w:tcW w:w="1549"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F76445" w:rsidRPr="00B16286" w:rsidRDefault="00F76445" w:rsidP="00F76445">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Тип марка котлов</w:t>
            </w:r>
          </w:p>
        </w:tc>
      </w:tr>
      <w:tr w:rsidR="00F76445" w:rsidRPr="00B16286" w:rsidTr="007046AE">
        <w:trPr>
          <w:cantSplit/>
        </w:trPr>
        <w:tc>
          <w:tcPr>
            <w:tcW w:w="498" w:type="dxa"/>
            <w:vAlign w:val="center"/>
          </w:tcPr>
          <w:p w:rsidR="00F76445" w:rsidRPr="00B16286" w:rsidRDefault="00F76445" w:rsidP="00F76445">
            <w:pPr>
              <w:jc w:val="center"/>
              <w:rPr>
                <w:rFonts w:ascii="Arial" w:hAnsi="Arial" w:cs="Arial"/>
                <w:sz w:val="18"/>
                <w:szCs w:val="18"/>
              </w:rPr>
            </w:pPr>
            <w:r w:rsidRPr="00B16286">
              <w:rPr>
                <w:rFonts w:ascii="Arial" w:hAnsi="Arial" w:cs="Arial"/>
                <w:sz w:val="18"/>
                <w:szCs w:val="18"/>
              </w:rPr>
              <w:t>1</w:t>
            </w:r>
          </w:p>
        </w:tc>
        <w:tc>
          <w:tcPr>
            <w:tcW w:w="1549" w:type="dxa"/>
            <w:vAlign w:val="center"/>
          </w:tcPr>
          <w:p w:rsidR="00F76445" w:rsidRDefault="00F76445" w:rsidP="00F76445">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F76445" w:rsidRPr="00B16286" w:rsidRDefault="00F76445" w:rsidP="00F76445">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24</w:t>
            </w:r>
          </w:p>
        </w:tc>
        <w:tc>
          <w:tcPr>
            <w:tcW w:w="1049"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012</w:t>
            </w:r>
          </w:p>
        </w:tc>
        <w:tc>
          <w:tcPr>
            <w:tcW w:w="1400"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02</w:t>
            </w:r>
            <w:r w:rsidR="00F76445" w:rsidRPr="00B16286">
              <w:rPr>
                <w:rFonts w:ascii="Arial" w:hAnsi="Arial" w:cs="Arial"/>
                <w:sz w:val="18"/>
                <w:szCs w:val="18"/>
              </w:rPr>
              <w:t>5</w:t>
            </w:r>
          </w:p>
        </w:tc>
        <w:tc>
          <w:tcPr>
            <w:tcW w:w="1647"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5</w:t>
            </w:r>
          </w:p>
        </w:tc>
        <w:tc>
          <w:tcPr>
            <w:tcW w:w="865" w:type="dxa"/>
            <w:vAlign w:val="center"/>
          </w:tcPr>
          <w:p w:rsidR="00F76445" w:rsidRPr="00B16286" w:rsidRDefault="007046AE" w:rsidP="00F76445">
            <w:pPr>
              <w:jc w:val="center"/>
              <w:rPr>
                <w:rFonts w:ascii="Arial" w:hAnsi="Arial" w:cs="Arial"/>
                <w:sz w:val="18"/>
                <w:szCs w:val="18"/>
              </w:rPr>
            </w:pPr>
            <w:r>
              <w:rPr>
                <w:rFonts w:ascii="Arial" w:hAnsi="Arial" w:cs="Arial"/>
                <w:sz w:val="18"/>
                <w:szCs w:val="18"/>
              </w:rPr>
              <w:t>0,22</w:t>
            </w:r>
          </w:p>
        </w:tc>
        <w:tc>
          <w:tcPr>
            <w:tcW w:w="1075" w:type="dxa"/>
            <w:vAlign w:val="center"/>
          </w:tcPr>
          <w:p w:rsidR="00F76445" w:rsidRPr="00B16286" w:rsidRDefault="00F76445" w:rsidP="00F76445">
            <w:pPr>
              <w:rPr>
                <w:rFonts w:ascii="Arial" w:hAnsi="Arial" w:cs="Arial"/>
                <w:sz w:val="18"/>
                <w:szCs w:val="18"/>
              </w:rPr>
            </w:pPr>
            <w:r w:rsidRPr="00B16286">
              <w:rPr>
                <w:rFonts w:ascii="Arial" w:hAnsi="Arial" w:cs="Arial"/>
                <w:sz w:val="18"/>
                <w:szCs w:val="18"/>
              </w:rPr>
              <w:t>Угольный,</w:t>
            </w:r>
          </w:p>
          <w:p w:rsidR="00F76445" w:rsidRPr="00B16286" w:rsidRDefault="007046AE" w:rsidP="00F76445">
            <w:pPr>
              <w:jc w:val="center"/>
              <w:rPr>
                <w:rFonts w:ascii="Arial" w:hAnsi="Arial" w:cs="Arial"/>
                <w:sz w:val="18"/>
                <w:szCs w:val="18"/>
              </w:rPr>
            </w:pPr>
            <w:r>
              <w:rPr>
                <w:rFonts w:ascii="Arial" w:hAnsi="Arial" w:cs="Arial"/>
                <w:sz w:val="18"/>
                <w:szCs w:val="18"/>
              </w:rPr>
              <w:t>Два котла КВр - 0,2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2</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Усть-Кокс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4</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2</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2</w:t>
            </w:r>
            <w:r w:rsidRPr="00B16286">
              <w:rPr>
                <w:rFonts w:ascii="Arial" w:hAnsi="Arial" w:cs="Arial"/>
                <w:sz w:val="18"/>
                <w:szCs w:val="18"/>
              </w:rPr>
              <w:t>5</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5</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2</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Pr>
                <w:rFonts w:ascii="Arial" w:hAnsi="Arial" w:cs="Arial"/>
                <w:sz w:val="18"/>
                <w:szCs w:val="18"/>
              </w:rPr>
              <w:t>Два котла КВр - 0,2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3</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7046AE" w:rsidRPr="00B16286"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4</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lastRenderedPageBreak/>
              <w:t>5</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rsidR="007046AE" w:rsidRDefault="007046AE" w:rsidP="007046AE">
            <w:pPr>
              <w:jc w:val="center"/>
              <w:rPr>
                <w:rFonts w:ascii="Arial" w:hAnsi="Arial" w:cs="Arial"/>
                <w:sz w:val="18"/>
                <w:szCs w:val="18"/>
              </w:rPr>
            </w:pPr>
            <w:r w:rsidRPr="00B16286">
              <w:rPr>
                <w:rFonts w:ascii="Arial" w:hAnsi="Arial" w:cs="Arial"/>
                <w:sz w:val="18"/>
                <w:szCs w:val="18"/>
              </w:rPr>
              <w:t>(с.</w:t>
            </w:r>
            <w:r>
              <w:rPr>
                <w:rFonts w:ascii="Arial" w:hAnsi="Arial" w:cs="Arial"/>
                <w:sz w:val="18"/>
                <w:szCs w:val="18"/>
              </w:rPr>
              <w:t>Баштала</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6</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1</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7</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ДК</w:t>
            </w:r>
            <w:r w:rsidRPr="00B16286">
              <w:rPr>
                <w:rFonts w:ascii="Arial" w:hAnsi="Arial" w:cs="Arial"/>
                <w:sz w:val="18"/>
                <w:szCs w:val="18"/>
              </w:rPr>
              <w:t xml:space="preserve"> </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9</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1</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2</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8</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д/сада </w:t>
            </w:r>
            <w:r w:rsidR="005A71C9">
              <w:rPr>
                <w:rFonts w:ascii="Arial" w:hAnsi="Arial" w:cs="Arial"/>
                <w:sz w:val="18"/>
                <w:szCs w:val="18"/>
              </w:rPr>
              <w:t>№2</w:t>
            </w:r>
          </w:p>
          <w:p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12</w:t>
            </w:r>
          </w:p>
        </w:tc>
        <w:tc>
          <w:tcPr>
            <w:tcW w:w="1049"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075</w:t>
            </w:r>
          </w:p>
        </w:tc>
        <w:tc>
          <w:tcPr>
            <w:tcW w:w="1400"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015</w:t>
            </w:r>
          </w:p>
        </w:tc>
        <w:tc>
          <w:tcPr>
            <w:tcW w:w="1647" w:type="dxa"/>
            <w:vAlign w:val="center"/>
          </w:tcPr>
          <w:p w:rsidR="007046AE" w:rsidRPr="00B16286" w:rsidRDefault="007046AE" w:rsidP="007046AE">
            <w:pPr>
              <w:jc w:val="center"/>
              <w:rPr>
                <w:rFonts w:ascii="Arial" w:hAnsi="Arial" w:cs="Arial"/>
                <w:sz w:val="18"/>
                <w:szCs w:val="18"/>
              </w:rPr>
            </w:pPr>
            <w:r w:rsidRPr="00B16286">
              <w:rPr>
                <w:rFonts w:ascii="Arial" w:hAnsi="Arial" w:cs="Arial"/>
                <w:sz w:val="18"/>
                <w:szCs w:val="18"/>
              </w:rPr>
              <w:t>0,3</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6</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jc w:val="center"/>
              <w:rPr>
                <w:rFonts w:ascii="Arial" w:hAnsi="Arial" w:cs="Arial"/>
                <w:sz w:val="18"/>
                <w:szCs w:val="18"/>
              </w:rPr>
            </w:pPr>
            <w:r w:rsidRPr="00B16286">
              <w:rPr>
                <w:rFonts w:ascii="Arial" w:hAnsi="Arial" w:cs="Arial"/>
                <w:sz w:val="18"/>
                <w:szCs w:val="18"/>
              </w:rPr>
              <w:t>Два котла КВр - 0,15</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9</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r w:rsidRPr="00B16286">
              <w:rPr>
                <w:rFonts w:ascii="Arial" w:hAnsi="Arial" w:cs="Arial"/>
                <w:sz w:val="18"/>
                <w:szCs w:val="18"/>
              </w:rPr>
              <w:t xml:space="preserve"> </w:t>
            </w:r>
          </w:p>
          <w:p w:rsidR="007046AE"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w:t>
            </w:r>
            <w:r>
              <w:rPr>
                <w:rFonts w:ascii="Arial" w:hAnsi="Arial" w:cs="Arial"/>
                <w:sz w:val="18"/>
                <w:szCs w:val="18"/>
              </w:rPr>
              <w:t xml:space="preserve"> Тюгурюк</w:t>
            </w:r>
            <w:r w:rsidRPr="00B16286">
              <w:rPr>
                <w:rFonts w:ascii="Arial" w:hAnsi="Arial" w:cs="Arial"/>
                <w:sz w:val="18"/>
                <w:szCs w:val="18"/>
              </w:rPr>
              <w:t>)</w:t>
            </w:r>
          </w:p>
          <w:p w:rsidR="00BC5675" w:rsidRPr="00B16286" w:rsidRDefault="00BC5675" w:rsidP="007046AE">
            <w:pPr>
              <w:jc w:val="center"/>
              <w:rPr>
                <w:rFonts w:ascii="Arial" w:hAnsi="Arial" w:cs="Arial"/>
                <w:sz w:val="18"/>
                <w:szCs w:val="18"/>
              </w:rPr>
            </w:pPr>
            <w:r>
              <w:rPr>
                <w:rFonts w:ascii="Arial" w:hAnsi="Arial" w:cs="Arial"/>
                <w:sz w:val="18"/>
                <w:szCs w:val="18"/>
              </w:rPr>
              <w:t>(реконструкция)</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9</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9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2</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4</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8</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Два котла КВр - 0,</w:t>
            </w:r>
            <w:r>
              <w:rPr>
                <w:rFonts w:ascii="Arial" w:hAnsi="Arial" w:cs="Arial"/>
                <w:sz w:val="18"/>
                <w:szCs w:val="18"/>
              </w:rPr>
              <w:t>2</w:t>
            </w:r>
          </w:p>
        </w:tc>
      </w:tr>
      <w:tr w:rsidR="007046AE" w:rsidRPr="00B16286" w:rsidTr="007046AE">
        <w:trPr>
          <w:cantSplit/>
        </w:trPr>
        <w:tc>
          <w:tcPr>
            <w:tcW w:w="498" w:type="dxa"/>
            <w:vAlign w:val="center"/>
          </w:tcPr>
          <w:p w:rsidR="007046AE" w:rsidRDefault="007046AE" w:rsidP="007046AE">
            <w:pPr>
              <w:jc w:val="center"/>
              <w:rPr>
                <w:rFonts w:ascii="Arial" w:hAnsi="Arial" w:cs="Arial"/>
                <w:sz w:val="18"/>
                <w:szCs w:val="18"/>
              </w:rPr>
            </w:pPr>
            <w:r>
              <w:rPr>
                <w:rFonts w:ascii="Arial" w:hAnsi="Arial" w:cs="Arial"/>
                <w:sz w:val="18"/>
                <w:szCs w:val="18"/>
              </w:rPr>
              <w:t>10</w:t>
            </w:r>
          </w:p>
        </w:tc>
        <w:tc>
          <w:tcPr>
            <w:tcW w:w="1549" w:type="dxa"/>
            <w:vAlign w:val="center"/>
          </w:tcPr>
          <w:p w:rsidR="007046AE" w:rsidRDefault="007046AE" w:rsidP="007046AE">
            <w:pPr>
              <w:jc w:val="center"/>
              <w:rPr>
                <w:rFonts w:ascii="Arial" w:hAnsi="Arial" w:cs="Arial"/>
                <w:sz w:val="18"/>
                <w:szCs w:val="18"/>
              </w:rPr>
            </w:pPr>
            <w:r w:rsidRPr="00B16286">
              <w:rPr>
                <w:rFonts w:ascii="Arial" w:hAnsi="Arial" w:cs="Arial"/>
                <w:sz w:val="18"/>
                <w:szCs w:val="18"/>
              </w:rPr>
              <w:t xml:space="preserve">Котельная </w:t>
            </w:r>
          </w:p>
          <w:p w:rsidR="007046AE" w:rsidRPr="00B16286" w:rsidRDefault="007046AE" w:rsidP="007046AE">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с</w:t>
            </w:r>
            <w:r w:rsidRPr="00B16286">
              <w:rPr>
                <w:rFonts w:ascii="Arial" w:hAnsi="Arial" w:cs="Arial"/>
                <w:sz w:val="18"/>
                <w:szCs w:val="18"/>
              </w:rPr>
              <w:t>.</w:t>
            </w:r>
            <w:r>
              <w:rPr>
                <w:rFonts w:ascii="Arial" w:hAnsi="Arial" w:cs="Arial"/>
                <w:sz w:val="18"/>
                <w:szCs w:val="18"/>
              </w:rPr>
              <w:t xml:space="preserve"> Кастахта</w:t>
            </w:r>
            <w:r w:rsidRPr="00B16286">
              <w:rPr>
                <w:rFonts w:ascii="Arial" w:hAnsi="Arial" w:cs="Arial"/>
                <w:sz w:val="18"/>
                <w:szCs w:val="18"/>
              </w:rPr>
              <w:t>)</w:t>
            </w:r>
          </w:p>
        </w:tc>
        <w:tc>
          <w:tcPr>
            <w:tcW w:w="1544"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5</w:t>
            </w:r>
          </w:p>
        </w:tc>
        <w:tc>
          <w:tcPr>
            <w:tcW w:w="1049"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25</w:t>
            </w:r>
          </w:p>
        </w:tc>
        <w:tc>
          <w:tcPr>
            <w:tcW w:w="1400"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05</w:t>
            </w:r>
          </w:p>
        </w:tc>
        <w:tc>
          <w:tcPr>
            <w:tcW w:w="1647"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1</w:t>
            </w:r>
          </w:p>
        </w:tc>
        <w:tc>
          <w:tcPr>
            <w:tcW w:w="865" w:type="dxa"/>
            <w:vAlign w:val="center"/>
          </w:tcPr>
          <w:p w:rsidR="007046AE" w:rsidRPr="00B16286" w:rsidRDefault="007046AE" w:rsidP="007046AE">
            <w:pPr>
              <w:jc w:val="center"/>
              <w:rPr>
                <w:rFonts w:ascii="Arial" w:hAnsi="Arial" w:cs="Arial"/>
                <w:sz w:val="18"/>
                <w:szCs w:val="18"/>
              </w:rPr>
            </w:pPr>
            <w:r>
              <w:rPr>
                <w:rFonts w:ascii="Arial" w:hAnsi="Arial" w:cs="Arial"/>
                <w:sz w:val="18"/>
                <w:szCs w:val="18"/>
              </w:rPr>
              <w:t>0,043</w:t>
            </w:r>
          </w:p>
        </w:tc>
        <w:tc>
          <w:tcPr>
            <w:tcW w:w="1075" w:type="dxa"/>
            <w:vAlign w:val="center"/>
          </w:tcPr>
          <w:p w:rsidR="007046AE" w:rsidRPr="00B16286" w:rsidRDefault="007046AE" w:rsidP="007046AE">
            <w:pPr>
              <w:rPr>
                <w:rFonts w:ascii="Arial" w:hAnsi="Arial" w:cs="Arial"/>
                <w:sz w:val="18"/>
                <w:szCs w:val="18"/>
              </w:rPr>
            </w:pPr>
            <w:r w:rsidRPr="00B16286">
              <w:rPr>
                <w:rFonts w:ascii="Arial" w:hAnsi="Arial" w:cs="Arial"/>
                <w:sz w:val="18"/>
                <w:szCs w:val="18"/>
              </w:rPr>
              <w:t>Угольный,</w:t>
            </w:r>
          </w:p>
          <w:p w:rsidR="007046AE" w:rsidRPr="00B16286" w:rsidRDefault="007046AE" w:rsidP="007046AE">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05</w:t>
            </w:r>
          </w:p>
        </w:tc>
      </w:tr>
      <w:tr w:rsidR="007046AE" w:rsidRPr="00B16286" w:rsidTr="007046AE">
        <w:trPr>
          <w:cantSplit/>
        </w:trPr>
        <w:tc>
          <w:tcPr>
            <w:tcW w:w="498" w:type="dxa"/>
            <w:vAlign w:val="center"/>
          </w:tcPr>
          <w:p w:rsidR="007046AE" w:rsidRPr="00B16286" w:rsidRDefault="007046AE" w:rsidP="007046AE">
            <w:pPr>
              <w:jc w:val="center"/>
              <w:rPr>
                <w:rFonts w:ascii="Arial" w:hAnsi="Arial" w:cs="Arial"/>
                <w:sz w:val="18"/>
                <w:szCs w:val="18"/>
              </w:rPr>
            </w:pPr>
          </w:p>
        </w:tc>
        <w:tc>
          <w:tcPr>
            <w:tcW w:w="1549" w:type="dxa"/>
            <w:vAlign w:val="center"/>
          </w:tcPr>
          <w:p w:rsidR="007046AE" w:rsidRPr="00B16286" w:rsidRDefault="007046AE" w:rsidP="007046AE">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1,38</w:t>
            </w:r>
          </w:p>
        </w:tc>
        <w:tc>
          <w:tcPr>
            <w:tcW w:w="1049"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0,075</w:t>
            </w:r>
          </w:p>
        </w:tc>
        <w:tc>
          <w:tcPr>
            <w:tcW w:w="1400"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0,155</w:t>
            </w:r>
          </w:p>
        </w:tc>
        <w:tc>
          <w:tcPr>
            <w:tcW w:w="1647"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3,1</w:t>
            </w:r>
          </w:p>
        </w:tc>
        <w:tc>
          <w:tcPr>
            <w:tcW w:w="865" w:type="dxa"/>
            <w:vAlign w:val="center"/>
          </w:tcPr>
          <w:p w:rsidR="007046AE" w:rsidRPr="00B16286" w:rsidRDefault="00CD31CE" w:rsidP="007046AE">
            <w:pPr>
              <w:jc w:val="center"/>
              <w:rPr>
                <w:rFonts w:ascii="Arial" w:hAnsi="Arial" w:cs="Arial"/>
                <w:b/>
                <w:sz w:val="18"/>
                <w:szCs w:val="18"/>
              </w:rPr>
            </w:pPr>
            <w:r>
              <w:rPr>
                <w:rFonts w:ascii="Arial" w:hAnsi="Arial" w:cs="Arial"/>
                <w:b/>
                <w:sz w:val="18"/>
                <w:szCs w:val="18"/>
              </w:rPr>
              <w:t>1,503</w:t>
            </w:r>
          </w:p>
        </w:tc>
        <w:tc>
          <w:tcPr>
            <w:tcW w:w="1075" w:type="dxa"/>
            <w:vAlign w:val="center"/>
          </w:tcPr>
          <w:p w:rsidR="007046AE" w:rsidRPr="00B16286" w:rsidRDefault="007046AE" w:rsidP="007046AE">
            <w:pPr>
              <w:rPr>
                <w:rFonts w:ascii="Arial" w:hAnsi="Arial" w:cs="Arial"/>
                <w:sz w:val="18"/>
                <w:szCs w:val="18"/>
              </w:rPr>
            </w:pPr>
          </w:p>
        </w:tc>
      </w:tr>
    </w:tbl>
    <w:p w:rsidR="0043697A" w:rsidRDefault="0043697A" w:rsidP="0043697A">
      <w:pPr>
        <w:pStyle w:val="-2"/>
        <w:numPr>
          <w:ilvl w:val="1"/>
          <w:numId w:val="1"/>
        </w:numPr>
        <w:jc w:val="both"/>
      </w:pPr>
      <w:bookmarkStart w:id="576" w:name="_Toc31122193"/>
      <w:bookmarkStart w:id="577" w:name="_Toc31122422"/>
      <w:bookmarkStart w:id="578" w:name="_Toc35333178"/>
      <w:r>
        <w:t>Технико-экономическое сравнение вариантов перспективного развития систем теплоснабжения поселения.</w:t>
      </w:r>
      <w:bookmarkEnd w:id="576"/>
      <w:bookmarkEnd w:id="577"/>
      <w:bookmarkEnd w:id="578"/>
    </w:p>
    <w:p w:rsidR="00CD31CE" w:rsidRDefault="00CD31CE" w:rsidP="00CD31CE">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CD31CE" w:rsidRDefault="00CD31CE" w:rsidP="00CD31CE">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43697A" w:rsidRDefault="00CD31CE" w:rsidP="00CD31CE">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43697A" w:rsidRDefault="0043697A" w:rsidP="0043697A">
      <w:pPr>
        <w:pStyle w:val="-2"/>
        <w:numPr>
          <w:ilvl w:val="1"/>
          <w:numId w:val="1"/>
        </w:numPr>
        <w:jc w:val="both"/>
      </w:pPr>
      <w:bookmarkStart w:id="579" w:name="_Toc31122194"/>
      <w:bookmarkStart w:id="580" w:name="_Toc31122423"/>
      <w:bookmarkStart w:id="581" w:name="_Toc35333179"/>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79"/>
      <w:bookmarkEnd w:id="580"/>
      <w:bookmarkEnd w:id="581"/>
    </w:p>
    <w:p w:rsidR="0043697A" w:rsidRDefault="00CD31CE" w:rsidP="0043697A">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 xml:space="preserve">недопущение ситуаций, опасных для людей и </w:t>
      </w:r>
      <w:r w:rsidRPr="00415C5E">
        <w:lastRenderedPageBreak/>
        <w:t>окружающей среды.</w:t>
      </w:r>
    </w:p>
    <w:p w:rsidR="0043697A" w:rsidRDefault="0043697A" w:rsidP="0043697A">
      <w:pPr>
        <w:pStyle w:val="-2"/>
        <w:numPr>
          <w:ilvl w:val="1"/>
          <w:numId w:val="1"/>
        </w:numPr>
        <w:jc w:val="both"/>
      </w:pPr>
      <w:bookmarkStart w:id="582" w:name="_Toc31122195"/>
      <w:bookmarkStart w:id="583" w:name="_Toc31122424"/>
      <w:bookmarkStart w:id="584" w:name="_Toc35333180"/>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82"/>
      <w:bookmarkEnd w:id="583"/>
      <w:bookmarkEnd w:id="584"/>
    </w:p>
    <w:p w:rsidR="0043697A" w:rsidRDefault="0043697A" w:rsidP="0043697A">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43697A" w:rsidRDefault="0043697A" w:rsidP="0043697A"/>
    <w:p w:rsidR="0043697A" w:rsidRDefault="0043697A" w:rsidP="0043697A">
      <w:pPr>
        <w:pStyle w:val="-1"/>
        <w:numPr>
          <w:ilvl w:val="0"/>
          <w:numId w:val="1"/>
        </w:numPr>
        <w:jc w:val="both"/>
      </w:pPr>
      <w:bookmarkStart w:id="585" w:name="_Toc31122196"/>
      <w:bookmarkStart w:id="586" w:name="_Toc31122425"/>
      <w:bookmarkStart w:id="587" w:name="_Toc35333181"/>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85"/>
      <w:bookmarkEnd w:id="586"/>
      <w:bookmarkEnd w:id="587"/>
    </w:p>
    <w:p w:rsidR="0043697A" w:rsidRDefault="0043697A" w:rsidP="0043697A">
      <w:pPr>
        <w:pStyle w:val="-2"/>
        <w:numPr>
          <w:ilvl w:val="1"/>
          <w:numId w:val="1"/>
        </w:numPr>
        <w:jc w:val="both"/>
      </w:pPr>
      <w:bookmarkStart w:id="588" w:name="_Toc31122197"/>
      <w:bookmarkStart w:id="589" w:name="_Toc31122426"/>
      <w:bookmarkStart w:id="590" w:name="_Toc35333182"/>
      <w:r>
        <w:t>Расчётная величина нормативных потерь теплоносителя в тепловых сетях в зонах действия источников тепловой энергии.</w:t>
      </w:r>
      <w:bookmarkEnd w:id="588"/>
      <w:bookmarkEnd w:id="589"/>
      <w:bookmarkEnd w:id="590"/>
    </w:p>
    <w:p w:rsidR="008413BD" w:rsidRDefault="008413BD" w:rsidP="008413BD">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B6443F">
        <w:t>ниже.</w:t>
      </w:r>
    </w:p>
    <w:p w:rsidR="008413BD" w:rsidRDefault="008413BD" w:rsidP="008413BD">
      <w:pPr>
        <w:pStyle w:val="-f0"/>
      </w:pPr>
      <w:bookmarkStart w:id="591" w:name="_Toc35333362"/>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7</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rsidRPr="00AA358C">
        <w:t xml:space="preserve"> </w:t>
      </w:r>
      <w:r>
        <w:t>Нормативные утечки теплоносителя</w:t>
      </w:r>
      <w:bookmarkEnd w:id="591"/>
    </w:p>
    <w:tbl>
      <w:tblPr>
        <w:tblStyle w:val="aff1"/>
        <w:tblW w:w="5000" w:type="pct"/>
        <w:tblLook w:val="04A0" w:firstRow="1" w:lastRow="0" w:firstColumn="1" w:lastColumn="0" w:noHBand="0" w:noVBand="1"/>
      </w:tblPr>
      <w:tblGrid>
        <w:gridCol w:w="721"/>
        <w:gridCol w:w="2828"/>
        <w:gridCol w:w="3153"/>
        <w:gridCol w:w="3151"/>
      </w:tblGrid>
      <w:tr w:rsidR="00C821C9" w:rsidRPr="00B6443F" w:rsidTr="00F13146">
        <w:trPr>
          <w:cantSplit/>
          <w:trHeight w:val="20"/>
        </w:trPr>
        <w:tc>
          <w:tcPr>
            <w:tcW w:w="366"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 п/п</w:t>
            </w:r>
          </w:p>
        </w:tc>
        <w:tc>
          <w:tcPr>
            <w:tcW w:w="1435"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Наименование</w:t>
            </w:r>
          </w:p>
        </w:tc>
        <w:tc>
          <w:tcPr>
            <w:tcW w:w="1600"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Нормативные потери теплоносителя</w:t>
            </w:r>
          </w:p>
          <w:p w:rsidR="00C821C9" w:rsidRPr="00B6443F" w:rsidRDefault="00C821C9" w:rsidP="00B6443F">
            <w:pPr>
              <w:jc w:val="center"/>
              <w:rPr>
                <w:rFonts w:ascii="Arial" w:hAnsi="Arial" w:cs="Arial"/>
                <w:sz w:val="18"/>
                <w:szCs w:val="18"/>
              </w:rPr>
            </w:pPr>
            <w:r w:rsidRPr="00B6443F">
              <w:rPr>
                <w:rFonts w:ascii="Arial" w:hAnsi="Arial" w:cs="Arial"/>
                <w:sz w:val="18"/>
                <w:szCs w:val="18"/>
              </w:rPr>
              <w:t>в тепловых сетях, кг/ч</w:t>
            </w:r>
          </w:p>
        </w:tc>
        <w:tc>
          <w:tcPr>
            <w:tcW w:w="1599" w:type="pct"/>
            <w:shd w:val="clear" w:color="auto" w:fill="D9EEF3"/>
            <w:vAlign w:val="center"/>
          </w:tcPr>
          <w:p w:rsidR="00C821C9" w:rsidRPr="00B6443F" w:rsidRDefault="00C821C9" w:rsidP="00B6443F">
            <w:pPr>
              <w:jc w:val="center"/>
              <w:rPr>
                <w:rFonts w:ascii="Arial" w:hAnsi="Arial" w:cs="Arial"/>
                <w:sz w:val="18"/>
                <w:szCs w:val="18"/>
              </w:rPr>
            </w:pPr>
            <w:r w:rsidRPr="00B6443F">
              <w:rPr>
                <w:rFonts w:ascii="Arial" w:hAnsi="Arial" w:cs="Arial"/>
                <w:sz w:val="18"/>
                <w:szCs w:val="18"/>
              </w:rPr>
              <w:t>Нормативные потери теплоносителя</w:t>
            </w:r>
          </w:p>
          <w:p w:rsidR="00C821C9" w:rsidRPr="00B6443F" w:rsidRDefault="00C821C9" w:rsidP="00B6443F">
            <w:pPr>
              <w:jc w:val="center"/>
              <w:rPr>
                <w:rFonts w:ascii="Arial" w:hAnsi="Arial" w:cs="Arial"/>
                <w:sz w:val="18"/>
                <w:szCs w:val="18"/>
              </w:rPr>
            </w:pPr>
            <w:r w:rsidRPr="00B6443F">
              <w:rPr>
                <w:rFonts w:ascii="Arial" w:hAnsi="Arial" w:cs="Arial"/>
                <w:sz w:val="18"/>
                <w:szCs w:val="18"/>
              </w:rPr>
              <w:t>в тепловых сетях, тонн/год</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1</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81</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84</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2</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0</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21</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3</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9</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74</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5</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3</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97</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5</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4</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3</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54</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6</w:t>
            </w:r>
          </w:p>
        </w:tc>
        <w:tc>
          <w:tcPr>
            <w:tcW w:w="1435"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6</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600"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1599"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0</w:t>
            </w:r>
          </w:p>
        </w:tc>
      </w:tr>
      <w:tr w:rsidR="00B6443F" w:rsidRPr="00B6443F" w:rsidTr="00B6443F">
        <w:trPr>
          <w:cantSplit/>
          <w:trHeight w:val="20"/>
        </w:trPr>
        <w:tc>
          <w:tcPr>
            <w:tcW w:w="366" w:type="pct"/>
            <w:vAlign w:val="center"/>
          </w:tcPr>
          <w:p w:rsidR="00B6443F" w:rsidRPr="00B6443F" w:rsidRDefault="00B6443F" w:rsidP="00B6443F">
            <w:pPr>
              <w:jc w:val="center"/>
              <w:rPr>
                <w:rFonts w:ascii="Arial" w:hAnsi="Arial" w:cs="Arial"/>
                <w:sz w:val="18"/>
                <w:szCs w:val="18"/>
              </w:rPr>
            </w:pPr>
          </w:p>
        </w:tc>
        <w:tc>
          <w:tcPr>
            <w:tcW w:w="1435" w:type="pct"/>
            <w:shd w:val="clear" w:color="auto" w:fill="auto"/>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Всего</w:t>
            </w:r>
          </w:p>
        </w:tc>
        <w:tc>
          <w:tcPr>
            <w:tcW w:w="1600" w:type="pct"/>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210</w:t>
            </w:r>
          </w:p>
        </w:tc>
        <w:tc>
          <w:tcPr>
            <w:tcW w:w="1599" w:type="pct"/>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1250</w:t>
            </w:r>
          </w:p>
        </w:tc>
      </w:tr>
    </w:tbl>
    <w:p w:rsidR="0043697A" w:rsidRDefault="008413BD" w:rsidP="0043697A">
      <w:pPr>
        <w:pStyle w:val="-6"/>
      </w:pPr>
      <w:r>
        <w:t>Нормативные утечки теплоносителя составляют 0,25 % от объёма тепловых сетей.</w:t>
      </w:r>
    </w:p>
    <w:p w:rsidR="0043697A" w:rsidRDefault="0043697A" w:rsidP="0043697A">
      <w:pPr>
        <w:pStyle w:val="-2"/>
        <w:numPr>
          <w:ilvl w:val="1"/>
          <w:numId w:val="1"/>
        </w:numPr>
        <w:jc w:val="both"/>
      </w:pPr>
      <w:bookmarkStart w:id="592" w:name="_Toc31122198"/>
      <w:bookmarkStart w:id="593" w:name="_Toc31122427"/>
      <w:bookmarkStart w:id="594" w:name="_Toc35333183"/>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92"/>
      <w:bookmarkEnd w:id="593"/>
      <w:bookmarkEnd w:id="594"/>
    </w:p>
    <w:p w:rsidR="0043697A" w:rsidRDefault="0043697A" w:rsidP="0043697A">
      <w:pPr>
        <w:pStyle w:val="-6"/>
      </w:pPr>
      <w:r>
        <w:t>Система горячего водоснабжения с открытой схемой теплоснабжения поселения отсутствует.</w:t>
      </w:r>
    </w:p>
    <w:p w:rsidR="0043697A" w:rsidRDefault="0043697A" w:rsidP="0043697A">
      <w:pPr>
        <w:pStyle w:val="-2"/>
        <w:numPr>
          <w:ilvl w:val="1"/>
          <w:numId w:val="1"/>
        </w:numPr>
      </w:pPr>
      <w:bookmarkStart w:id="595" w:name="_Toc31122199"/>
      <w:bookmarkStart w:id="596" w:name="_Toc31122428"/>
      <w:bookmarkStart w:id="597" w:name="_Toc35333184"/>
      <w:r>
        <w:t>Сведения о наличии баков-аккумуляторов.</w:t>
      </w:r>
      <w:bookmarkEnd w:id="595"/>
      <w:bookmarkEnd w:id="596"/>
      <w:bookmarkEnd w:id="597"/>
    </w:p>
    <w:p w:rsidR="0043697A" w:rsidRDefault="008413BD" w:rsidP="0043697A">
      <w:pPr>
        <w:pStyle w:val="-6"/>
      </w:pPr>
      <w:r>
        <w:t>Баки-аккумуляторы подпиточной воды в системе теплоснабжения сельского поселения отсутствуют.</w:t>
      </w:r>
    </w:p>
    <w:p w:rsidR="0043697A" w:rsidRDefault="0043697A" w:rsidP="0043697A">
      <w:pPr>
        <w:pStyle w:val="-2"/>
        <w:numPr>
          <w:ilvl w:val="1"/>
          <w:numId w:val="1"/>
        </w:numPr>
        <w:jc w:val="both"/>
      </w:pPr>
      <w:bookmarkStart w:id="598" w:name="_Toc31122200"/>
      <w:bookmarkStart w:id="599" w:name="_Toc31122429"/>
      <w:bookmarkStart w:id="600" w:name="_Toc35333185"/>
      <w:r>
        <w:lastRenderedPageBreak/>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98"/>
      <w:bookmarkEnd w:id="599"/>
      <w:bookmarkEnd w:id="600"/>
    </w:p>
    <w:p w:rsidR="008413BD" w:rsidRDefault="008413BD" w:rsidP="008413BD">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B6443F">
        <w:t>ниже.</w:t>
      </w:r>
    </w:p>
    <w:p w:rsidR="008413BD" w:rsidRPr="00575618" w:rsidRDefault="008413BD" w:rsidP="008413BD">
      <w:pPr>
        <w:pStyle w:val="-f0"/>
      </w:pPr>
      <w:bookmarkStart w:id="601" w:name="_Toc35333363"/>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7</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2</w:t>
      </w:r>
      <w:r>
        <w:rPr>
          <w:noProof/>
        </w:rPr>
        <w:fldChar w:fldCharType="end"/>
      </w:r>
      <w:r>
        <w:t xml:space="preserve"> </w:t>
      </w:r>
      <w:r>
        <w:sym w:font="Symbol" w:char="F02D"/>
      </w:r>
      <w:r w:rsidRPr="00AA358C">
        <w:t xml:space="preserve"> </w:t>
      </w:r>
      <w:r>
        <w:t>Расходы подпиточной воды</w:t>
      </w:r>
      <w:bookmarkEnd w:id="601"/>
    </w:p>
    <w:tbl>
      <w:tblPr>
        <w:tblStyle w:val="aff1"/>
        <w:tblW w:w="5000" w:type="pct"/>
        <w:tblLook w:val="04A0" w:firstRow="1" w:lastRow="0" w:firstColumn="1" w:lastColumn="0" w:noHBand="0" w:noVBand="1"/>
      </w:tblPr>
      <w:tblGrid>
        <w:gridCol w:w="628"/>
        <w:gridCol w:w="1955"/>
        <w:gridCol w:w="1939"/>
        <w:gridCol w:w="1640"/>
        <w:gridCol w:w="1746"/>
        <w:gridCol w:w="1945"/>
      </w:tblGrid>
      <w:tr w:rsidR="008413BD" w:rsidRPr="00F13146" w:rsidTr="00F13146">
        <w:trPr>
          <w:cantSplit/>
          <w:tblHeader/>
        </w:trPr>
        <w:tc>
          <w:tcPr>
            <w:tcW w:w="319" w:type="pct"/>
            <w:vMerge w:val="restart"/>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 п/п</w:t>
            </w:r>
          </w:p>
        </w:tc>
        <w:tc>
          <w:tcPr>
            <w:tcW w:w="992" w:type="pct"/>
            <w:vMerge w:val="restart"/>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Наименование</w:t>
            </w:r>
          </w:p>
        </w:tc>
        <w:tc>
          <w:tcPr>
            <w:tcW w:w="1816" w:type="pct"/>
            <w:gridSpan w:val="2"/>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Эксплуатационный режим</w:t>
            </w:r>
          </w:p>
        </w:tc>
        <w:tc>
          <w:tcPr>
            <w:tcW w:w="1873" w:type="pct"/>
            <w:gridSpan w:val="2"/>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Аварийный режим</w:t>
            </w:r>
          </w:p>
        </w:tc>
      </w:tr>
      <w:tr w:rsidR="008413BD" w:rsidRPr="00F13146" w:rsidTr="00B6443F">
        <w:trPr>
          <w:cantSplit/>
          <w:tblHeader/>
        </w:trPr>
        <w:tc>
          <w:tcPr>
            <w:tcW w:w="319" w:type="pct"/>
            <w:vMerge/>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p>
        </w:tc>
        <w:tc>
          <w:tcPr>
            <w:tcW w:w="992" w:type="pct"/>
            <w:vMerge/>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p>
        </w:tc>
        <w:tc>
          <w:tcPr>
            <w:tcW w:w="984" w:type="pct"/>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Фактически</w:t>
            </w:r>
            <w:r w:rsidR="004D5BAB">
              <w:rPr>
                <w:rFonts w:ascii="Arial" w:hAnsi="Arial" w:cs="Arial"/>
                <w:sz w:val="18"/>
                <w:szCs w:val="18"/>
              </w:rPr>
              <w:t>й</w:t>
            </w:r>
            <w:r w:rsidRPr="00F13146">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rsidR="008413BD" w:rsidRPr="00F13146" w:rsidRDefault="008413BD" w:rsidP="00F13146">
            <w:pPr>
              <w:jc w:val="center"/>
              <w:rPr>
                <w:rFonts w:ascii="Arial" w:hAnsi="Arial" w:cs="Arial"/>
                <w:sz w:val="18"/>
                <w:szCs w:val="18"/>
              </w:rPr>
            </w:pPr>
            <w:r w:rsidRPr="00F13146">
              <w:rPr>
                <w:rFonts w:ascii="Arial" w:hAnsi="Arial" w:cs="Arial"/>
                <w:sz w:val="18"/>
                <w:szCs w:val="18"/>
              </w:rPr>
              <w:t>Фактически</w:t>
            </w:r>
            <w:r w:rsidR="004D5BAB">
              <w:rPr>
                <w:rFonts w:ascii="Arial" w:hAnsi="Arial" w:cs="Arial"/>
                <w:sz w:val="18"/>
                <w:szCs w:val="18"/>
              </w:rPr>
              <w:t>й</w:t>
            </w:r>
            <w:r w:rsidRPr="00F13146">
              <w:rPr>
                <w:rFonts w:ascii="Arial" w:hAnsi="Arial" w:cs="Arial"/>
                <w:sz w:val="18"/>
                <w:szCs w:val="18"/>
              </w:rPr>
              <w:t xml:space="preserve"> расход подпиточной воды, кг/ч</w:t>
            </w:r>
          </w:p>
        </w:tc>
      </w:tr>
      <w:tr w:rsidR="00B6443F" w:rsidRPr="00F13146" w:rsidTr="00B6443F">
        <w:trPr>
          <w:cantSplit/>
        </w:trPr>
        <w:tc>
          <w:tcPr>
            <w:tcW w:w="319" w:type="pct"/>
            <w:tcBorders>
              <w:top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1</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1</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81</w:t>
            </w:r>
          </w:p>
        </w:tc>
        <w:tc>
          <w:tcPr>
            <w:tcW w:w="832" w:type="pct"/>
            <w:tcBorders>
              <w:top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51</w:t>
            </w:r>
          </w:p>
        </w:tc>
        <w:tc>
          <w:tcPr>
            <w:tcW w:w="886" w:type="pct"/>
            <w:tcBorders>
              <w:top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81</w:t>
            </w:r>
          </w:p>
        </w:tc>
        <w:tc>
          <w:tcPr>
            <w:tcW w:w="987" w:type="pct"/>
            <w:tcBorders>
              <w:top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2</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2</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0</w:t>
            </w:r>
          </w:p>
        </w:tc>
        <w:tc>
          <w:tcPr>
            <w:tcW w:w="832"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65</w:t>
            </w:r>
          </w:p>
        </w:tc>
        <w:tc>
          <w:tcPr>
            <w:tcW w:w="886"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0</w:t>
            </w:r>
          </w:p>
        </w:tc>
        <w:tc>
          <w:tcPr>
            <w:tcW w:w="987"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3</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3</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9</w:t>
            </w:r>
          </w:p>
        </w:tc>
        <w:tc>
          <w:tcPr>
            <w:tcW w:w="832"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8</w:t>
            </w:r>
          </w:p>
        </w:tc>
        <w:tc>
          <w:tcPr>
            <w:tcW w:w="886"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9</w:t>
            </w:r>
          </w:p>
        </w:tc>
        <w:tc>
          <w:tcPr>
            <w:tcW w:w="987"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4</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5</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3</w:t>
            </w:r>
          </w:p>
        </w:tc>
        <w:tc>
          <w:tcPr>
            <w:tcW w:w="832"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06</w:t>
            </w:r>
          </w:p>
        </w:tc>
        <w:tc>
          <w:tcPr>
            <w:tcW w:w="886"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3</w:t>
            </w:r>
          </w:p>
        </w:tc>
        <w:tc>
          <w:tcPr>
            <w:tcW w:w="987"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5</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4</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3</w:t>
            </w:r>
          </w:p>
        </w:tc>
        <w:tc>
          <w:tcPr>
            <w:tcW w:w="832"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7</w:t>
            </w:r>
          </w:p>
        </w:tc>
        <w:tc>
          <w:tcPr>
            <w:tcW w:w="886"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3</w:t>
            </w:r>
          </w:p>
        </w:tc>
        <w:tc>
          <w:tcPr>
            <w:tcW w:w="987"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6</w:t>
            </w:r>
          </w:p>
        </w:tc>
        <w:tc>
          <w:tcPr>
            <w:tcW w:w="992"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6</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984"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832"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1</w:t>
            </w:r>
          </w:p>
        </w:tc>
        <w:tc>
          <w:tcPr>
            <w:tcW w:w="886"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w:t>
            </w:r>
          </w:p>
        </w:tc>
        <w:tc>
          <w:tcPr>
            <w:tcW w:w="987"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w:t>
            </w:r>
          </w:p>
        </w:tc>
      </w:tr>
      <w:tr w:rsidR="00B6443F" w:rsidRPr="00F13146" w:rsidTr="00B6443F">
        <w:trPr>
          <w:cantSplit/>
        </w:trPr>
        <w:tc>
          <w:tcPr>
            <w:tcW w:w="319" w:type="pct"/>
            <w:tcBorders>
              <w:top w:val="single" w:sz="4" w:space="0" w:color="auto"/>
            </w:tcBorders>
            <w:vAlign w:val="center"/>
          </w:tcPr>
          <w:p w:rsidR="00B6443F" w:rsidRPr="00F13146" w:rsidRDefault="00B6443F" w:rsidP="00B6443F">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rsidR="00B6443F" w:rsidRPr="00F13146" w:rsidRDefault="00B6443F" w:rsidP="00B6443F">
            <w:pPr>
              <w:jc w:val="center"/>
              <w:rPr>
                <w:rFonts w:ascii="Arial" w:hAnsi="Arial" w:cs="Arial"/>
                <w:sz w:val="18"/>
                <w:szCs w:val="18"/>
              </w:rPr>
            </w:pPr>
            <w:r>
              <w:rPr>
                <w:rFonts w:ascii="Arial" w:hAnsi="Arial" w:cs="Arial"/>
                <w:sz w:val="18"/>
                <w:szCs w:val="18"/>
              </w:rPr>
              <w:t>Всего</w:t>
            </w:r>
          </w:p>
        </w:tc>
        <w:tc>
          <w:tcPr>
            <w:tcW w:w="984" w:type="pct"/>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210</w:t>
            </w:r>
          </w:p>
        </w:tc>
        <w:tc>
          <w:tcPr>
            <w:tcW w:w="832" w:type="pct"/>
            <w:tcBorders>
              <w:top w:val="single" w:sz="4" w:space="0" w:color="auto"/>
            </w:tcBorders>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277</w:t>
            </w:r>
          </w:p>
        </w:tc>
        <w:tc>
          <w:tcPr>
            <w:tcW w:w="886" w:type="pct"/>
            <w:tcBorders>
              <w:top w:val="single" w:sz="4" w:space="0" w:color="auto"/>
            </w:tcBorders>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210</w:t>
            </w:r>
          </w:p>
        </w:tc>
        <w:tc>
          <w:tcPr>
            <w:tcW w:w="987" w:type="pct"/>
            <w:tcBorders>
              <w:top w:val="single" w:sz="4" w:space="0" w:color="auto"/>
            </w:tcBorders>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w:t>
            </w:r>
          </w:p>
        </w:tc>
      </w:tr>
    </w:tbl>
    <w:p w:rsidR="0043697A" w:rsidRDefault="008413BD" w:rsidP="0043697A">
      <w:pPr>
        <w:pStyle w:val="-6"/>
      </w:pPr>
      <w:r>
        <w:t>Расходы в аварийных режимах приняты по максимальной пропускной способности подпиточной линии.</w:t>
      </w:r>
    </w:p>
    <w:p w:rsidR="00C821C9" w:rsidRPr="00575618" w:rsidRDefault="00C821C9" w:rsidP="00C821C9">
      <w:pPr>
        <w:pStyle w:val="-f0"/>
      </w:pPr>
      <w:bookmarkStart w:id="602" w:name="_Toc35333364"/>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7</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602"/>
    </w:p>
    <w:tbl>
      <w:tblPr>
        <w:tblStyle w:val="aff1"/>
        <w:tblW w:w="4978" w:type="pct"/>
        <w:tblLook w:val="04A0" w:firstRow="1" w:lastRow="0" w:firstColumn="1" w:lastColumn="0" w:noHBand="0" w:noVBand="1"/>
      </w:tblPr>
      <w:tblGrid>
        <w:gridCol w:w="1001"/>
        <w:gridCol w:w="3112"/>
        <w:gridCol w:w="3086"/>
        <w:gridCol w:w="2611"/>
      </w:tblGrid>
      <w:tr w:rsidR="00C821C9" w:rsidRPr="00F13146" w:rsidTr="00F13146">
        <w:trPr>
          <w:cantSplit/>
          <w:trHeight w:val="20"/>
          <w:tblHeader/>
        </w:trPr>
        <w:tc>
          <w:tcPr>
            <w:tcW w:w="510" w:type="pct"/>
            <w:vMerge w:val="restart"/>
            <w:shd w:val="clear" w:color="auto" w:fill="D9EEF3"/>
            <w:vAlign w:val="center"/>
          </w:tcPr>
          <w:p w:rsidR="00C821C9" w:rsidRPr="00F13146" w:rsidRDefault="00C821C9" w:rsidP="00F13146">
            <w:pPr>
              <w:jc w:val="center"/>
              <w:rPr>
                <w:rFonts w:ascii="Arial" w:hAnsi="Arial" w:cs="Arial"/>
                <w:sz w:val="18"/>
                <w:szCs w:val="18"/>
              </w:rPr>
            </w:pPr>
            <w:r w:rsidRPr="00F13146">
              <w:rPr>
                <w:rFonts w:ascii="Arial" w:hAnsi="Arial" w:cs="Arial"/>
                <w:sz w:val="18"/>
                <w:szCs w:val="18"/>
              </w:rPr>
              <w:t>№ п/п</w:t>
            </w:r>
          </w:p>
        </w:tc>
        <w:tc>
          <w:tcPr>
            <w:tcW w:w="1586" w:type="pct"/>
            <w:vMerge w:val="restart"/>
            <w:shd w:val="clear" w:color="auto" w:fill="D9EEF3"/>
            <w:vAlign w:val="center"/>
          </w:tcPr>
          <w:p w:rsidR="00C821C9" w:rsidRPr="00F13146" w:rsidRDefault="00C821C9" w:rsidP="00F13146">
            <w:pPr>
              <w:jc w:val="center"/>
              <w:rPr>
                <w:rFonts w:ascii="Arial" w:hAnsi="Arial" w:cs="Arial"/>
                <w:sz w:val="18"/>
                <w:szCs w:val="18"/>
              </w:rPr>
            </w:pPr>
            <w:r w:rsidRPr="00F13146">
              <w:rPr>
                <w:rFonts w:ascii="Arial" w:hAnsi="Arial" w:cs="Arial"/>
                <w:sz w:val="18"/>
                <w:szCs w:val="18"/>
              </w:rPr>
              <w:t>Наименование</w:t>
            </w:r>
          </w:p>
        </w:tc>
        <w:tc>
          <w:tcPr>
            <w:tcW w:w="2904" w:type="pct"/>
            <w:gridSpan w:val="2"/>
            <w:shd w:val="clear" w:color="auto" w:fill="D9EEF3"/>
            <w:vAlign w:val="center"/>
          </w:tcPr>
          <w:p w:rsidR="00C821C9" w:rsidRPr="00F13146" w:rsidRDefault="00C821C9" w:rsidP="00F13146">
            <w:pPr>
              <w:jc w:val="center"/>
              <w:rPr>
                <w:rFonts w:ascii="Arial" w:hAnsi="Arial" w:cs="Arial"/>
                <w:sz w:val="18"/>
                <w:szCs w:val="18"/>
              </w:rPr>
            </w:pPr>
            <w:r w:rsidRPr="00F13146">
              <w:rPr>
                <w:rFonts w:ascii="Arial" w:hAnsi="Arial" w:cs="Arial"/>
                <w:sz w:val="18"/>
                <w:szCs w:val="18"/>
              </w:rPr>
              <w:t>Эксплуатационный режим</w:t>
            </w:r>
          </w:p>
        </w:tc>
      </w:tr>
      <w:tr w:rsidR="00C821C9" w:rsidRPr="00F13146" w:rsidTr="00B6443F">
        <w:trPr>
          <w:cantSplit/>
          <w:trHeight w:val="20"/>
          <w:tblHeader/>
        </w:trPr>
        <w:tc>
          <w:tcPr>
            <w:tcW w:w="510" w:type="pct"/>
            <w:vMerge/>
            <w:tcBorders>
              <w:bottom w:val="single" w:sz="4" w:space="0" w:color="auto"/>
            </w:tcBorders>
            <w:shd w:val="clear" w:color="auto" w:fill="D9EEF3"/>
            <w:vAlign w:val="center"/>
          </w:tcPr>
          <w:p w:rsidR="00C821C9" w:rsidRPr="00F13146" w:rsidRDefault="00C821C9" w:rsidP="00F13146">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C821C9" w:rsidRPr="00F13146" w:rsidRDefault="00C821C9" w:rsidP="00F13146">
            <w:pPr>
              <w:jc w:val="center"/>
              <w:rPr>
                <w:rFonts w:ascii="Arial" w:hAnsi="Arial" w:cs="Arial"/>
                <w:sz w:val="18"/>
                <w:szCs w:val="18"/>
              </w:rPr>
            </w:pPr>
          </w:p>
        </w:tc>
        <w:tc>
          <w:tcPr>
            <w:tcW w:w="1573" w:type="pct"/>
            <w:tcBorders>
              <w:bottom w:val="single" w:sz="4" w:space="0" w:color="auto"/>
            </w:tcBorders>
            <w:shd w:val="clear" w:color="auto" w:fill="D9EEF3"/>
            <w:vAlign w:val="center"/>
          </w:tcPr>
          <w:p w:rsidR="00C821C9" w:rsidRPr="00F13146" w:rsidRDefault="00C821C9" w:rsidP="00F13146">
            <w:pPr>
              <w:jc w:val="center"/>
              <w:rPr>
                <w:rFonts w:ascii="Arial" w:hAnsi="Arial" w:cs="Arial"/>
                <w:sz w:val="18"/>
                <w:szCs w:val="18"/>
              </w:rPr>
            </w:pPr>
            <w:r w:rsidRPr="00F13146">
              <w:rPr>
                <w:rFonts w:ascii="Arial" w:hAnsi="Arial" w:cs="Arial"/>
                <w:sz w:val="18"/>
                <w:szCs w:val="18"/>
              </w:rPr>
              <w:t>Нормативный расход подпиточной воды,</w:t>
            </w:r>
          </w:p>
          <w:p w:rsidR="00C821C9" w:rsidRPr="00F13146" w:rsidRDefault="00C821C9" w:rsidP="00F13146">
            <w:pPr>
              <w:jc w:val="center"/>
              <w:rPr>
                <w:rFonts w:ascii="Arial" w:hAnsi="Arial" w:cs="Arial"/>
                <w:sz w:val="18"/>
                <w:szCs w:val="18"/>
              </w:rPr>
            </w:pPr>
            <w:r w:rsidRPr="00F13146">
              <w:rPr>
                <w:rFonts w:ascii="Arial" w:hAnsi="Arial" w:cs="Arial"/>
                <w:sz w:val="18"/>
                <w:szCs w:val="18"/>
              </w:rPr>
              <w:t>тонн/год</w:t>
            </w:r>
          </w:p>
        </w:tc>
        <w:tc>
          <w:tcPr>
            <w:tcW w:w="1331" w:type="pct"/>
            <w:tcBorders>
              <w:bottom w:val="single" w:sz="4" w:space="0" w:color="auto"/>
            </w:tcBorders>
            <w:shd w:val="clear" w:color="auto" w:fill="D9EEF3"/>
            <w:vAlign w:val="center"/>
          </w:tcPr>
          <w:p w:rsidR="00C821C9" w:rsidRPr="00F13146" w:rsidRDefault="00C821C9" w:rsidP="00F13146">
            <w:pPr>
              <w:jc w:val="center"/>
              <w:rPr>
                <w:rFonts w:ascii="Arial" w:hAnsi="Arial" w:cs="Arial"/>
                <w:sz w:val="18"/>
                <w:szCs w:val="18"/>
              </w:rPr>
            </w:pPr>
            <w:r w:rsidRPr="00F13146">
              <w:rPr>
                <w:rFonts w:ascii="Arial" w:hAnsi="Arial" w:cs="Arial"/>
                <w:sz w:val="18"/>
                <w:szCs w:val="18"/>
              </w:rPr>
              <w:t>Фактически</w:t>
            </w:r>
            <w:r w:rsidR="004D5BAB">
              <w:rPr>
                <w:rFonts w:ascii="Arial" w:hAnsi="Arial" w:cs="Arial"/>
                <w:sz w:val="18"/>
                <w:szCs w:val="18"/>
              </w:rPr>
              <w:t>й</w:t>
            </w:r>
            <w:r w:rsidRPr="00F13146">
              <w:rPr>
                <w:rFonts w:ascii="Arial" w:hAnsi="Arial" w:cs="Arial"/>
                <w:sz w:val="18"/>
                <w:szCs w:val="18"/>
              </w:rPr>
              <w:t xml:space="preserve"> расход подпиточной воды, тонн/год</w:t>
            </w:r>
          </w:p>
        </w:tc>
      </w:tr>
      <w:tr w:rsidR="00B6443F" w:rsidRPr="00F13146" w:rsidTr="00B6443F">
        <w:trPr>
          <w:cantSplit/>
          <w:trHeight w:val="20"/>
        </w:trPr>
        <w:tc>
          <w:tcPr>
            <w:tcW w:w="510" w:type="pct"/>
            <w:tcBorders>
              <w:top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1</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1</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484</w:t>
            </w:r>
          </w:p>
        </w:tc>
        <w:tc>
          <w:tcPr>
            <w:tcW w:w="1331" w:type="pct"/>
            <w:tcBorders>
              <w:top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83</w:t>
            </w:r>
          </w:p>
        </w:tc>
      </w:tr>
      <w:tr w:rsidR="00B6443F" w:rsidRPr="00F13146" w:rsidTr="00B6443F">
        <w:trPr>
          <w:cantSplit/>
          <w:trHeight w:val="20"/>
        </w:trPr>
        <w:tc>
          <w:tcPr>
            <w:tcW w:w="510"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sidRPr="00F13146">
              <w:rPr>
                <w:rFonts w:ascii="Arial" w:hAnsi="Arial" w:cs="Arial"/>
                <w:sz w:val="18"/>
                <w:szCs w:val="18"/>
              </w:rPr>
              <w:t>2</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2</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21</w:t>
            </w:r>
          </w:p>
        </w:tc>
        <w:tc>
          <w:tcPr>
            <w:tcW w:w="1331"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359</w:t>
            </w:r>
          </w:p>
        </w:tc>
      </w:tr>
      <w:tr w:rsidR="00B6443F" w:rsidRPr="00F13146" w:rsidTr="00B6443F">
        <w:trPr>
          <w:cantSplit/>
          <w:trHeight w:val="20"/>
        </w:trPr>
        <w:tc>
          <w:tcPr>
            <w:tcW w:w="510"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3</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3</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74</w:t>
            </w:r>
          </w:p>
        </w:tc>
        <w:tc>
          <w:tcPr>
            <w:tcW w:w="1331"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01</w:t>
            </w:r>
          </w:p>
        </w:tc>
      </w:tr>
      <w:tr w:rsidR="00B6443F" w:rsidRPr="00F13146" w:rsidTr="00B6443F">
        <w:trPr>
          <w:cantSplit/>
          <w:trHeight w:val="20"/>
        </w:trPr>
        <w:tc>
          <w:tcPr>
            <w:tcW w:w="510"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4</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5</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97</w:t>
            </w:r>
          </w:p>
        </w:tc>
        <w:tc>
          <w:tcPr>
            <w:tcW w:w="1331"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587</w:t>
            </w:r>
          </w:p>
        </w:tc>
      </w:tr>
      <w:tr w:rsidR="00B6443F" w:rsidRPr="00F13146" w:rsidTr="00B6443F">
        <w:trPr>
          <w:cantSplit/>
          <w:trHeight w:val="20"/>
        </w:trPr>
        <w:tc>
          <w:tcPr>
            <w:tcW w:w="510"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5</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4</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54</w:t>
            </w:r>
          </w:p>
        </w:tc>
        <w:tc>
          <w:tcPr>
            <w:tcW w:w="1331"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148</w:t>
            </w:r>
          </w:p>
        </w:tc>
      </w:tr>
      <w:tr w:rsidR="00B6443F" w:rsidRPr="00F13146" w:rsidTr="00B6443F">
        <w:trPr>
          <w:cantSplit/>
          <w:trHeight w:val="20"/>
        </w:trPr>
        <w:tc>
          <w:tcPr>
            <w:tcW w:w="510" w:type="pct"/>
            <w:tcBorders>
              <w:top w:val="single" w:sz="4" w:space="0" w:color="auto"/>
              <w:bottom w:val="single" w:sz="4" w:space="0" w:color="auto"/>
            </w:tcBorders>
            <w:vAlign w:val="center"/>
          </w:tcPr>
          <w:p w:rsidR="00B6443F" w:rsidRPr="00F13146" w:rsidRDefault="00B6443F" w:rsidP="00B6443F">
            <w:pPr>
              <w:jc w:val="center"/>
              <w:rPr>
                <w:rFonts w:ascii="Arial" w:hAnsi="Arial" w:cs="Arial"/>
                <w:sz w:val="18"/>
                <w:szCs w:val="18"/>
              </w:rPr>
            </w:pPr>
            <w:r>
              <w:rPr>
                <w:rFonts w:ascii="Arial" w:hAnsi="Arial" w:cs="Arial"/>
                <w:sz w:val="18"/>
                <w:szCs w:val="18"/>
              </w:rPr>
              <w:t>6</w:t>
            </w:r>
          </w:p>
        </w:tc>
        <w:tc>
          <w:tcPr>
            <w:tcW w:w="1586" w:type="pct"/>
            <w:shd w:val="clear" w:color="auto" w:fill="auto"/>
          </w:tcPr>
          <w:p w:rsidR="00B6443F" w:rsidRDefault="00B6443F" w:rsidP="00B6443F">
            <w:pPr>
              <w:jc w:val="center"/>
              <w:rPr>
                <w:rFonts w:ascii="Arial" w:hAnsi="Arial" w:cs="Arial"/>
                <w:sz w:val="18"/>
                <w:szCs w:val="18"/>
              </w:rPr>
            </w:pPr>
            <w:r w:rsidRPr="00B6443F">
              <w:rPr>
                <w:rFonts w:ascii="Arial" w:hAnsi="Arial" w:cs="Arial"/>
                <w:sz w:val="18"/>
                <w:szCs w:val="18"/>
              </w:rPr>
              <w:t>Котельная № 6</w:t>
            </w:r>
          </w:p>
          <w:p w:rsidR="00B6443F" w:rsidRPr="00B6443F" w:rsidRDefault="00B6443F" w:rsidP="00B6443F">
            <w:pPr>
              <w:jc w:val="center"/>
              <w:rPr>
                <w:rFonts w:ascii="Arial" w:hAnsi="Arial" w:cs="Arial"/>
                <w:sz w:val="18"/>
                <w:szCs w:val="18"/>
              </w:rPr>
            </w:pPr>
            <w:r w:rsidRPr="00B6443F">
              <w:rPr>
                <w:rFonts w:ascii="Arial" w:hAnsi="Arial" w:cs="Arial"/>
                <w:sz w:val="18"/>
                <w:szCs w:val="18"/>
              </w:rPr>
              <w:t>(с. Усть-Кокса)</w:t>
            </w:r>
          </w:p>
        </w:tc>
        <w:tc>
          <w:tcPr>
            <w:tcW w:w="1573" w:type="pct"/>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20</w:t>
            </w:r>
          </w:p>
        </w:tc>
        <w:tc>
          <w:tcPr>
            <w:tcW w:w="1331" w:type="pct"/>
            <w:tcBorders>
              <w:top w:val="single" w:sz="4" w:space="0" w:color="auto"/>
              <w:bottom w:val="single" w:sz="4" w:space="0" w:color="auto"/>
            </w:tcBorders>
            <w:vAlign w:val="center"/>
          </w:tcPr>
          <w:p w:rsidR="00B6443F" w:rsidRPr="00B6443F" w:rsidRDefault="00B6443F" w:rsidP="00B6443F">
            <w:pPr>
              <w:jc w:val="center"/>
              <w:rPr>
                <w:rFonts w:ascii="Arial" w:hAnsi="Arial" w:cs="Arial"/>
                <w:sz w:val="18"/>
                <w:szCs w:val="18"/>
              </w:rPr>
            </w:pPr>
            <w:r w:rsidRPr="00B6443F">
              <w:rPr>
                <w:rFonts w:ascii="Arial" w:hAnsi="Arial" w:cs="Arial"/>
                <w:sz w:val="18"/>
                <w:szCs w:val="18"/>
              </w:rPr>
              <w:t>60</w:t>
            </w:r>
          </w:p>
        </w:tc>
      </w:tr>
      <w:tr w:rsidR="00B6443F" w:rsidRPr="00F13146" w:rsidTr="00B6443F">
        <w:trPr>
          <w:cantSplit/>
          <w:trHeight w:val="20"/>
        </w:trPr>
        <w:tc>
          <w:tcPr>
            <w:tcW w:w="510" w:type="pct"/>
            <w:tcBorders>
              <w:top w:val="single" w:sz="4" w:space="0" w:color="auto"/>
            </w:tcBorders>
            <w:vAlign w:val="center"/>
          </w:tcPr>
          <w:p w:rsidR="00B6443F" w:rsidRPr="00F13146" w:rsidRDefault="00B6443F" w:rsidP="00B6443F">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vAlign w:val="center"/>
          </w:tcPr>
          <w:p w:rsidR="00B6443F" w:rsidRPr="00F13146" w:rsidRDefault="00B6443F" w:rsidP="00B6443F">
            <w:pPr>
              <w:jc w:val="center"/>
              <w:rPr>
                <w:rFonts w:ascii="Arial" w:hAnsi="Arial" w:cs="Arial"/>
                <w:sz w:val="18"/>
                <w:szCs w:val="18"/>
              </w:rPr>
            </w:pPr>
            <w:r>
              <w:rPr>
                <w:rFonts w:ascii="Arial" w:hAnsi="Arial" w:cs="Arial"/>
                <w:sz w:val="18"/>
                <w:szCs w:val="18"/>
              </w:rPr>
              <w:t>Всего</w:t>
            </w:r>
          </w:p>
        </w:tc>
        <w:tc>
          <w:tcPr>
            <w:tcW w:w="1573" w:type="pct"/>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1250</w:t>
            </w:r>
          </w:p>
        </w:tc>
        <w:tc>
          <w:tcPr>
            <w:tcW w:w="1331" w:type="pct"/>
            <w:tcBorders>
              <w:top w:val="single" w:sz="4" w:space="0" w:color="auto"/>
            </w:tcBorders>
            <w:vAlign w:val="center"/>
          </w:tcPr>
          <w:p w:rsidR="00B6443F" w:rsidRPr="00B6443F" w:rsidRDefault="00B6443F" w:rsidP="00B6443F">
            <w:pPr>
              <w:jc w:val="center"/>
              <w:rPr>
                <w:rFonts w:ascii="Arial" w:hAnsi="Arial" w:cs="Arial"/>
                <w:b/>
                <w:sz w:val="18"/>
                <w:szCs w:val="18"/>
              </w:rPr>
            </w:pPr>
            <w:r w:rsidRPr="00B6443F">
              <w:rPr>
                <w:rFonts w:ascii="Arial" w:hAnsi="Arial" w:cs="Arial"/>
                <w:b/>
                <w:sz w:val="18"/>
                <w:szCs w:val="18"/>
              </w:rPr>
              <w:t>1538</w:t>
            </w:r>
          </w:p>
        </w:tc>
      </w:tr>
    </w:tbl>
    <w:p w:rsidR="00C821C9" w:rsidRDefault="00C821C9" w:rsidP="0043697A">
      <w:pPr>
        <w:pStyle w:val="-6"/>
      </w:pPr>
      <w:r>
        <w:t>В годовом расходе подпиточной воды учтён расход воды на заполнение перед отопительным периодом.</w:t>
      </w:r>
    </w:p>
    <w:p w:rsidR="0043697A" w:rsidRDefault="0043697A" w:rsidP="0043697A">
      <w:pPr>
        <w:pStyle w:val="-2"/>
        <w:numPr>
          <w:ilvl w:val="1"/>
          <w:numId w:val="1"/>
        </w:numPr>
        <w:jc w:val="both"/>
      </w:pPr>
      <w:bookmarkStart w:id="603" w:name="_Toc31122201"/>
      <w:bookmarkStart w:id="604" w:name="_Toc31122430"/>
      <w:bookmarkStart w:id="605" w:name="_Toc35333186"/>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603"/>
      <w:bookmarkEnd w:id="604"/>
      <w:bookmarkEnd w:id="605"/>
    </w:p>
    <w:p w:rsidR="008413BD" w:rsidRDefault="008413BD" w:rsidP="008413BD">
      <w:pPr>
        <w:pStyle w:val="-6"/>
      </w:pPr>
      <w:r>
        <w:t xml:space="preserve">На источниках тепловой энергии сельского поселения водоподготовительные и </w:t>
      </w:r>
      <w:r>
        <w:lastRenderedPageBreak/>
        <w:t>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8413BD" w:rsidP="008413BD">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43697A" w:rsidRDefault="0043697A" w:rsidP="0043697A">
      <w:pPr>
        <w:pStyle w:val="-2"/>
        <w:numPr>
          <w:ilvl w:val="1"/>
          <w:numId w:val="1"/>
        </w:numPr>
        <w:jc w:val="both"/>
      </w:pPr>
      <w:bookmarkStart w:id="606" w:name="_Toc31122202"/>
      <w:bookmarkStart w:id="607" w:name="_Toc31122431"/>
      <w:bookmarkStart w:id="608" w:name="_Toc35333187"/>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606"/>
      <w:bookmarkEnd w:id="607"/>
      <w:bookmarkEnd w:id="608"/>
    </w:p>
    <w:p w:rsidR="008413BD" w:rsidRDefault="008413BD" w:rsidP="008413BD">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43697A" w:rsidRDefault="008413BD" w:rsidP="008413BD">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43697A" w:rsidRDefault="0043697A" w:rsidP="0043697A">
      <w:pPr>
        <w:pStyle w:val="-2"/>
        <w:numPr>
          <w:ilvl w:val="1"/>
          <w:numId w:val="1"/>
        </w:numPr>
        <w:jc w:val="both"/>
      </w:pPr>
      <w:bookmarkStart w:id="609" w:name="_Toc31122203"/>
      <w:bookmarkStart w:id="610" w:name="_Toc31122432"/>
      <w:bookmarkStart w:id="611" w:name="_Toc35333188"/>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609"/>
      <w:bookmarkEnd w:id="610"/>
      <w:bookmarkEnd w:id="611"/>
    </w:p>
    <w:p w:rsidR="008413BD" w:rsidRDefault="008413BD" w:rsidP="008413BD">
      <w:pPr>
        <w:pStyle w:val="-6"/>
      </w:pPr>
      <w:r w:rsidRPr="005658A1">
        <w:t>Схема теплоснабжения поселения разрабатывается впервые.</w:t>
      </w:r>
      <w:r>
        <w:t xml:space="preserve"> Сравнительный анализ 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43697A" w:rsidRDefault="008413BD" w:rsidP="008413BD">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43697A" w:rsidRDefault="0043697A" w:rsidP="0043697A">
      <w:pPr>
        <w:pStyle w:val="-1"/>
        <w:numPr>
          <w:ilvl w:val="0"/>
          <w:numId w:val="1"/>
        </w:numPr>
        <w:jc w:val="both"/>
      </w:pPr>
      <w:bookmarkStart w:id="612" w:name="_Toc31122204"/>
      <w:bookmarkStart w:id="613" w:name="_Toc31122433"/>
      <w:bookmarkStart w:id="614" w:name="_Toc35333189"/>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612"/>
      <w:bookmarkEnd w:id="613"/>
      <w:bookmarkEnd w:id="614"/>
    </w:p>
    <w:p w:rsidR="0043697A" w:rsidRDefault="0043697A" w:rsidP="0043697A">
      <w:pPr>
        <w:pStyle w:val="-2"/>
        <w:numPr>
          <w:ilvl w:val="1"/>
          <w:numId w:val="1"/>
        </w:numPr>
        <w:jc w:val="both"/>
      </w:pPr>
      <w:bookmarkStart w:id="615" w:name="_Toc31122205"/>
      <w:bookmarkStart w:id="616" w:name="_Toc31122434"/>
      <w:bookmarkStart w:id="617" w:name="_Toc35333190"/>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615"/>
      <w:bookmarkEnd w:id="616"/>
      <w:bookmarkEnd w:id="617"/>
    </w:p>
    <w:p w:rsidR="001C6F1F" w:rsidRPr="003A3880" w:rsidRDefault="001C6F1F" w:rsidP="001C6F1F">
      <w:pPr>
        <w:pStyle w:val="-6"/>
      </w:pPr>
      <w:r w:rsidRPr="001C6F1F">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1C6F1F" w:rsidRPr="003A3880" w:rsidRDefault="001C6F1F" w:rsidP="001C6F1F">
      <w:pPr>
        <w:pStyle w:val="-6"/>
        <w:numPr>
          <w:ilvl w:val="0"/>
          <w:numId w:val="23"/>
        </w:numPr>
        <w:spacing w:before="0" w:after="0"/>
      </w:pPr>
      <w:r w:rsidRPr="003A3880">
        <w:t>требования к содержанию договора о подключении к системе теплоснабжения;</w:t>
      </w:r>
    </w:p>
    <w:p w:rsidR="001C6F1F" w:rsidRPr="003A3880" w:rsidRDefault="001C6F1F" w:rsidP="001C6F1F">
      <w:pPr>
        <w:pStyle w:val="-6"/>
        <w:numPr>
          <w:ilvl w:val="0"/>
          <w:numId w:val="23"/>
        </w:numPr>
        <w:spacing w:before="0" w:after="0"/>
      </w:pPr>
      <w:r w:rsidRPr="003A3880">
        <w:t>основания заключения договора технологического присоединения;</w:t>
      </w:r>
    </w:p>
    <w:p w:rsidR="001C6F1F" w:rsidRPr="003A3880" w:rsidRDefault="001C6F1F" w:rsidP="001C6F1F">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1C6F1F" w:rsidRPr="003A3880" w:rsidRDefault="001C6F1F" w:rsidP="001C6F1F">
      <w:pPr>
        <w:pStyle w:val="-6"/>
        <w:numPr>
          <w:ilvl w:val="0"/>
          <w:numId w:val="23"/>
        </w:numPr>
        <w:spacing w:before="0" w:after="0"/>
      </w:pPr>
      <w:r w:rsidRPr="003A3880">
        <w:t>порядок подключения к системам теплоснабжения;</w:t>
      </w:r>
    </w:p>
    <w:p w:rsidR="001C6F1F" w:rsidRPr="003A3880" w:rsidRDefault="001C6F1F" w:rsidP="001C6F1F">
      <w:pPr>
        <w:pStyle w:val="-6"/>
        <w:numPr>
          <w:ilvl w:val="0"/>
          <w:numId w:val="23"/>
        </w:numPr>
        <w:spacing w:before="0" w:after="0"/>
      </w:pPr>
      <w:r w:rsidRPr="003A3880">
        <w:t>особенности подключения при уступке права на использование мощности;</w:t>
      </w:r>
    </w:p>
    <w:p w:rsidR="001C6F1F" w:rsidRDefault="001C6F1F" w:rsidP="001C6F1F">
      <w:pPr>
        <w:pStyle w:val="-6"/>
        <w:numPr>
          <w:ilvl w:val="0"/>
          <w:numId w:val="23"/>
        </w:numPr>
        <w:spacing w:before="0" w:after="0"/>
      </w:pPr>
      <w:r w:rsidRPr="003A3880">
        <w:t>особенности подключения к системам теплоснабжения в ценовых зонах теплоснабжения.</w:t>
      </w:r>
    </w:p>
    <w:p w:rsidR="001C6F1F" w:rsidRDefault="001C6F1F" w:rsidP="001C6F1F">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1C6F1F" w:rsidRDefault="001C6F1F" w:rsidP="001C6F1F">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1C6F1F" w:rsidRDefault="001C6F1F" w:rsidP="001C6F1F">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1C6F1F" w:rsidRDefault="001C6F1F" w:rsidP="001C6F1F">
      <w:pPr>
        <w:pStyle w:val="-6"/>
        <w:numPr>
          <w:ilvl w:val="0"/>
          <w:numId w:val="24"/>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1C6F1F" w:rsidRDefault="001C6F1F" w:rsidP="001C6F1F">
      <w:pPr>
        <w:pStyle w:val="-6"/>
        <w:numPr>
          <w:ilvl w:val="0"/>
          <w:numId w:val="24"/>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1C6F1F" w:rsidRDefault="001C6F1F" w:rsidP="001C6F1F">
      <w:pPr>
        <w:pStyle w:val="-6"/>
        <w:spacing w:after="0"/>
      </w:pPr>
      <w:r>
        <w:t>Технические условия должны содержать следующие данные:</w:t>
      </w:r>
    </w:p>
    <w:p w:rsidR="001C6F1F" w:rsidRDefault="001C6F1F" w:rsidP="001C6F1F">
      <w:pPr>
        <w:pStyle w:val="-6"/>
        <w:numPr>
          <w:ilvl w:val="0"/>
          <w:numId w:val="25"/>
        </w:numPr>
        <w:spacing w:before="0" w:after="0"/>
      </w:pPr>
      <w:r>
        <w:t>максимальная нагрузка в возможных точках подключения;</w:t>
      </w:r>
    </w:p>
    <w:p w:rsidR="001C6F1F" w:rsidRDefault="001C6F1F" w:rsidP="001C6F1F">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1C6F1F" w:rsidRDefault="001C6F1F" w:rsidP="001C6F1F">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1C6F1F" w:rsidRDefault="001C6F1F" w:rsidP="001C6F1F">
      <w:pPr>
        <w:pStyle w:val="-6"/>
        <w:spacing w:after="0"/>
      </w:pPr>
      <w:r>
        <w:t>Подключение к системам теплоснабжения осуществляется в следующем порядке:</w:t>
      </w:r>
    </w:p>
    <w:p w:rsidR="001C6F1F" w:rsidRDefault="001C6F1F" w:rsidP="001C6F1F">
      <w:pPr>
        <w:pStyle w:val="-6"/>
        <w:numPr>
          <w:ilvl w:val="0"/>
          <w:numId w:val="26"/>
        </w:numPr>
        <w:spacing w:before="0" w:after="0"/>
      </w:pPr>
      <w:r>
        <w:t>направление исполнителю заявки о подключении к системе теплоснабжения;</w:t>
      </w:r>
    </w:p>
    <w:p w:rsidR="001C6F1F" w:rsidRDefault="001C6F1F" w:rsidP="001C6F1F">
      <w:pPr>
        <w:pStyle w:val="-6"/>
        <w:numPr>
          <w:ilvl w:val="0"/>
          <w:numId w:val="26"/>
        </w:numPr>
        <w:spacing w:before="0" w:after="0"/>
      </w:pPr>
      <w:r>
        <w:t>заключение договора о подключении;</w:t>
      </w:r>
    </w:p>
    <w:p w:rsidR="001C6F1F" w:rsidRDefault="001C6F1F" w:rsidP="001C6F1F">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rsidR="001C6F1F" w:rsidRDefault="001C6F1F" w:rsidP="001C6F1F">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1C6F1F" w:rsidRDefault="001C6F1F" w:rsidP="001C6F1F">
      <w:pPr>
        <w:pStyle w:val="-6"/>
        <w:numPr>
          <w:ilvl w:val="0"/>
          <w:numId w:val="26"/>
        </w:numPr>
        <w:spacing w:before="0" w:after="0"/>
      </w:pPr>
      <w:r>
        <w:t>составление акта о подключении.</w:t>
      </w:r>
    </w:p>
    <w:p w:rsidR="001C6F1F" w:rsidRDefault="001C6F1F" w:rsidP="001C6F1F">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43697A" w:rsidRDefault="001C6F1F" w:rsidP="001C6F1F">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43697A" w:rsidRDefault="0043697A" w:rsidP="0043697A">
      <w:pPr>
        <w:pStyle w:val="-2"/>
        <w:numPr>
          <w:ilvl w:val="1"/>
          <w:numId w:val="1"/>
        </w:numPr>
        <w:jc w:val="both"/>
      </w:pPr>
      <w:bookmarkStart w:id="618" w:name="_Toc31122206"/>
      <w:bookmarkStart w:id="619" w:name="_Toc31122435"/>
      <w:bookmarkStart w:id="620" w:name="_Toc35333191"/>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618"/>
      <w:bookmarkEnd w:id="619"/>
      <w:bookmarkEnd w:id="620"/>
    </w:p>
    <w:p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rsidR="0043697A" w:rsidRDefault="0043697A" w:rsidP="0043697A">
      <w:pPr>
        <w:pStyle w:val="-2"/>
        <w:numPr>
          <w:ilvl w:val="1"/>
          <w:numId w:val="1"/>
        </w:numPr>
        <w:jc w:val="both"/>
      </w:pPr>
      <w:bookmarkStart w:id="621" w:name="_Toc31122207"/>
      <w:bookmarkStart w:id="622" w:name="_Toc31122436"/>
      <w:bookmarkStart w:id="623" w:name="_Toc35333192"/>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621"/>
      <w:bookmarkEnd w:id="622"/>
      <w:bookmarkEnd w:id="623"/>
    </w:p>
    <w:p w:rsidR="0043697A" w:rsidRDefault="0043697A" w:rsidP="0043697A">
      <w:pPr>
        <w:pStyle w:val="-6"/>
      </w:pPr>
      <w:r>
        <w:t>Источники тепловой энергии, вырабатывающие электрическую энергию, в схеме теплоснабжения поселения отсутствуют.</w:t>
      </w:r>
    </w:p>
    <w:p w:rsidR="0043697A" w:rsidRDefault="0043697A" w:rsidP="0043697A">
      <w:pPr>
        <w:pStyle w:val="-2"/>
        <w:numPr>
          <w:ilvl w:val="1"/>
          <w:numId w:val="1"/>
        </w:numPr>
        <w:jc w:val="both"/>
      </w:pPr>
      <w:bookmarkStart w:id="624" w:name="_Toc31122208"/>
      <w:bookmarkStart w:id="625" w:name="_Toc31122437"/>
      <w:bookmarkStart w:id="626" w:name="_Toc35333193"/>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624"/>
      <w:bookmarkEnd w:id="625"/>
      <w:bookmarkEnd w:id="626"/>
    </w:p>
    <w:p w:rsidR="0043697A" w:rsidRDefault="0043697A" w:rsidP="0043697A">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43697A" w:rsidRDefault="0043697A" w:rsidP="0043697A">
      <w:pPr>
        <w:pStyle w:val="-2"/>
        <w:numPr>
          <w:ilvl w:val="1"/>
          <w:numId w:val="1"/>
        </w:numPr>
        <w:jc w:val="both"/>
      </w:pPr>
      <w:bookmarkStart w:id="627" w:name="_Toc31122209"/>
      <w:bookmarkStart w:id="628" w:name="_Toc31122438"/>
      <w:bookmarkStart w:id="629" w:name="_Toc35333194"/>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627"/>
      <w:bookmarkEnd w:id="628"/>
      <w:bookmarkEnd w:id="629"/>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30" w:name="_Toc31122210"/>
      <w:bookmarkStart w:id="631" w:name="_Toc31122439"/>
      <w:bookmarkStart w:id="632" w:name="_Toc35333195"/>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630"/>
      <w:bookmarkEnd w:id="631"/>
      <w:bookmarkEnd w:id="632"/>
    </w:p>
    <w:p w:rsidR="0043697A" w:rsidRDefault="0043697A" w:rsidP="0043697A">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43697A" w:rsidRDefault="0043697A" w:rsidP="0043697A">
      <w:pPr>
        <w:pStyle w:val="-2"/>
        <w:numPr>
          <w:ilvl w:val="1"/>
          <w:numId w:val="1"/>
        </w:numPr>
        <w:jc w:val="both"/>
      </w:pPr>
      <w:bookmarkStart w:id="633" w:name="_Toc31122211"/>
      <w:bookmarkStart w:id="634" w:name="_Toc31122440"/>
      <w:bookmarkStart w:id="635" w:name="_Toc35333196"/>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633"/>
      <w:bookmarkEnd w:id="634"/>
      <w:bookmarkEnd w:id="635"/>
    </w:p>
    <w:p w:rsidR="0043697A" w:rsidRDefault="0043697A" w:rsidP="0043697A">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43697A" w:rsidRDefault="0043697A" w:rsidP="0043697A">
      <w:pPr>
        <w:pStyle w:val="-2"/>
        <w:numPr>
          <w:ilvl w:val="1"/>
          <w:numId w:val="1"/>
        </w:numPr>
        <w:jc w:val="both"/>
      </w:pPr>
      <w:bookmarkStart w:id="636" w:name="_Toc31122212"/>
      <w:bookmarkStart w:id="637" w:name="_Toc31122441"/>
      <w:bookmarkStart w:id="638" w:name="_Toc35333197"/>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636"/>
      <w:bookmarkEnd w:id="637"/>
      <w:bookmarkEnd w:id="638"/>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39" w:name="_Toc31122213"/>
      <w:bookmarkStart w:id="640" w:name="_Toc31122442"/>
      <w:bookmarkStart w:id="641" w:name="_Toc35333198"/>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639"/>
      <w:bookmarkEnd w:id="640"/>
      <w:bookmarkEnd w:id="641"/>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642" w:name="_Toc31122214"/>
      <w:bookmarkStart w:id="643" w:name="_Toc31122443"/>
      <w:bookmarkStart w:id="644" w:name="_Toc35333199"/>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42"/>
      <w:bookmarkEnd w:id="643"/>
      <w:bookmarkEnd w:id="644"/>
    </w:p>
    <w:p w:rsidR="0043697A" w:rsidRDefault="001C6F1F" w:rsidP="0043697A">
      <w:pPr>
        <w:pStyle w:val="-6"/>
      </w:pPr>
      <w:r w:rsidRPr="001C6F1F">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43697A" w:rsidRDefault="0043697A" w:rsidP="0043697A">
      <w:pPr>
        <w:pStyle w:val="-2"/>
        <w:numPr>
          <w:ilvl w:val="1"/>
          <w:numId w:val="1"/>
        </w:numPr>
        <w:jc w:val="both"/>
      </w:pPr>
      <w:bookmarkStart w:id="645" w:name="_Toc31122215"/>
      <w:bookmarkStart w:id="646" w:name="_Toc31122444"/>
      <w:bookmarkStart w:id="647" w:name="_Toc35333200"/>
      <w:r>
        <w:lastRenderedPageBreak/>
        <w:t>Обоснование организации индивидуального теплоснабжения в зонах застройки поселения малоэтажными жилыми зданиями.</w:t>
      </w:r>
      <w:bookmarkEnd w:id="645"/>
      <w:bookmarkEnd w:id="646"/>
      <w:bookmarkEnd w:id="647"/>
    </w:p>
    <w:p w:rsidR="001C6F1F" w:rsidRDefault="001C6F1F" w:rsidP="001C6F1F">
      <w:pPr>
        <w:pStyle w:val="-6"/>
      </w:pPr>
      <w:r w:rsidRPr="001C6F1F">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1C6F1F" w:rsidRPr="00C83507" w:rsidRDefault="001C6F1F" w:rsidP="001C6F1F">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1C6F1F" w:rsidRDefault="001C6F1F" w:rsidP="001C6F1F">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1C6F1F" w:rsidRDefault="001C6F1F" w:rsidP="001C6F1F">
      <w:pPr>
        <w:pStyle w:val="-6"/>
      </w:pPr>
      <w:r>
        <w:t>Для общественных зданий предусматривается строительство индивидуальных угольных котельных.</w:t>
      </w:r>
    </w:p>
    <w:p w:rsidR="001C6F1F" w:rsidRDefault="001C6F1F" w:rsidP="001C6F1F">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1C6F1F" w:rsidRDefault="001C6F1F" w:rsidP="001C6F1F">
      <w:pPr>
        <w:pStyle w:val="-6"/>
        <w:spacing w:after="0"/>
      </w:pPr>
      <w:r>
        <w:t>В с</w:t>
      </w:r>
      <w:r w:rsidRPr="00A23ACD">
        <w:t xml:space="preserve">тоимость </w:t>
      </w:r>
      <w:r>
        <w:t>проекта включены следующие составляющие:</w:t>
      </w:r>
    </w:p>
    <w:p w:rsidR="001C6F1F" w:rsidRDefault="001C6F1F" w:rsidP="001C6F1F">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rsidR="001C6F1F" w:rsidRDefault="001C6F1F" w:rsidP="001C6F1F">
      <w:pPr>
        <w:pStyle w:val="-6"/>
        <w:numPr>
          <w:ilvl w:val="0"/>
          <w:numId w:val="27"/>
        </w:numPr>
        <w:spacing w:before="0" w:after="0"/>
      </w:pPr>
      <w:r>
        <w:t>стоимость о</w:t>
      </w:r>
      <w:r w:rsidRPr="00A23ACD">
        <w:t>борудовани</w:t>
      </w:r>
      <w:r>
        <w:t>я 45 %;</w:t>
      </w:r>
      <w:r w:rsidRPr="00A23ACD">
        <w:t xml:space="preserve"> </w:t>
      </w:r>
    </w:p>
    <w:p w:rsidR="001C6F1F" w:rsidRDefault="001C6F1F" w:rsidP="001C6F1F">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3B1CFD" w:rsidRDefault="003B1CFD">
      <w:pPr>
        <w:rPr>
          <w:rFonts w:ascii="Arial" w:eastAsiaTheme="majorEastAsia" w:hAnsi="Arial" w:cstheme="majorBidi"/>
          <w:b/>
          <w:bCs/>
          <w:sz w:val="20"/>
          <w:szCs w:val="18"/>
          <w:lang w:eastAsia="ru-RU"/>
        </w:rPr>
      </w:pPr>
      <w:r>
        <w:br w:type="page"/>
      </w:r>
    </w:p>
    <w:p w:rsidR="003B1CFD" w:rsidRDefault="003B1CFD" w:rsidP="001C6F1F">
      <w:pPr>
        <w:pStyle w:val="-f0"/>
        <w:sectPr w:rsidR="003B1CFD" w:rsidSect="00C93F74">
          <w:pgSz w:w="11906" w:h="16838" w:code="9"/>
          <w:pgMar w:top="851" w:right="851" w:bottom="851" w:left="1418" w:header="709" w:footer="709" w:gutter="0"/>
          <w:cols w:space="708"/>
          <w:docGrid w:linePitch="360"/>
        </w:sectPr>
      </w:pPr>
    </w:p>
    <w:p w:rsidR="003B1CFD" w:rsidRDefault="001C6F1F" w:rsidP="003B1CFD">
      <w:pPr>
        <w:pStyle w:val="-f0"/>
        <w:spacing w:before="0"/>
      </w:pPr>
      <w:bookmarkStart w:id="648" w:name="_Toc35333365"/>
      <w:r w:rsidRPr="003B1CFD">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8</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w:t>
      </w:r>
      <w:r w:rsidR="003B1CFD">
        <w:t xml:space="preserve">  источников тепловой энергии</w:t>
      </w:r>
      <w:bookmarkEnd w:id="648"/>
    </w:p>
    <w:tbl>
      <w:tblPr>
        <w:tblStyle w:val="aff1"/>
        <w:tblW w:w="15163" w:type="dxa"/>
        <w:tblLook w:val="04A0" w:firstRow="1" w:lastRow="0" w:firstColumn="1" w:lastColumn="0" w:noHBand="0" w:noVBand="1"/>
      </w:tblPr>
      <w:tblGrid>
        <w:gridCol w:w="596"/>
        <w:gridCol w:w="3693"/>
        <w:gridCol w:w="672"/>
        <w:gridCol w:w="639"/>
        <w:gridCol w:w="528"/>
        <w:gridCol w:w="528"/>
        <w:gridCol w:w="528"/>
        <w:gridCol w:w="528"/>
        <w:gridCol w:w="606"/>
        <w:gridCol w:w="528"/>
        <w:gridCol w:w="528"/>
        <w:gridCol w:w="528"/>
        <w:gridCol w:w="684"/>
        <w:gridCol w:w="528"/>
        <w:gridCol w:w="528"/>
        <w:gridCol w:w="528"/>
        <w:gridCol w:w="743"/>
        <w:gridCol w:w="684"/>
        <w:gridCol w:w="1566"/>
      </w:tblGrid>
      <w:tr w:rsidR="0006520D" w:rsidRPr="003B1CFD" w:rsidTr="0075097E">
        <w:trPr>
          <w:cantSplit/>
          <w:trHeight w:val="20"/>
          <w:tblHeader/>
        </w:trPr>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 п/п</w:t>
            </w:r>
          </w:p>
        </w:tc>
        <w:tc>
          <w:tcPr>
            <w:tcW w:w="3693" w:type="dxa"/>
            <w:shd w:val="clear" w:color="auto" w:fill="DAEEF3"/>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Наименование проекта</w:t>
            </w:r>
            <w:r w:rsidRPr="003B1CFD">
              <w:rPr>
                <w:rFonts w:ascii="Arial" w:hAnsi="Arial" w:cs="Arial"/>
                <w:sz w:val="14"/>
                <w:szCs w:val="14"/>
              </w:rPr>
              <w:br/>
              <w:t>(стоимость в тыс. руб. с учётом НДС)</w:t>
            </w:r>
          </w:p>
        </w:tc>
        <w:tc>
          <w:tcPr>
            <w:tcW w:w="672" w:type="dxa"/>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19</w:t>
            </w:r>
          </w:p>
        </w:tc>
        <w:tc>
          <w:tcPr>
            <w:tcW w:w="639" w:type="dxa"/>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0</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1</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2</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3</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4</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5</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6</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7</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8</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29</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30</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31</w:t>
            </w:r>
          </w:p>
        </w:tc>
        <w:tc>
          <w:tcPr>
            <w:tcW w:w="0" w:type="auto"/>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2032</w:t>
            </w:r>
          </w:p>
        </w:tc>
        <w:tc>
          <w:tcPr>
            <w:tcW w:w="743" w:type="dxa"/>
            <w:shd w:val="clear" w:color="auto" w:fill="DAEEF3"/>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ВСЕГО</w:t>
            </w:r>
            <w:r w:rsidRPr="003B1CFD">
              <w:rPr>
                <w:rFonts w:ascii="Arial" w:hAnsi="Arial" w:cs="Arial"/>
                <w:sz w:val="14"/>
                <w:szCs w:val="14"/>
              </w:rPr>
              <w:br/>
              <w:t xml:space="preserve"> (2019-2032)</w:t>
            </w:r>
          </w:p>
        </w:tc>
        <w:tc>
          <w:tcPr>
            <w:tcW w:w="684" w:type="dxa"/>
            <w:shd w:val="clear" w:color="auto" w:fill="DAEEF3"/>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Марка котлов</w:t>
            </w:r>
          </w:p>
        </w:tc>
        <w:tc>
          <w:tcPr>
            <w:tcW w:w="1566" w:type="dxa"/>
            <w:shd w:val="clear" w:color="auto" w:fill="DAEEF3"/>
            <w:noWrap/>
            <w:vAlign w:val="center"/>
            <w:hideMark/>
          </w:tcPr>
          <w:p w:rsidR="003B1CFD" w:rsidRPr="003B1CFD" w:rsidRDefault="003B1CFD" w:rsidP="003B1CFD">
            <w:pPr>
              <w:jc w:val="center"/>
              <w:rPr>
                <w:rFonts w:ascii="Arial" w:hAnsi="Arial" w:cs="Arial"/>
                <w:sz w:val="14"/>
                <w:szCs w:val="14"/>
              </w:rPr>
            </w:pPr>
            <w:r w:rsidRPr="003B1CFD">
              <w:rPr>
                <w:rFonts w:ascii="Arial" w:hAnsi="Arial" w:cs="Arial"/>
                <w:sz w:val="14"/>
                <w:szCs w:val="14"/>
              </w:rPr>
              <w:t>Примечание</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jc w:val="center"/>
              <w:rPr>
                <w:rFonts w:ascii="Arial" w:hAnsi="Arial" w:cs="Arial"/>
                <w:b/>
                <w:sz w:val="14"/>
                <w:szCs w:val="14"/>
              </w:rPr>
            </w:pPr>
            <w:r w:rsidRPr="003B1CFD">
              <w:rPr>
                <w:rFonts w:ascii="Arial" w:hAnsi="Arial" w:cs="Arial"/>
                <w:b/>
                <w:sz w:val="14"/>
                <w:szCs w:val="14"/>
              </w:rPr>
              <w:t>МО "Усть-Коксинский район"</w:t>
            </w:r>
          </w:p>
        </w:tc>
        <w:tc>
          <w:tcPr>
            <w:tcW w:w="672"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639"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68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5109</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3015</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379</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4183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016</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3756</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376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26131</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743"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90680</w:t>
            </w:r>
          </w:p>
        </w:tc>
        <w:tc>
          <w:tcPr>
            <w:tcW w:w="684" w:type="dxa"/>
            <w:noWrap/>
            <w:vAlign w:val="center"/>
            <w:hideMark/>
          </w:tcPr>
          <w:p w:rsidR="0006520D" w:rsidRPr="003B1CFD" w:rsidRDefault="0006520D" w:rsidP="0006520D">
            <w:pPr>
              <w:jc w:val="center"/>
              <w:rPr>
                <w:rFonts w:ascii="Arial" w:hAnsi="Arial" w:cs="Arial"/>
                <w:b/>
                <w:sz w:val="14"/>
                <w:szCs w:val="14"/>
              </w:rPr>
            </w:pPr>
          </w:p>
        </w:tc>
        <w:tc>
          <w:tcPr>
            <w:tcW w:w="1566" w:type="dxa"/>
            <w:noWrap/>
            <w:vAlign w:val="center"/>
            <w:hideMark/>
          </w:tcPr>
          <w:p w:rsidR="0006520D" w:rsidRPr="003B1CFD" w:rsidRDefault="0006520D" w:rsidP="0006520D">
            <w:pPr>
              <w:jc w:val="center"/>
              <w:rPr>
                <w:rFonts w:ascii="Arial" w:hAnsi="Arial" w:cs="Arial"/>
                <w:b/>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jc w:val="center"/>
              <w:rPr>
                <w:rFonts w:ascii="Arial" w:hAnsi="Arial" w:cs="Arial"/>
                <w:b/>
                <w:sz w:val="14"/>
                <w:szCs w:val="14"/>
              </w:rPr>
            </w:pPr>
            <w:r>
              <w:rPr>
                <w:rFonts w:ascii="Arial" w:hAnsi="Arial" w:cs="Arial"/>
                <w:b/>
                <w:sz w:val="14"/>
                <w:szCs w:val="14"/>
              </w:rPr>
              <w:t>Усть-Кокс</w:t>
            </w:r>
            <w:r w:rsidRPr="003B1CFD">
              <w:rPr>
                <w:rFonts w:ascii="Arial" w:hAnsi="Arial" w:cs="Arial"/>
                <w:b/>
                <w:sz w:val="14"/>
                <w:szCs w:val="14"/>
              </w:rPr>
              <w:t>инское сельское поселение</w:t>
            </w:r>
          </w:p>
        </w:tc>
        <w:tc>
          <w:tcPr>
            <w:tcW w:w="672"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639"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83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035</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41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705</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841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67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08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67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2477</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743"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38295</w:t>
            </w:r>
          </w:p>
        </w:tc>
        <w:tc>
          <w:tcPr>
            <w:tcW w:w="684" w:type="dxa"/>
            <w:noWrap/>
            <w:vAlign w:val="center"/>
            <w:hideMark/>
          </w:tcPr>
          <w:p w:rsidR="0006520D" w:rsidRPr="003B1CFD" w:rsidRDefault="0006520D" w:rsidP="0006520D">
            <w:pPr>
              <w:jc w:val="center"/>
              <w:rPr>
                <w:rFonts w:ascii="Arial" w:hAnsi="Arial" w:cs="Arial"/>
                <w:b/>
                <w:sz w:val="14"/>
                <w:szCs w:val="14"/>
              </w:rPr>
            </w:pPr>
          </w:p>
        </w:tc>
        <w:tc>
          <w:tcPr>
            <w:tcW w:w="1566" w:type="dxa"/>
            <w:noWrap/>
            <w:vAlign w:val="center"/>
            <w:hideMark/>
          </w:tcPr>
          <w:p w:rsidR="0006520D" w:rsidRPr="003B1CFD" w:rsidRDefault="0006520D" w:rsidP="0006520D">
            <w:pPr>
              <w:jc w:val="center"/>
              <w:rPr>
                <w:rFonts w:ascii="Arial" w:hAnsi="Arial" w:cs="Arial"/>
                <w:b/>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5 Гкал/ч для д/сада №1  (с.Усть-Кокс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408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408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3</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5 Гкал/ч для д/сада №2 (с.Усть-Кокс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408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408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3</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3</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3 Гкал/ч для д/сада  №1 (с.Баштал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4</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Реконструкция котельной мощностью 0,3 Гкал/ч для д/сада №2 (с.Баштал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5</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Реконструкция котельной мощностью 0,3 Гкал/ч для СДК (с.Баштал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6</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2 Гкал/ч для д/сада №1 (п. Тюгурюк)</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7</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2 Гкал/ч для СДК (п. Тюгурюк)</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0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8</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Реконструкция котельной мощностью 0,3 Гкал/ч для д/сада №2 (п. Тюгурюк)</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8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9</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Реконструкция котельной мощностью 0,4 Гкал/ч для школы (п. Тюгурюк)</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34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34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25</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0</w:t>
            </w:r>
          </w:p>
        </w:tc>
        <w:tc>
          <w:tcPr>
            <w:tcW w:w="3693" w:type="dxa"/>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Строительство котельной мощностью 0,1 Гкал/ч (с. Кастахта)</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2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20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1</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vAlign w:val="center"/>
            <w:hideMark/>
          </w:tcPr>
          <w:p w:rsidR="0006520D" w:rsidRPr="003B1CFD" w:rsidRDefault="0006520D" w:rsidP="0006520D">
            <w:pPr>
              <w:jc w:val="center"/>
              <w:rPr>
                <w:rFonts w:ascii="Arial" w:hAnsi="Arial" w:cs="Arial"/>
                <w:b/>
                <w:sz w:val="14"/>
                <w:szCs w:val="14"/>
              </w:rPr>
            </w:pPr>
            <w:r w:rsidRPr="003B1CFD">
              <w:rPr>
                <w:rFonts w:ascii="Arial" w:hAnsi="Arial" w:cs="Arial"/>
                <w:b/>
                <w:sz w:val="14"/>
                <w:szCs w:val="14"/>
              </w:rPr>
              <w:t>Мероприятия по развитию схемы теплоснабжения сельского поселения</w:t>
            </w:r>
          </w:p>
        </w:tc>
        <w:tc>
          <w:tcPr>
            <w:tcW w:w="672"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639"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774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936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743"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7100</w:t>
            </w:r>
          </w:p>
        </w:tc>
        <w:tc>
          <w:tcPr>
            <w:tcW w:w="684" w:type="dxa"/>
            <w:noWrap/>
            <w:vAlign w:val="center"/>
            <w:hideMark/>
          </w:tcPr>
          <w:p w:rsidR="0006520D" w:rsidRPr="003B1CFD" w:rsidRDefault="0006520D" w:rsidP="0006520D">
            <w:pPr>
              <w:jc w:val="center"/>
              <w:rPr>
                <w:rFonts w:ascii="Arial" w:hAnsi="Arial" w:cs="Arial"/>
                <w:b/>
                <w:sz w:val="14"/>
                <w:szCs w:val="14"/>
              </w:rPr>
            </w:pPr>
          </w:p>
        </w:tc>
        <w:tc>
          <w:tcPr>
            <w:tcW w:w="1566" w:type="dxa"/>
            <w:noWrap/>
            <w:vAlign w:val="center"/>
            <w:hideMark/>
          </w:tcPr>
          <w:p w:rsidR="0006520D" w:rsidRPr="003B1CFD" w:rsidRDefault="0006520D" w:rsidP="0006520D">
            <w:pPr>
              <w:jc w:val="center"/>
              <w:rPr>
                <w:rFonts w:ascii="Arial" w:hAnsi="Arial" w:cs="Arial"/>
                <w:b/>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1</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63КБ на котельной №1</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lastRenderedPageBreak/>
              <w:t>12</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5КБ на котельной №1</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5</w:t>
            </w: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 xml:space="preserve">ПИР 5 %, </w:t>
            </w:r>
            <w:r>
              <w:rPr>
                <w:rFonts w:ascii="Arial" w:hAnsi="Arial" w:cs="Arial"/>
                <w:sz w:val="14"/>
                <w:szCs w:val="14"/>
              </w:rPr>
              <w:br/>
              <w:t>Оборуд.</w:t>
            </w:r>
            <w:r w:rsidRPr="003B1CFD">
              <w:rPr>
                <w:rFonts w:ascii="Arial" w:hAnsi="Arial" w:cs="Arial"/>
                <w:sz w:val="14"/>
                <w:szCs w:val="14"/>
              </w:rPr>
              <w:t xml:space="preserve"> 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3</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3 КВр-0,6КБ на котельной №1</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 xml:space="preserve">ПИР 5 %, </w:t>
            </w:r>
            <w:r>
              <w:rPr>
                <w:rFonts w:ascii="Arial" w:hAnsi="Arial" w:cs="Arial"/>
                <w:sz w:val="14"/>
                <w:szCs w:val="14"/>
              </w:rPr>
              <w:br/>
              <w:t>Оборуд.</w:t>
            </w:r>
            <w:r w:rsidRPr="003B1CFD">
              <w:rPr>
                <w:rFonts w:ascii="Arial" w:hAnsi="Arial" w:cs="Arial"/>
                <w:sz w:val="14"/>
                <w:szCs w:val="14"/>
              </w:rPr>
              <w:t xml:space="preserve"> 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4</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4 КВр-0,8КБ на котельной №1</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8</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5</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6 на котельной №2</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6</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6 на котельной №2</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7</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63 на котельной №3</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8</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5 на котельной №3</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5</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19</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63КБ на котельной №4</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 xml:space="preserve">ПИР 5 %, </w:t>
            </w:r>
            <w:r>
              <w:rPr>
                <w:rFonts w:ascii="Arial" w:hAnsi="Arial" w:cs="Arial"/>
                <w:sz w:val="14"/>
                <w:szCs w:val="14"/>
              </w:rPr>
              <w:br/>
              <w:t>Оборуд.</w:t>
            </w:r>
            <w:r w:rsidRPr="003B1CFD">
              <w:rPr>
                <w:rFonts w:ascii="Arial" w:hAnsi="Arial" w:cs="Arial"/>
                <w:sz w:val="14"/>
                <w:szCs w:val="14"/>
              </w:rPr>
              <w:t xml:space="preserve"> 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0</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5 на котельной №4</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5</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1</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3 КВр-0,63 на котельной №4</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2</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5 на котельной №5</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5</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3</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5 на котельной №5</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5</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4</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3 КВр-0,63 на котельной №5</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6</w:t>
            </w: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 xml:space="preserve">ПИР 5 %, </w:t>
            </w:r>
            <w:r>
              <w:rPr>
                <w:rFonts w:ascii="Arial" w:hAnsi="Arial" w:cs="Arial"/>
                <w:sz w:val="14"/>
                <w:szCs w:val="14"/>
              </w:rPr>
              <w:br/>
              <w:t>Оборуд.</w:t>
            </w:r>
            <w:r w:rsidRPr="003B1CFD">
              <w:rPr>
                <w:rFonts w:ascii="Arial" w:hAnsi="Arial" w:cs="Arial"/>
                <w:sz w:val="14"/>
                <w:szCs w:val="14"/>
              </w:rPr>
              <w:t xml:space="preserve"> 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5</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1 КВр-0,09 на котельной №6</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1</w:t>
            </w:r>
          </w:p>
        </w:tc>
        <w:tc>
          <w:tcPr>
            <w:tcW w:w="1566" w:type="dxa"/>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lastRenderedPageBreak/>
              <w:t>26</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котла ст. №2 КВр-0,09 на котельной №6</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684" w:type="dxa"/>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КВр-0,1</w:t>
            </w: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ПИР 5 %, </w:t>
            </w:r>
            <w:r w:rsidRPr="003B1CFD">
              <w:rPr>
                <w:rFonts w:ascii="Arial" w:hAnsi="Arial" w:cs="Arial"/>
                <w:sz w:val="14"/>
                <w:szCs w:val="14"/>
              </w:rPr>
              <w:b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45 %, </w:t>
            </w:r>
            <w:r w:rsidRPr="003B1CFD">
              <w:rPr>
                <w:rFonts w:ascii="Arial" w:hAnsi="Arial" w:cs="Arial"/>
                <w:sz w:val="14"/>
                <w:szCs w:val="14"/>
              </w:rPr>
              <w:br/>
              <w:t>СМР и ПНР 5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7</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Установка дымососа 3,5 кВт на котельной №5</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vAlign w:val="center"/>
            <w:hideMark/>
          </w:tcPr>
          <w:p w:rsidR="0075097E" w:rsidRDefault="0006520D" w:rsidP="0006520D">
            <w:pPr>
              <w:jc w:val="center"/>
              <w:rPr>
                <w:rFonts w:ascii="Arial" w:hAnsi="Arial" w:cs="Arial"/>
                <w:sz w:val="14"/>
                <w:szCs w:val="14"/>
              </w:rPr>
            </w:pPr>
            <w:r w:rsidRPr="003B1CFD">
              <w:rPr>
                <w:rFonts w:ascii="Arial" w:hAnsi="Arial" w:cs="Arial"/>
                <w:sz w:val="14"/>
                <w:szCs w:val="14"/>
              </w:rPr>
              <w:t xml:space="preserve">Оборудование </w:t>
            </w:r>
          </w:p>
          <w:p w:rsidR="0006520D" w:rsidRPr="003B1CFD" w:rsidRDefault="0006520D" w:rsidP="0006520D">
            <w:pPr>
              <w:jc w:val="center"/>
              <w:rPr>
                <w:rFonts w:ascii="Arial" w:hAnsi="Arial" w:cs="Arial"/>
                <w:sz w:val="14"/>
                <w:szCs w:val="14"/>
              </w:rPr>
            </w:pPr>
            <w:r w:rsidRPr="003B1CFD">
              <w:rPr>
                <w:rFonts w:ascii="Arial" w:hAnsi="Arial" w:cs="Arial"/>
                <w:sz w:val="14"/>
                <w:szCs w:val="14"/>
              </w:rPr>
              <w:t xml:space="preserve">70 %, </w:t>
            </w:r>
            <w:r w:rsidRPr="003B1CFD">
              <w:rPr>
                <w:rFonts w:ascii="Arial" w:hAnsi="Arial" w:cs="Arial"/>
                <w:sz w:val="14"/>
                <w:szCs w:val="14"/>
              </w:rPr>
              <w:br/>
              <w:t>СМР и ПНР 3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8</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дымовой трубы 18м Ду400 на котельной №6</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0</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Оборуд.</w:t>
            </w:r>
            <w:r w:rsidRPr="003B1CFD">
              <w:rPr>
                <w:rFonts w:ascii="Arial" w:hAnsi="Arial" w:cs="Arial"/>
                <w:sz w:val="14"/>
                <w:szCs w:val="14"/>
              </w:rPr>
              <w:t xml:space="preserve"> 70 %, </w:t>
            </w:r>
            <w:r w:rsidRPr="003B1CFD">
              <w:rPr>
                <w:rFonts w:ascii="Arial" w:hAnsi="Arial" w:cs="Arial"/>
                <w:sz w:val="14"/>
                <w:szCs w:val="14"/>
              </w:rPr>
              <w:br/>
              <w:t>СМР 3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r w:rsidRPr="003B1CFD">
              <w:rPr>
                <w:rFonts w:ascii="Arial" w:hAnsi="Arial" w:cs="Arial"/>
                <w:sz w:val="14"/>
                <w:szCs w:val="14"/>
              </w:rPr>
              <w:t>29</w:t>
            </w: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Замена сетевого насоса 1,1 кВт (с разводкой) на котельной №6</w:t>
            </w:r>
          </w:p>
        </w:tc>
        <w:tc>
          <w:tcPr>
            <w:tcW w:w="672" w:type="dxa"/>
            <w:noWrap/>
            <w:vAlign w:val="center"/>
          </w:tcPr>
          <w:p w:rsidR="0006520D" w:rsidRPr="0006520D" w:rsidRDefault="0006520D" w:rsidP="0006520D">
            <w:pPr>
              <w:jc w:val="center"/>
              <w:rPr>
                <w:rFonts w:ascii="Arial" w:hAnsi="Arial" w:cs="Arial"/>
                <w:sz w:val="14"/>
                <w:szCs w:val="14"/>
              </w:rPr>
            </w:pP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0</w:t>
            </w: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0" w:type="auto"/>
            <w:noWrap/>
            <w:vAlign w:val="center"/>
          </w:tcPr>
          <w:p w:rsidR="0006520D" w:rsidRPr="0006520D" w:rsidRDefault="0006520D" w:rsidP="0006520D">
            <w:pPr>
              <w:jc w:val="center"/>
              <w:rPr>
                <w:rFonts w:ascii="Arial" w:hAnsi="Arial" w:cs="Arial"/>
                <w:sz w:val="14"/>
                <w:szCs w:val="14"/>
              </w:rPr>
            </w:pP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0</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vAlign w:val="center"/>
            <w:hideMark/>
          </w:tcPr>
          <w:p w:rsidR="0006520D" w:rsidRPr="003B1CFD" w:rsidRDefault="0006520D" w:rsidP="0006520D">
            <w:pPr>
              <w:jc w:val="center"/>
              <w:rPr>
                <w:rFonts w:ascii="Arial" w:hAnsi="Arial" w:cs="Arial"/>
                <w:sz w:val="14"/>
                <w:szCs w:val="14"/>
              </w:rPr>
            </w:pPr>
            <w:r>
              <w:rPr>
                <w:rFonts w:ascii="Arial" w:hAnsi="Arial" w:cs="Arial"/>
                <w:sz w:val="14"/>
                <w:szCs w:val="14"/>
              </w:rPr>
              <w:t>Оборуд.</w:t>
            </w:r>
            <w:r w:rsidRPr="003B1CFD">
              <w:rPr>
                <w:rFonts w:ascii="Arial" w:hAnsi="Arial" w:cs="Arial"/>
                <w:sz w:val="14"/>
                <w:szCs w:val="14"/>
              </w:rPr>
              <w:t xml:space="preserve"> 70 %, </w:t>
            </w:r>
            <w:r w:rsidRPr="003B1CFD">
              <w:rPr>
                <w:rFonts w:ascii="Arial" w:hAnsi="Arial" w:cs="Arial"/>
                <w:sz w:val="14"/>
                <w:szCs w:val="14"/>
              </w:rPr>
              <w:br/>
              <w:t>СМР и ПНР 30 %</w:t>
            </w: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jc w:val="center"/>
              <w:rPr>
                <w:rFonts w:ascii="Arial" w:hAnsi="Arial" w:cs="Arial"/>
                <w:b/>
                <w:sz w:val="14"/>
                <w:szCs w:val="14"/>
              </w:rPr>
            </w:pPr>
            <w:r w:rsidRPr="003B1CFD">
              <w:rPr>
                <w:rFonts w:ascii="Arial" w:hAnsi="Arial" w:cs="Arial"/>
                <w:b/>
                <w:sz w:val="14"/>
                <w:szCs w:val="14"/>
              </w:rPr>
              <w:t>Мероприятия по источникам тепловой энергии ЕТО</w:t>
            </w:r>
          </w:p>
        </w:tc>
        <w:tc>
          <w:tcPr>
            <w:tcW w:w="672"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639"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83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035</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41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705</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67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67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208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672</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3117</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0" w:type="auto"/>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0</w:t>
            </w:r>
          </w:p>
        </w:tc>
        <w:tc>
          <w:tcPr>
            <w:tcW w:w="743" w:type="dxa"/>
            <w:noWrap/>
            <w:vAlign w:val="center"/>
          </w:tcPr>
          <w:p w:rsidR="0006520D" w:rsidRPr="0006520D" w:rsidRDefault="0006520D" w:rsidP="0006520D">
            <w:pPr>
              <w:jc w:val="center"/>
              <w:rPr>
                <w:rFonts w:ascii="Arial" w:hAnsi="Arial" w:cs="Arial"/>
                <w:b/>
                <w:sz w:val="14"/>
                <w:szCs w:val="14"/>
              </w:rPr>
            </w:pPr>
            <w:r w:rsidRPr="0006520D">
              <w:rPr>
                <w:rFonts w:ascii="Arial" w:hAnsi="Arial" w:cs="Arial"/>
                <w:b/>
                <w:sz w:val="14"/>
                <w:szCs w:val="14"/>
              </w:rPr>
              <w:t>11195</w:t>
            </w:r>
          </w:p>
        </w:tc>
        <w:tc>
          <w:tcPr>
            <w:tcW w:w="684" w:type="dxa"/>
            <w:noWrap/>
            <w:vAlign w:val="center"/>
            <w:hideMark/>
          </w:tcPr>
          <w:p w:rsidR="0006520D" w:rsidRPr="003B1CFD" w:rsidRDefault="0006520D" w:rsidP="0006520D">
            <w:pPr>
              <w:jc w:val="center"/>
              <w:rPr>
                <w:rFonts w:ascii="Arial" w:hAnsi="Arial" w:cs="Arial"/>
                <w:b/>
                <w:sz w:val="14"/>
                <w:szCs w:val="14"/>
              </w:rPr>
            </w:pPr>
          </w:p>
        </w:tc>
        <w:tc>
          <w:tcPr>
            <w:tcW w:w="1566" w:type="dxa"/>
            <w:noWrap/>
            <w:vAlign w:val="center"/>
            <w:hideMark/>
          </w:tcPr>
          <w:p w:rsidR="0006520D" w:rsidRPr="003B1CFD" w:rsidRDefault="0006520D" w:rsidP="0006520D">
            <w:pPr>
              <w:jc w:val="center"/>
              <w:rPr>
                <w:rFonts w:ascii="Arial" w:hAnsi="Arial" w:cs="Arial"/>
                <w:b/>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1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787</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2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41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410</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3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377</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5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119</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4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672</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05</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2082</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r w:rsidR="0075097E" w:rsidRPr="003B1CFD" w:rsidTr="0075097E">
        <w:trPr>
          <w:cantSplit/>
          <w:trHeight w:val="20"/>
        </w:trPr>
        <w:tc>
          <w:tcPr>
            <w:tcW w:w="0" w:type="auto"/>
            <w:noWrap/>
            <w:vAlign w:val="center"/>
            <w:hideMark/>
          </w:tcPr>
          <w:p w:rsidR="0006520D" w:rsidRPr="003B1CFD" w:rsidRDefault="0006520D" w:rsidP="0006520D">
            <w:pPr>
              <w:jc w:val="center"/>
              <w:rPr>
                <w:rFonts w:ascii="Arial" w:hAnsi="Arial" w:cs="Arial"/>
                <w:sz w:val="14"/>
                <w:szCs w:val="14"/>
              </w:rPr>
            </w:pPr>
          </w:p>
        </w:tc>
        <w:tc>
          <w:tcPr>
            <w:tcW w:w="3693" w:type="dxa"/>
            <w:noWrap/>
            <w:vAlign w:val="center"/>
            <w:hideMark/>
          </w:tcPr>
          <w:p w:rsidR="0006520D" w:rsidRPr="003B1CFD" w:rsidRDefault="0006520D" w:rsidP="0006520D">
            <w:pPr>
              <w:rPr>
                <w:rFonts w:ascii="Arial" w:hAnsi="Arial" w:cs="Arial"/>
                <w:sz w:val="14"/>
                <w:szCs w:val="14"/>
              </w:rPr>
            </w:pPr>
            <w:r w:rsidRPr="003B1CFD">
              <w:rPr>
                <w:rFonts w:ascii="Arial" w:hAnsi="Arial" w:cs="Arial"/>
                <w:sz w:val="14"/>
                <w:szCs w:val="14"/>
              </w:rPr>
              <w:t>Котельная № 6 (с. Усть-Кокса)</w:t>
            </w:r>
          </w:p>
        </w:tc>
        <w:tc>
          <w:tcPr>
            <w:tcW w:w="672"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639"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76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33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0" w:type="auto"/>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0</w:t>
            </w:r>
          </w:p>
        </w:tc>
        <w:tc>
          <w:tcPr>
            <w:tcW w:w="743" w:type="dxa"/>
            <w:noWrap/>
            <w:vAlign w:val="center"/>
          </w:tcPr>
          <w:p w:rsidR="0006520D" w:rsidRPr="0006520D" w:rsidRDefault="0006520D" w:rsidP="0006520D">
            <w:pPr>
              <w:jc w:val="center"/>
              <w:rPr>
                <w:rFonts w:ascii="Arial" w:hAnsi="Arial" w:cs="Arial"/>
                <w:sz w:val="14"/>
                <w:szCs w:val="14"/>
              </w:rPr>
            </w:pPr>
            <w:r w:rsidRPr="0006520D">
              <w:rPr>
                <w:rFonts w:ascii="Arial" w:hAnsi="Arial" w:cs="Arial"/>
                <w:sz w:val="14"/>
                <w:szCs w:val="14"/>
              </w:rPr>
              <w:t>1420</w:t>
            </w:r>
          </w:p>
        </w:tc>
        <w:tc>
          <w:tcPr>
            <w:tcW w:w="684" w:type="dxa"/>
            <w:noWrap/>
            <w:vAlign w:val="center"/>
            <w:hideMark/>
          </w:tcPr>
          <w:p w:rsidR="0006520D" w:rsidRPr="003B1CFD" w:rsidRDefault="0006520D" w:rsidP="0006520D">
            <w:pPr>
              <w:jc w:val="center"/>
              <w:rPr>
                <w:rFonts w:ascii="Arial" w:hAnsi="Arial" w:cs="Arial"/>
                <w:sz w:val="14"/>
                <w:szCs w:val="14"/>
              </w:rPr>
            </w:pPr>
          </w:p>
        </w:tc>
        <w:tc>
          <w:tcPr>
            <w:tcW w:w="1566" w:type="dxa"/>
            <w:noWrap/>
            <w:vAlign w:val="center"/>
            <w:hideMark/>
          </w:tcPr>
          <w:p w:rsidR="0006520D" w:rsidRPr="003B1CFD" w:rsidRDefault="0006520D" w:rsidP="0006520D">
            <w:pPr>
              <w:jc w:val="center"/>
              <w:rPr>
                <w:rFonts w:ascii="Arial" w:hAnsi="Arial" w:cs="Arial"/>
                <w:sz w:val="14"/>
                <w:szCs w:val="14"/>
              </w:rPr>
            </w:pPr>
          </w:p>
        </w:tc>
      </w:tr>
    </w:tbl>
    <w:p w:rsidR="003B1CFD" w:rsidRPr="003B1CFD" w:rsidRDefault="003B1CFD" w:rsidP="003B1CFD">
      <w:pPr>
        <w:pStyle w:val="-6"/>
        <w:sectPr w:rsidR="003B1CFD" w:rsidRPr="003B1CFD" w:rsidSect="003B1CFD">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649" w:name="_Toc31122216"/>
      <w:bookmarkStart w:id="650" w:name="_Toc31122445"/>
      <w:bookmarkStart w:id="651" w:name="_Toc35333201"/>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49"/>
      <w:bookmarkEnd w:id="650"/>
      <w:bookmarkEnd w:id="651"/>
    </w:p>
    <w:p w:rsidR="00246840" w:rsidRDefault="00246840" w:rsidP="0024684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246840" w:rsidRDefault="00246840" w:rsidP="00246840">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246840" w:rsidRDefault="00246840" w:rsidP="00246840">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246840" w:rsidRDefault="00246840">
      <w:pPr>
        <w:rPr>
          <w:rFonts w:ascii="Arial" w:eastAsiaTheme="minorEastAsia" w:hAnsi="Arial"/>
          <w:lang w:eastAsia="ru-RU"/>
        </w:rPr>
      </w:pPr>
      <w:r>
        <w:br w:type="page"/>
      </w:r>
    </w:p>
    <w:p w:rsidR="00246840" w:rsidRDefault="00246840" w:rsidP="00246840">
      <w:pPr>
        <w:pStyle w:val="-f0"/>
        <w:spacing w:before="0"/>
        <w:sectPr w:rsidR="00246840" w:rsidSect="00C93F74">
          <w:pgSz w:w="11906" w:h="16838" w:code="9"/>
          <w:pgMar w:top="851" w:right="851" w:bottom="851" w:left="1418" w:header="709" w:footer="709" w:gutter="0"/>
          <w:cols w:space="708"/>
          <w:docGrid w:linePitch="360"/>
        </w:sectPr>
      </w:pPr>
    </w:p>
    <w:p w:rsidR="00246840" w:rsidRPr="009D24F5" w:rsidRDefault="00246840" w:rsidP="00246840">
      <w:pPr>
        <w:pStyle w:val="-f0"/>
        <w:spacing w:before="0"/>
      </w:pPr>
      <w:bookmarkStart w:id="652" w:name="_Toc35333366"/>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8</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2</w:t>
      </w:r>
      <w:r>
        <w:rPr>
          <w:noProof/>
        </w:rPr>
        <w:fldChar w:fldCharType="end"/>
      </w:r>
      <w:r>
        <w:t xml:space="preserve"> </w:t>
      </w:r>
      <w:r>
        <w:sym w:font="Symbol" w:char="F02D"/>
      </w:r>
      <w:r w:rsidRPr="00AA358C">
        <w:t xml:space="preserve"> </w:t>
      </w:r>
      <w:r>
        <w:t>Баланс тепловой мощности и тепловой нагрузки перспективных котельных до 2032 года</w:t>
      </w:r>
      <w:bookmarkEnd w:id="652"/>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6F4EA0" w:rsidRPr="006F4EA0" w:rsidTr="006F4EA0">
        <w:trPr>
          <w:cantSplit/>
          <w:trHeight w:val="20"/>
          <w:tblHeader/>
        </w:trPr>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Наименование</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9</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0</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1</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2</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3</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4</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5</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6</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7</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8</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9</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0</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1</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2</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5 Гкал/ч для д/сада №1  (с.Усть-Кокс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5 Гкал/ч для д/сада №2 (с.Усть-Кокс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7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2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2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23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3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3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9</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1</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3 Гкал/ч для д/сада  №1 (с.Баштал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3 Гкал/ч для д/сада №2 (с.Баштал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3 Гкал/ч для СДК (с.Баштал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2 Гкал/ч для д/сада №1 (п. Тюгурюк)</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Pr>
                <w:rFonts w:ascii="Arial" w:hAnsi="Arial" w:cs="Arial"/>
                <w:b/>
                <w:sz w:val="16"/>
                <w:szCs w:val="16"/>
              </w:rPr>
              <w:t>К</w:t>
            </w:r>
            <w:r w:rsidRPr="006F4EA0">
              <w:rPr>
                <w:rFonts w:ascii="Arial" w:hAnsi="Arial" w:cs="Arial"/>
                <w:b/>
                <w:sz w:val="16"/>
                <w:szCs w:val="16"/>
              </w:rPr>
              <w:t>отельная мощностью 0,2 Гкал/ч для СДК (п. Тюгурюк)</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4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4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0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3 Гкал/ч для д/сада №2 (п. Тюгурюк)</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5,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6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79</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4 Гкал/ч для школы (п. Тюгурюк)</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2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9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9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80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7,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11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00</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Котельная мощностью 0,1 Гкал/ч для (с. Кастахта)</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7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7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44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5</w:t>
            </w:r>
          </w:p>
        </w:tc>
      </w:tr>
      <w:tr w:rsidR="006F4EA0" w:rsidRPr="006F4EA0" w:rsidTr="006F4EA0">
        <w:trPr>
          <w:cantSplit/>
          <w:trHeight w:val="20"/>
        </w:trPr>
        <w:tc>
          <w:tcPr>
            <w:tcW w:w="0" w:type="auto"/>
            <w:noWrap/>
            <w:vAlign w:val="center"/>
            <w:hideMark/>
          </w:tcPr>
          <w:p w:rsidR="006F4EA0" w:rsidRPr="006F4EA0" w:rsidRDefault="00CD31D7" w:rsidP="006F4EA0">
            <w:pPr>
              <w:jc w:val="center"/>
              <w:rPr>
                <w:rFonts w:ascii="Arial" w:hAnsi="Arial" w:cs="Arial"/>
                <w:b/>
                <w:sz w:val="16"/>
                <w:szCs w:val="16"/>
              </w:rPr>
            </w:pPr>
            <w:r>
              <w:rPr>
                <w:rFonts w:ascii="Arial" w:hAnsi="Arial" w:cs="Arial"/>
                <w:b/>
                <w:sz w:val="16"/>
                <w:szCs w:val="16"/>
              </w:rPr>
              <w:t>Усть-Кокс</w:t>
            </w:r>
            <w:r w:rsidR="006F4EA0" w:rsidRPr="006F4EA0">
              <w:rPr>
                <w:rFonts w:ascii="Arial" w:hAnsi="Arial" w:cs="Arial"/>
                <w:b/>
                <w:sz w:val="16"/>
                <w:szCs w:val="16"/>
              </w:rPr>
              <w:t>инское сельское поселени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6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6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6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6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3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3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3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3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4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4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4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4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8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8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8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8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3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3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3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32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7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75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8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3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5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5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5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59</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1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1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1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1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7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7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7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72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8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8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8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89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9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693</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50</w:t>
            </w:r>
          </w:p>
        </w:tc>
      </w:tr>
      <w:tr w:rsidR="006F4EA0" w:rsidRPr="006F4EA0" w:rsidTr="006F4EA0">
        <w:trPr>
          <w:cantSplit/>
          <w:trHeight w:val="20"/>
        </w:trPr>
        <w:tc>
          <w:tcPr>
            <w:tcW w:w="0" w:type="auto"/>
            <w:noWrap/>
            <w:vAlign w:val="center"/>
            <w:hideMark/>
          </w:tcPr>
          <w:p w:rsidR="006F4EA0" w:rsidRPr="006F4EA0" w:rsidRDefault="006F4EA0" w:rsidP="006F4EA0">
            <w:pPr>
              <w:jc w:val="center"/>
              <w:rPr>
                <w:rFonts w:ascii="Arial" w:hAnsi="Arial" w:cs="Arial"/>
                <w:b/>
                <w:sz w:val="16"/>
                <w:szCs w:val="16"/>
              </w:rPr>
            </w:pPr>
            <w:r w:rsidRPr="006F4EA0">
              <w:rPr>
                <w:rFonts w:ascii="Arial" w:hAnsi="Arial" w:cs="Arial"/>
                <w:b/>
                <w:sz w:val="16"/>
                <w:szCs w:val="16"/>
              </w:rPr>
              <w:t>МО "Усть-Коксинский район"</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1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6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9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9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9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985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3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3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34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34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3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3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3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3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70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70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70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708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53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1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1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18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18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68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9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315</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6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6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6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6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2,8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1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6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9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9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9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92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17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17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17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17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8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8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8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8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488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488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488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488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5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5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5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45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3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3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3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3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6</w:t>
            </w:r>
          </w:p>
        </w:tc>
      </w:tr>
    </w:tbl>
    <w:p w:rsidR="006F4EA0" w:rsidRDefault="006F4EA0" w:rsidP="00246840">
      <w:pPr>
        <w:pStyle w:val="-6"/>
      </w:pPr>
    </w:p>
    <w:p w:rsidR="006F4EA0" w:rsidRDefault="006F4EA0">
      <w:pPr>
        <w:rPr>
          <w:rFonts w:ascii="Arial" w:eastAsiaTheme="minorEastAsia" w:hAnsi="Arial"/>
          <w:lang w:eastAsia="ru-RU"/>
        </w:rPr>
      </w:pPr>
      <w:r>
        <w:br w:type="page"/>
      </w:r>
    </w:p>
    <w:p w:rsidR="0043697A" w:rsidRDefault="00246840" w:rsidP="00246840">
      <w:pPr>
        <w:pStyle w:val="-f0"/>
      </w:pPr>
      <w:bookmarkStart w:id="653" w:name="_Toc35333367"/>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8</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3</w:t>
      </w:r>
      <w:r>
        <w:rPr>
          <w:noProof/>
        </w:rPr>
        <w:fldChar w:fldCharType="end"/>
      </w:r>
      <w:r>
        <w:t xml:space="preserve"> </w:t>
      </w:r>
      <w:r>
        <w:sym w:font="Symbol" w:char="F02D"/>
      </w:r>
      <w:r w:rsidRPr="00AA358C">
        <w:t xml:space="preserve"> </w:t>
      </w:r>
      <w:r>
        <w:t>Сводный баланс тепловой мощности и тепловой нагрузки существующих и перспективных котельных до 2032 года</w:t>
      </w:r>
      <w:bookmarkEnd w:id="653"/>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6F4EA0" w:rsidRPr="006F4EA0" w:rsidTr="006F4EA0">
        <w:trPr>
          <w:cantSplit/>
          <w:trHeight w:val="20"/>
          <w:tblHeader/>
        </w:trPr>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Наименование</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9</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0</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1</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2</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3</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4</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5</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6</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7</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8</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29</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0</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1</w:t>
            </w:r>
          </w:p>
        </w:tc>
        <w:tc>
          <w:tcPr>
            <w:tcW w:w="0" w:type="auto"/>
            <w:shd w:val="clear" w:color="auto" w:fill="DAEEF3"/>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32</w:t>
            </w:r>
          </w:p>
        </w:tc>
      </w:tr>
      <w:tr w:rsidR="006F4EA0" w:rsidRPr="006F4EA0" w:rsidTr="006F4EA0">
        <w:trPr>
          <w:cantSplit/>
          <w:trHeight w:val="20"/>
        </w:trPr>
        <w:tc>
          <w:tcPr>
            <w:tcW w:w="0" w:type="auto"/>
            <w:noWrap/>
            <w:vAlign w:val="center"/>
            <w:hideMark/>
          </w:tcPr>
          <w:p w:rsidR="006F4EA0" w:rsidRPr="006F4EA0" w:rsidRDefault="00CD31D7" w:rsidP="006F4EA0">
            <w:pPr>
              <w:jc w:val="center"/>
              <w:rPr>
                <w:rFonts w:ascii="Arial" w:hAnsi="Arial" w:cs="Arial"/>
                <w:b/>
                <w:sz w:val="16"/>
                <w:szCs w:val="16"/>
              </w:rPr>
            </w:pPr>
            <w:r>
              <w:rPr>
                <w:rFonts w:ascii="Arial" w:hAnsi="Arial" w:cs="Arial"/>
                <w:b/>
                <w:sz w:val="16"/>
                <w:szCs w:val="16"/>
              </w:rPr>
              <w:t>Усть-Кокс</w:t>
            </w:r>
            <w:r w:rsidR="006F4EA0" w:rsidRPr="006F4EA0">
              <w:rPr>
                <w:rFonts w:ascii="Arial" w:hAnsi="Arial" w:cs="Arial"/>
                <w:b/>
                <w:sz w:val="16"/>
                <w:szCs w:val="16"/>
              </w:rPr>
              <w:t>инское сельское поселение</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2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36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14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1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2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302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112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3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3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3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34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05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05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057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057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30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84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84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84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884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757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757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757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7577</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89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21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4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264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84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9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9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9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39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2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2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29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29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58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6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49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0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46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46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46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462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9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9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99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997</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6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5,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5,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5,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5,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6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6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6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2,6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91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6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6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25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2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2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2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2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727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727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727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7273</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990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1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1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1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189</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74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7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7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7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70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4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4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4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243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8,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5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9,1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9,1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9,1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9,18</w:t>
            </w:r>
          </w:p>
        </w:tc>
      </w:tr>
      <w:tr w:rsidR="006F4EA0" w:rsidRPr="006F4EA0" w:rsidTr="006F4EA0">
        <w:trPr>
          <w:cantSplit/>
          <w:trHeight w:val="20"/>
        </w:trPr>
        <w:tc>
          <w:tcPr>
            <w:tcW w:w="0" w:type="auto"/>
            <w:noWrap/>
            <w:vAlign w:val="center"/>
            <w:hideMark/>
          </w:tcPr>
          <w:p w:rsidR="006F4EA0" w:rsidRDefault="006F4EA0" w:rsidP="006F4EA0">
            <w:pPr>
              <w:jc w:val="center"/>
              <w:rPr>
                <w:rFonts w:ascii="Arial" w:hAnsi="Arial" w:cs="Arial"/>
                <w:b/>
                <w:sz w:val="16"/>
                <w:szCs w:val="16"/>
              </w:rPr>
            </w:pPr>
            <w:r w:rsidRPr="006F4EA0">
              <w:rPr>
                <w:rFonts w:ascii="Arial" w:hAnsi="Arial" w:cs="Arial"/>
                <w:b/>
                <w:sz w:val="16"/>
                <w:szCs w:val="16"/>
              </w:rPr>
              <w:t>МО "Усть-Коксинский район"</w:t>
            </w:r>
          </w:p>
          <w:p w:rsidR="006F4EA0" w:rsidRPr="006F4EA0" w:rsidRDefault="006F4EA0" w:rsidP="006F4EA0">
            <w:pPr>
              <w:jc w:val="center"/>
              <w:rPr>
                <w:rFonts w:ascii="Arial" w:hAnsi="Arial" w:cs="Arial"/>
                <w:b/>
                <w:sz w:val="16"/>
                <w:szCs w:val="16"/>
              </w:rPr>
            </w:pPr>
            <w:r w:rsidRPr="006F4EA0">
              <w:rPr>
                <w:rFonts w:ascii="Arial" w:hAnsi="Arial" w:cs="Arial"/>
                <w:b/>
                <w:sz w:val="16"/>
                <w:szCs w:val="16"/>
              </w:rPr>
              <w:t xml:space="preserve"> (Сущ. + Перспект.)</w:t>
            </w: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c>
          <w:tcPr>
            <w:tcW w:w="0" w:type="auto"/>
            <w:noWrap/>
            <w:vAlign w:val="center"/>
            <w:hideMark/>
          </w:tcPr>
          <w:p w:rsidR="006F4EA0" w:rsidRPr="006F4EA0" w:rsidRDefault="006F4EA0" w:rsidP="006F4EA0">
            <w:pPr>
              <w:jc w:val="center"/>
              <w:rPr>
                <w:rFonts w:ascii="Arial" w:hAnsi="Arial" w:cs="Arial"/>
                <w:sz w:val="16"/>
                <w:szCs w:val="16"/>
              </w:rPr>
            </w:pP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Установленн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граничения тепловой мощност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асполагаемая тепловая мощность,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8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1,1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2,05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Собственны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8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0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0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0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604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4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4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4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49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56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54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54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54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545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0,90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0,90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0,90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0,900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на коллекторах,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5575</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26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26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266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266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ые потери в тепловой сет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44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97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2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2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2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29</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lastRenderedPageBreak/>
              <w:t>Подключенная нагрузка в горячей воде,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Жилые здания</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206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Общественные здания</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2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40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01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01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016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016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Прочие в горячей вод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80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отопитель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 вентиляционная тепловая нагрузк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Нагрузка ГВС средняя за сутки,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аксимальная тепловая нагрузка ГВС,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тепловая нагрузка в паре,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0,0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Подключенная нагрузка всего,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2,01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9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3031</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нр),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1,002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15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15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15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4,15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3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3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343</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9,6343</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нр), %</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5,5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8,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8,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8,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8,8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5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5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5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3,54</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Мощность наиболее крупного котла,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6,7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9,8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3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3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3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5,32</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мощность нетто в аварийном режиме,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7,96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0,956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13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13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133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6,1336</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1,7917</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176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176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176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1769</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27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27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279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8,2798</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Резерв(+)/ дефицит(-) тепловой мощности (ар), Гкал/ч</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276</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8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8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8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0814</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910</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910</w:t>
            </w:r>
          </w:p>
        </w:tc>
      </w:tr>
      <w:tr w:rsidR="006F4EA0" w:rsidRPr="006F4EA0" w:rsidTr="006F4EA0">
        <w:trPr>
          <w:cantSplit/>
          <w:trHeight w:val="20"/>
        </w:trPr>
        <w:tc>
          <w:tcPr>
            <w:tcW w:w="0" w:type="auto"/>
            <w:vAlign w:val="center"/>
            <w:hideMark/>
          </w:tcPr>
          <w:p w:rsidR="006F4EA0" w:rsidRPr="006F4EA0" w:rsidRDefault="006F4EA0" w:rsidP="006F4EA0">
            <w:pPr>
              <w:rPr>
                <w:rFonts w:ascii="Arial" w:hAnsi="Arial" w:cs="Arial"/>
                <w:sz w:val="16"/>
                <w:szCs w:val="16"/>
              </w:rPr>
            </w:pPr>
            <w:r w:rsidRPr="006F4EA0">
              <w:rPr>
                <w:rFonts w:ascii="Arial" w:hAnsi="Arial" w:cs="Arial"/>
                <w:sz w:val="16"/>
                <w:szCs w:val="16"/>
              </w:rPr>
              <w:t>Доля резерва (ар), %</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58,1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46,38</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6,5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6,5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6,51</w:t>
            </w:r>
          </w:p>
        </w:tc>
        <w:tc>
          <w:tcPr>
            <w:tcW w:w="0" w:type="auto"/>
            <w:noWrap/>
            <w:vAlign w:val="center"/>
            <w:hideMark/>
          </w:tcPr>
          <w:p w:rsidR="006F4EA0" w:rsidRPr="006F4EA0" w:rsidRDefault="006F4EA0" w:rsidP="006F4EA0">
            <w:pPr>
              <w:jc w:val="center"/>
              <w:rPr>
                <w:rFonts w:ascii="Arial" w:hAnsi="Arial" w:cs="Arial"/>
                <w:sz w:val="16"/>
                <w:szCs w:val="16"/>
              </w:rPr>
            </w:pPr>
            <w:r w:rsidRPr="006F4EA0">
              <w:rPr>
                <w:rFonts w:ascii="Arial" w:hAnsi="Arial" w:cs="Arial"/>
                <w:sz w:val="16"/>
                <w:szCs w:val="16"/>
              </w:rPr>
              <w:t>36,51</w:t>
            </w:r>
          </w:p>
        </w:tc>
      </w:tr>
    </w:tbl>
    <w:p w:rsidR="006F4EA0" w:rsidRPr="006F4EA0" w:rsidRDefault="006F4EA0" w:rsidP="006F4EA0">
      <w:pPr>
        <w:pStyle w:val="-6"/>
      </w:pPr>
    </w:p>
    <w:p w:rsidR="006F4EA0" w:rsidRPr="006F4EA0" w:rsidRDefault="006F4EA0" w:rsidP="006F4EA0">
      <w:pPr>
        <w:pStyle w:val="-6"/>
      </w:pPr>
    </w:p>
    <w:p w:rsidR="00246840" w:rsidRDefault="00246840" w:rsidP="0043697A">
      <w:pPr>
        <w:pStyle w:val="-2"/>
        <w:numPr>
          <w:ilvl w:val="1"/>
          <w:numId w:val="1"/>
        </w:numPr>
        <w:jc w:val="both"/>
        <w:sectPr w:rsidR="00246840" w:rsidSect="00246840">
          <w:pgSz w:w="16838" w:h="11906" w:orient="landscape" w:code="9"/>
          <w:pgMar w:top="1418" w:right="851" w:bottom="851" w:left="851" w:header="709" w:footer="709" w:gutter="0"/>
          <w:cols w:space="708"/>
          <w:docGrid w:linePitch="360"/>
        </w:sectPr>
      </w:pPr>
      <w:bookmarkStart w:id="654" w:name="_Toc31122217"/>
      <w:bookmarkStart w:id="655" w:name="_Toc31122446"/>
    </w:p>
    <w:p w:rsidR="0043697A" w:rsidRDefault="0043697A" w:rsidP="0043697A">
      <w:pPr>
        <w:pStyle w:val="-2"/>
        <w:numPr>
          <w:ilvl w:val="1"/>
          <w:numId w:val="1"/>
        </w:numPr>
        <w:jc w:val="both"/>
      </w:pPr>
      <w:bookmarkStart w:id="656" w:name="_Toc35333202"/>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54"/>
      <w:bookmarkEnd w:id="655"/>
      <w:bookmarkEnd w:id="656"/>
    </w:p>
    <w:p w:rsidR="0043697A" w:rsidRDefault="0043697A" w:rsidP="0043697A">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43697A" w:rsidRDefault="0043697A" w:rsidP="0043697A">
      <w:pPr>
        <w:pStyle w:val="-2"/>
        <w:numPr>
          <w:ilvl w:val="1"/>
          <w:numId w:val="1"/>
        </w:numPr>
        <w:jc w:val="both"/>
      </w:pPr>
      <w:bookmarkStart w:id="657" w:name="_Toc31122218"/>
      <w:bookmarkStart w:id="658" w:name="_Toc31122447"/>
      <w:bookmarkStart w:id="659" w:name="_Toc35333203"/>
      <w:r>
        <w:t>Обоснование организации теплоснабжения в производственных зонах на территории поселения.</w:t>
      </w:r>
      <w:bookmarkEnd w:id="657"/>
      <w:bookmarkEnd w:id="658"/>
      <w:bookmarkEnd w:id="659"/>
    </w:p>
    <w:p w:rsidR="0043697A" w:rsidRDefault="001C6F1F" w:rsidP="0043697A">
      <w:pPr>
        <w:pStyle w:val="-6"/>
      </w:pPr>
      <w:r w:rsidRPr="001C6F1F">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43697A" w:rsidRDefault="0043697A" w:rsidP="0043697A">
      <w:pPr>
        <w:pStyle w:val="-2"/>
        <w:numPr>
          <w:ilvl w:val="1"/>
          <w:numId w:val="1"/>
        </w:numPr>
      </w:pPr>
      <w:bookmarkStart w:id="660" w:name="_Toc31122219"/>
      <w:bookmarkStart w:id="661" w:name="_Toc31122448"/>
      <w:bookmarkStart w:id="662" w:name="_Toc35333204"/>
      <w:r>
        <w:t>Результаты расчетов радиуса эффективного теплоснабжения.</w:t>
      </w:r>
      <w:bookmarkEnd w:id="660"/>
      <w:bookmarkEnd w:id="661"/>
      <w:bookmarkEnd w:id="662"/>
    </w:p>
    <w:p w:rsidR="00AB13C2" w:rsidRPr="00AB13C2" w:rsidRDefault="00AB13C2" w:rsidP="00AB13C2">
      <w:pPr>
        <w:pStyle w:val="-6"/>
      </w:pPr>
      <w:r w:rsidRPr="00AB13C2">
        <w:t xml:space="preserve">Радиус эффективного теплоснабжения </w:t>
      </w:r>
      <w:r w:rsidRPr="00AB13C2">
        <w:sym w:font="Symbol" w:char="F02D"/>
      </w:r>
      <w:r w:rsidRPr="00AB13C2">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AB13C2" w:rsidRPr="00AB13C2" w:rsidRDefault="00AB13C2" w:rsidP="00AB13C2">
      <w:pPr>
        <w:pStyle w:val="-6"/>
      </w:pPr>
      <w:r w:rsidRPr="00AB13C2">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AB13C2" w:rsidRPr="00AB13C2" w:rsidRDefault="00AB13C2" w:rsidP="00AB13C2">
      <w:pPr>
        <w:pStyle w:val="-6"/>
      </w:pPr>
      <w:r w:rsidRPr="00AB13C2">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AB13C2" w:rsidRPr="00AB13C2" w:rsidRDefault="00AB13C2" w:rsidP="00AB13C2">
      <w:pPr>
        <w:pStyle w:val="-6"/>
      </w:pPr>
      <w:r w:rsidRPr="00AB13C2">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AB13C2" w:rsidRPr="00AB13C2" w:rsidRDefault="00AB13C2" w:rsidP="00AB13C2">
      <w:pPr>
        <w:pStyle w:val="-6"/>
        <w:jc w:val="center"/>
      </w:pPr>
      <w:r w:rsidRPr="00AB13C2">
        <w:object w:dxaOrig="3660" w:dyaOrig="660">
          <v:shape id="_x0000_i1027" type="#_x0000_t75" style="width:184.95pt;height:33.5pt" o:ole="">
            <v:imagedata r:id="rId74" o:title=""/>
          </v:shape>
          <o:OLEObject Type="Embed" ProgID="Equation.3" ShapeID="_x0000_i1027" DrawAspect="Content" ObjectID="_1647094420" r:id="rId75"/>
        </w:object>
      </w:r>
      <w:r w:rsidRPr="00AB13C2">
        <w:t>, где</w:t>
      </w:r>
    </w:p>
    <w:p w:rsidR="00AB13C2" w:rsidRPr="00AB13C2" w:rsidRDefault="00AB13C2" w:rsidP="00AB13C2">
      <w:pPr>
        <w:pStyle w:val="-6"/>
      </w:pPr>
      <w:r w:rsidRPr="00AB13C2">
        <w:rPr>
          <w:i/>
          <w:lang w:val="en-US"/>
        </w:rPr>
        <w:t>R</w:t>
      </w:r>
      <w:r w:rsidRPr="00AB13C2">
        <w:t xml:space="preserve"> - радиус действия тепловой сети (длина главной тепловой магистрали самого протяженного вывода от источника), км;</w:t>
      </w:r>
    </w:p>
    <w:p w:rsidR="00AB13C2" w:rsidRPr="00AB13C2" w:rsidRDefault="00AB13C2" w:rsidP="00AB13C2">
      <w:pPr>
        <w:pStyle w:val="-6"/>
      </w:pPr>
      <w:r w:rsidRPr="00AB13C2">
        <w:rPr>
          <w:i/>
          <w:lang w:val="en-US"/>
        </w:rPr>
        <w:t>H</w:t>
      </w:r>
      <w:r w:rsidRPr="00AB13C2">
        <w:t xml:space="preserve"> - потеря напора на трение при транспорте теплоносителя по тепловой магистрали, м.вод.ст.;</w:t>
      </w:r>
    </w:p>
    <w:p w:rsidR="00AB13C2" w:rsidRPr="00AB13C2" w:rsidRDefault="00AB13C2" w:rsidP="00AB13C2">
      <w:pPr>
        <w:pStyle w:val="-6"/>
      </w:pPr>
      <w:r w:rsidRPr="00AB13C2">
        <w:rPr>
          <w:i/>
          <w:lang w:val="en-US"/>
        </w:rPr>
        <w:t>b</w:t>
      </w:r>
      <w:r w:rsidRPr="00AB13C2">
        <w:t xml:space="preserve"> - эмпирический коэффициент удельных затрат в единицу тепловой мощности котельной, руб./Гкал/ч;</w:t>
      </w:r>
    </w:p>
    <w:p w:rsidR="00AB13C2" w:rsidRPr="00AB13C2" w:rsidRDefault="00AB13C2" w:rsidP="00AB13C2">
      <w:pPr>
        <w:pStyle w:val="-6"/>
      </w:pPr>
      <w:r w:rsidRPr="00AB13C2">
        <w:rPr>
          <w:i/>
          <w:lang w:val="en-US"/>
        </w:rPr>
        <w:t>s</w:t>
      </w:r>
      <w:r w:rsidRPr="00AB13C2">
        <w:t xml:space="preserve"> - удельная стоимость материальной характеристики тепловой сети, руб/м</w:t>
      </w:r>
      <w:r w:rsidRPr="00AB13C2">
        <w:rPr>
          <w:vertAlign w:val="superscript"/>
        </w:rPr>
        <w:t>2</w:t>
      </w:r>
      <w:r w:rsidRPr="00AB13C2">
        <w:t>;</w:t>
      </w:r>
    </w:p>
    <w:p w:rsidR="00AB13C2" w:rsidRPr="00AB13C2" w:rsidRDefault="00AB13C2" w:rsidP="00AB13C2">
      <w:pPr>
        <w:pStyle w:val="-6"/>
      </w:pPr>
      <w:r w:rsidRPr="00AB13C2">
        <w:rPr>
          <w:i/>
          <w:lang w:val="en-US"/>
        </w:rPr>
        <w:t>B</w:t>
      </w:r>
      <w:r w:rsidRPr="00AB13C2">
        <w:t xml:space="preserve"> - </w:t>
      </w:r>
      <w:r>
        <w:t>среднее</w:t>
      </w:r>
      <w:r w:rsidRPr="00AB13C2">
        <w:t xml:space="preserve"> число абонентов на единицу площади зоны действия источника теплоснабжения, 1/км</w:t>
      </w:r>
      <w:r w:rsidRPr="00AB13C2">
        <w:rPr>
          <w:vertAlign w:val="superscript"/>
        </w:rPr>
        <w:t>2</w:t>
      </w:r>
      <w:r w:rsidRPr="00AB13C2">
        <w:t>;</w:t>
      </w:r>
    </w:p>
    <w:p w:rsidR="00AB13C2" w:rsidRPr="00AB13C2" w:rsidRDefault="00AB13C2" w:rsidP="00AB13C2">
      <w:pPr>
        <w:pStyle w:val="-6"/>
      </w:pPr>
      <w:r w:rsidRPr="00AB13C2">
        <w:rPr>
          <w:i/>
        </w:rPr>
        <w:t>П</w:t>
      </w:r>
      <w:r w:rsidRPr="00AB13C2">
        <w:t xml:space="preserve"> - теплоплотность района, Гкал/</w:t>
      </w:r>
      <w:r w:rsidR="00C76041">
        <w:t>(</w:t>
      </w:r>
      <w:r w:rsidRPr="00AB13C2">
        <w:t>ч</w:t>
      </w:r>
      <w:r w:rsidRPr="00AB13C2">
        <w:sym w:font="Symbol" w:char="F0B4"/>
      </w:r>
      <w:r w:rsidRPr="00AB13C2">
        <w:t>км</w:t>
      </w:r>
      <w:r w:rsidRPr="00AB13C2">
        <w:rPr>
          <w:vertAlign w:val="superscript"/>
        </w:rPr>
        <w:t>2</w:t>
      </w:r>
      <w:r w:rsidR="00C76041">
        <w:t>)</w:t>
      </w:r>
      <w:r w:rsidRPr="00AB13C2">
        <w:t>;</w:t>
      </w:r>
    </w:p>
    <w:p w:rsidR="00AB13C2" w:rsidRPr="00AB13C2" w:rsidRDefault="00AB13C2" w:rsidP="00AB13C2">
      <w:pPr>
        <w:pStyle w:val="-6"/>
      </w:pPr>
      <w:r w:rsidRPr="00AB13C2">
        <w:t>Δ</w:t>
      </w:r>
      <w:r w:rsidRPr="00AB13C2">
        <w:rPr>
          <w:i/>
        </w:rPr>
        <w:t>τ</w:t>
      </w:r>
      <w:r w:rsidRPr="00AB13C2">
        <w:t xml:space="preserve"> - расчетный перепад температур теплоносителя в тепловой сети, </w:t>
      </w:r>
      <w:r w:rsidRPr="00AB13C2">
        <w:rPr>
          <w:vertAlign w:val="superscript"/>
        </w:rPr>
        <w:t>о</w:t>
      </w:r>
      <w:r w:rsidRPr="00AB13C2">
        <w:t>С;</w:t>
      </w:r>
    </w:p>
    <w:p w:rsidR="00AB13C2" w:rsidRPr="00AB13C2" w:rsidRDefault="00AB13C2" w:rsidP="00AB13C2">
      <w:pPr>
        <w:pStyle w:val="-6"/>
      </w:pPr>
      <w:r w:rsidRPr="00AB13C2">
        <w:rPr>
          <w:i/>
        </w:rPr>
        <w:t>φ</w:t>
      </w:r>
      <w:r w:rsidRPr="00AB13C2">
        <w:t xml:space="preserve"> - поправочный коэффициент.</w:t>
      </w:r>
    </w:p>
    <w:p w:rsidR="00AB13C2" w:rsidRPr="00AB13C2" w:rsidRDefault="00AB13C2" w:rsidP="00AB13C2">
      <w:pPr>
        <w:pStyle w:val="-6"/>
      </w:pPr>
      <w:r w:rsidRPr="00AB13C2">
        <w:t xml:space="preserve">Дифференцируя полученное соотношение по параметру </w:t>
      </w:r>
      <w:r w:rsidRPr="00AB13C2">
        <w:rPr>
          <w:i/>
          <w:lang w:val="en-US"/>
        </w:rPr>
        <w:t>R</w:t>
      </w:r>
      <w:r w:rsidRPr="00AB13C2">
        <w:t xml:space="preserve"> и приравнивая к нулю производную, можно получить формулу для определения эффективного радиуса теплоснабжения в виде:</w:t>
      </w:r>
    </w:p>
    <w:p w:rsidR="00AB13C2" w:rsidRPr="00AB13C2" w:rsidRDefault="00AB13C2" w:rsidP="00AB13C2">
      <w:pPr>
        <w:pStyle w:val="-6"/>
        <w:jc w:val="center"/>
      </w:pPr>
      <w:r w:rsidRPr="00AB13C2">
        <w:object w:dxaOrig="3360" w:dyaOrig="740">
          <v:shape id="_x0000_i1028" type="#_x0000_t75" style="width:167.6pt;height:36pt" o:ole="">
            <v:imagedata r:id="rId76" o:title=""/>
          </v:shape>
          <o:OLEObject Type="Embed" ProgID="Equation.3" ShapeID="_x0000_i1028" DrawAspect="Content" ObjectID="_1647094421" r:id="rId77"/>
        </w:object>
      </w:r>
      <w:r w:rsidRPr="00AB13C2">
        <w:t xml:space="preserve"> .</w:t>
      </w:r>
    </w:p>
    <w:p w:rsidR="00AB13C2" w:rsidRPr="00AB13C2" w:rsidRDefault="00AB13C2" w:rsidP="00AB13C2">
      <w:pPr>
        <w:pStyle w:val="-6"/>
      </w:pPr>
      <w:r w:rsidRPr="00AB13C2">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1C6F1F" w:rsidRDefault="00AB13C2" w:rsidP="00AB13C2">
      <w:pPr>
        <w:pStyle w:val="-6"/>
      </w:pPr>
      <w:r w:rsidRPr="00AB13C2">
        <w:t xml:space="preserve">Результаты расчёта радиуса эффективного теплоснабжения приведены в таблице </w:t>
      </w:r>
      <w:r w:rsidRPr="000A0B5F">
        <w:t>ниже.</w:t>
      </w:r>
    </w:p>
    <w:p w:rsidR="000A0B5F" w:rsidRDefault="000A0B5F">
      <w:pPr>
        <w:rPr>
          <w:rFonts w:ascii="Arial" w:eastAsiaTheme="minorEastAsia" w:hAnsi="Arial"/>
          <w:lang w:eastAsia="ru-RU"/>
        </w:rPr>
      </w:pPr>
      <w:r>
        <w:br w:type="page"/>
      </w:r>
    </w:p>
    <w:p w:rsidR="000A0B5F" w:rsidRDefault="000A0B5F" w:rsidP="000A0B5F">
      <w:pPr>
        <w:pStyle w:val="-f0"/>
        <w:spacing w:before="0"/>
        <w:sectPr w:rsidR="000A0B5F" w:rsidSect="00C93F74">
          <w:pgSz w:w="11906" w:h="16838" w:code="9"/>
          <w:pgMar w:top="851" w:right="851" w:bottom="851" w:left="1418" w:header="709" w:footer="709" w:gutter="0"/>
          <w:cols w:space="708"/>
          <w:docGrid w:linePitch="360"/>
        </w:sectPr>
      </w:pPr>
    </w:p>
    <w:p w:rsidR="000A0B5F" w:rsidRDefault="000A0B5F" w:rsidP="000A0B5F">
      <w:pPr>
        <w:pStyle w:val="-f0"/>
        <w:spacing w:before="0"/>
      </w:pPr>
      <w:bookmarkStart w:id="663" w:name="_Toc35333368"/>
      <w:r w:rsidRPr="00AA358C">
        <w:lastRenderedPageBreak/>
        <w:t>Таблица</w:t>
      </w:r>
      <w:r>
        <w:t xml:space="preserve"> </w:t>
      </w:r>
      <w:r w:rsidR="00F06C53">
        <w:fldChar w:fldCharType="begin"/>
      </w:r>
      <w:r w:rsidR="00F06C53">
        <w:instrText xml:space="preserve"> STYLEREF  \s "СТ - 1 загол</w:instrText>
      </w:r>
      <w:r w:rsidR="00F06C53">
        <w:instrText xml:space="preserve">овок" </w:instrText>
      </w:r>
      <w:r w:rsidR="00F06C53">
        <w:fldChar w:fldCharType="separate"/>
      </w:r>
      <w:r w:rsidR="001B67A5">
        <w:rPr>
          <w:noProof/>
        </w:rPr>
        <w:t>8</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4</w:t>
      </w:r>
      <w:r>
        <w:rPr>
          <w:noProof/>
        </w:rPr>
        <w:fldChar w:fldCharType="end"/>
      </w:r>
      <w:r>
        <w:t xml:space="preserve"> </w:t>
      </w:r>
      <w:r w:rsidRPr="001E78BB">
        <w:sym w:font="Symbol" w:char="F02D"/>
      </w:r>
      <w:r w:rsidRPr="001E78BB">
        <w:t xml:space="preserve"> Расчёт радиуса</w:t>
      </w:r>
      <w:r>
        <w:t xml:space="preserve"> эффективного теплоснабжения</w:t>
      </w:r>
      <w:bookmarkEnd w:id="663"/>
      <w:r>
        <w:t xml:space="preserve"> </w:t>
      </w:r>
    </w:p>
    <w:tbl>
      <w:tblPr>
        <w:tblStyle w:val="aff1"/>
        <w:tblW w:w="15163" w:type="dxa"/>
        <w:tblLook w:val="04A0" w:firstRow="1" w:lastRow="0" w:firstColumn="1" w:lastColumn="0" w:noHBand="0" w:noVBand="1"/>
      </w:tblPr>
      <w:tblGrid>
        <w:gridCol w:w="1694"/>
        <w:gridCol w:w="708"/>
        <w:gridCol w:w="766"/>
        <w:gridCol w:w="991"/>
        <w:gridCol w:w="567"/>
        <w:gridCol w:w="992"/>
        <w:gridCol w:w="708"/>
        <w:gridCol w:w="598"/>
        <w:gridCol w:w="678"/>
        <w:gridCol w:w="709"/>
        <w:gridCol w:w="849"/>
        <w:gridCol w:w="1094"/>
        <w:gridCol w:w="747"/>
        <w:gridCol w:w="709"/>
        <w:gridCol w:w="567"/>
        <w:gridCol w:w="849"/>
        <w:gridCol w:w="912"/>
        <w:gridCol w:w="505"/>
        <w:gridCol w:w="709"/>
      </w:tblGrid>
      <w:tr w:rsidR="000A0B5F" w:rsidRPr="00F74DBC" w:rsidTr="00C76041">
        <w:trPr>
          <w:trHeight w:val="2614"/>
        </w:trPr>
        <w:tc>
          <w:tcPr>
            <w:tcW w:w="1696" w:type="dxa"/>
            <w:vMerge w:val="restart"/>
            <w:shd w:val="clear" w:color="auto" w:fill="DAEEF3"/>
            <w:noWrap/>
            <w:vAlign w:val="center"/>
            <w:hideMark/>
          </w:tcPr>
          <w:p w:rsidR="000A0B5F" w:rsidRPr="00F74DBC" w:rsidRDefault="000A0B5F" w:rsidP="00C43C3E">
            <w:pPr>
              <w:jc w:val="center"/>
              <w:rPr>
                <w:rFonts w:ascii="Arial" w:hAnsi="Arial" w:cs="Arial"/>
                <w:sz w:val="18"/>
                <w:szCs w:val="18"/>
              </w:rPr>
            </w:pPr>
          </w:p>
          <w:p w:rsidR="000A0B5F" w:rsidRPr="00F74DBC" w:rsidRDefault="000A0B5F" w:rsidP="00C43C3E">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Эффективный радиус</w:t>
            </w:r>
          </w:p>
        </w:tc>
      </w:tr>
      <w:tr w:rsidR="000A0B5F" w:rsidRPr="00F74DBC" w:rsidTr="00C76041">
        <w:trPr>
          <w:trHeight w:val="20"/>
        </w:trPr>
        <w:tc>
          <w:tcPr>
            <w:tcW w:w="1696" w:type="dxa"/>
            <w:vMerge/>
            <w:shd w:val="clear" w:color="auto" w:fill="DAEEF3"/>
            <w:vAlign w:val="center"/>
            <w:hideMark/>
          </w:tcPr>
          <w:p w:rsidR="000A0B5F" w:rsidRPr="00F74DBC" w:rsidRDefault="000A0B5F" w:rsidP="00C43C3E">
            <w:pPr>
              <w:jc w:val="center"/>
              <w:rPr>
                <w:rFonts w:ascii="Arial" w:hAnsi="Arial" w:cs="Arial"/>
                <w:sz w:val="18"/>
                <w:szCs w:val="18"/>
              </w:rPr>
            </w:pPr>
          </w:p>
        </w:tc>
        <w:tc>
          <w:tcPr>
            <w:tcW w:w="709"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rsidR="00C76041" w:rsidRDefault="00C76041" w:rsidP="00C76041">
            <w:pPr>
              <w:jc w:val="center"/>
              <w:rPr>
                <w:rFonts w:ascii="Arial" w:hAnsi="Arial" w:cs="Arial"/>
                <w:sz w:val="18"/>
                <w:szCs w:val="18"/>
              </w:rPr>
            </w:pPr>
            <w:r>
              <w:rPr>
                <w:rFonts w:ascii="Arial" w:hAnsi="Arial" w:cs="Arial"/>
                <w:sz w:val="18"/>
                <w:szCs w:val="18"/>
              </w:rPr>
              <w:t>Гкал/</w:t>
            </w:r>
          </w:p>
          <w:p w:rsidR="000A0B5F" w:rsidRPr="00F74DBC" w:rsidRDefault="00C76041" w:rsidP="00C76041">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0A0B5F" w:rsidRPr="00F74DBC" w:rsidRDefault="000A0B5F" w:rsidP="00C43C3E">
            <w:pPr>
              <w:jc w:val="center"/>
              <w:rPr>
                <w:rFonts w:ascii="Arial" w:hAnsi="Arial" w:cs="Arial"/>
                <w:sz w:val="18"/>
                <w:szCs w:val="18"/>
              </w:rPr>
            </w:pPr>
            <w:r w:rsidRPr="00F74DBC">
              <w:rPr>
                <w:rFonts w:ascii="Arial" w:hAnsi="Arial" w:cs="Arial"/>
                <w:sz w:val="18"/>
                <w:szCs w:val="18"/>
              </w:rPr>
              <w:t>м</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1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63</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4306</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6,8</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5</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5</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706</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09</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692</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886</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70</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3</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56</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40</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58</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2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21</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1073</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1</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8</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79</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969</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87</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2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50</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85</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3</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68</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54</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03</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3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12</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1552</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2,6</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06</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219</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44</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639</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11</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2</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6,0</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44</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99</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98</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5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13</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1755</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3,4</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9</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686</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84</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69</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429</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1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66</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4</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89</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16</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32</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4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17</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2264</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3,6</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4</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841</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823</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39</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861</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18</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3</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0</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5</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29</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94</w:t>
            </w:r>
          </w:p>
        </w:tc>
      </w:tr>
      <w:tr w:rsidR="00C76041" w:rsidRPr="00F74DBC" w:rsidTr="00C76041">
        <w:trPr>
          <w:trHeight w:val="20"/>
        </w:trPr>
        <w:tc>
          <w:tcPr>
            <w:tcW w:w="1696" w:type="dxa"/>
            <w:noWrap/>
          </w:tcPr>
          <w:p w:rsidR="00C76041" w:rsidRPr="00E852AF" w:rsidRDefault="00C76041" w:rsidP="00C76041">
            <w:pPr>
              <w:jc w:val="center"/>
              <w:rPr>
                <w:rFonts w:ascii="Arial" w:hAnsi="Arial" w:cs="Arial"/>
                <w:sz w:val="18"/>
                <w:szCs w:val="18"/>
              </w:rPr>
            </w:pPr>
            <w:r w:rsidRPr="00E852AF">
              <w:rPr>
                <w:rFonts w:ascii="Arial" w:hAnsi="Arial" w:cs="Arial"/>
                <w:sz w:val="18"/>
                <w:szCs w:val="18"/>
              </w:rPr>
              <w:t>Котельная № 6 (с. Усть-Кокса)</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05</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181</w:t>
            </w:r>
          </w:p>
        </w:tc>
        <w:tc>
          <w:tcPr>
            <w:tcW w:w="992"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3</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8</w:t>
            </w:r>
          </w:p>
        </w:tc>
        <w:tc>
          <w:tcPr>
            <w:tcW w:w="99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468</w:t>
            </w:r>
          </w:p>
        </w:tc>
        <w:tc>
          <w:tcPr>
            <w:tcW w:w="70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63</w:t>
            </w:r>
          </w:p>
        </w:tc>
        <w:tc>
          <w:tcPr>
            <w:tcW w:w="59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48</w:t>
            </w:r>
          </w:p>
        </w:tc>
        <w:tc>
          <w:tcPr>
            <w:tcW w:w="67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56</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6</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22</w:t>
            </w:r>
          </w:p>
        </w:tc>
        <w:tc>
          <w:tcPr>
            <w:tcW w:w="109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3,5</w:t>
            </w:r>
          </w:p>
        </w:tc>
        <w:tc>
          <w:tcPr>
            <w:tcW w:w="748"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97</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70</w:t>
            </w:r>
          </w:p>
        </w:tc>
        <w:tc>
          <w:tcPr>
            <w:tcW w:w="567"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55</w:t>
            </w:r>
          </w:p>
        </w:tc>
        <w:tc>
          <w:tcPr>
            <w:tcW w:w="850"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5</w:t>
            </w:r>
          </w:p>
        </w:tc>
        <w:tc>
          <w:tcPr>
            <w:tcW w:w="913"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0,05</w:t>
            </w:r>
          </w:p>
        </w:tc>
        <w:tc>
          <w:tcPr>
            <w:tcW w:w="505"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0</w:t>
            </w:r>
          </w:p>
        </w:tc>
        <w:tc>
          <w:tcPr>
            <w:tcW w:w="709" w:type="dxa"/>
            <w:noWrap/>
            <w:vAlign w:val="center"/>
          </w:tcPr>
          <w:p w:rsidR="00C76041" w:rsidRPr="00C76041" w:rsidRDefault="00C76041" w:rsidP="00C76041">
            <w:pPr>
              <w:jc w:val="center"/>
              <w:rPr>
                <w:rFonts w:ascii="Arial" w:hAnsi="Arial" w:cs="Arial"/>
                <w:sz w:val="18"/>
                <w:szCs w:val="18"/>
              </w:rPr>
            </w:pPr>
            <w:r w:rsidRPr="00C76041">
              <w:rPr>
                <w:rFonts w:ascii="Arial" w:hAnsi="Arial" w:cs="Arial"/>
                <w:sz w:val="18"/>
                <w:szCs w:val="18"/>
              </w:rPr>
              <w:t>186</w:t>
            </w:r>
          </w:p>
        </w:tc>
      </w:tr>
    </w:tbl>
    <w:p w:rsidR="000A0B5F" w:rsidRPr="000A0B5F" w:rsidRDefault="000A0B5F" w:rsidP="000A0B5F">
      <w:pPr>
        <w:pStyle w:val="-6"/>
      </w:pPr>
    </w:p>
    <w:p w:rsidR="000A0B5F" w:rsidRPr="000A0B5F" w:rsidRDefault="000A0B5F" w:rsidP="000A0B5F">
      <w:pPr>
        <w:pStyle w:val="-6"/>
      </w:pPr>
    </w:p>
    <w:p w:rsidR="000A0B5F" w:rsidRDefault="000A0B5F" w:rsidP="00AB13C2">
      <w:pPr>
        <w:pStyle w:val="-6"/>
        <w:sectPr w:rsidR="000A0B5F" w:rsidSect="000A0B5F">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664" w:name="_Toc31122220"/>
      <w:bookmarkStart w:id="665" w:name="_Toc31122449"/>
      <w:bookmarkStart w:id="666" w:name="_Toc35333205"/>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64"/>
      <w:bookmarkEnd w:id="665"/>
      <w:bookmarkEnd w:id="666"/>
    </w:p>
    <w:p w:rsidR="0043697A" w:rsidRDefault="0043697A" w:rsidP="0043697A">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43697A" w:rsidRDefault="0043697A" w:rsidP="0043697A"/>
    <w:p w:rsidR="0043697A" w:rsidRDefault="0043697A" w:rsidP="0043697A">
      <w:pPr>
        <w:pStyle w:val="-1"/>
        <w:numPr>
          <w:ilvl w:val="0"/>
          <w:numId w:val="1"/>
        </w:numPr>
        <w:jc w:val="both"/>
      </w:pPr>
      <w:bookmarkStart w:id="667" w:name="_Toc31122221"/>
      <w:bookmarkStart w:id="668" w:name="_Toc31122450"/>
      <w:bookmarkStart w:id="669" w:name="_Toc35333206"/>
      <w:r>
        <w:lastRenderedPageBreak/>
        <w:t xml:space="preserve">Глава 8. </w:t>
      </w:r>
      <w:r w:rsidRPr="004A13B1">
        <w:t>Предложения по строительству, реконструкции и модернизации тепловых сетей</w:t>
      </w:r>
      <w:bookmarkEnd w:id="667"/>
      <w:bookmarkEnd w:id="668"/>
      <w:bookmarkEnd w:id="669"/>
    </w:p>
    <w:p w:rsidR="0043697A" w:rsidRDefault="0043697A" w:rsidP="0043697A">
      <w:pPr>
        <w:pStyle w:val="-2"/>
        <w:numPr>
          <w:ilvl w:val="1"/>
          <w:numId w:val="1"/>
        </w:numPr>
        <w:jc w:val="both"/>
      </w:pPr>
      <w:bookmarkStart w:id="670" w:name="_Toc31122222"/>
      <w:bookmarkStart w:id="671" w:name="_Toc31122451"/>
      <w:bookmarkStart w:id="672" w:name="_Toc35333207"/>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70"/>
      <w:bookmarkEnd w:id="671"/>
      <w:bookmarkEnd w:id="672"/>
    </w:p>
    <w:p w:rsidR="0043697A" w:rsidRDefault="00186D4B" w:rsidP="0043697A">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43697A" w:rsidRDefault="0043697A" w:rsidP="0043697A">
      <w:pPr>
        <w:pStyle w:val="-2"/>
        <w:numPr>
          <w:ilvl w:val="1"/>
          <w:numId w:val="1"/>
        </w:numPr>
        <w:jc w:val="both"/>
      </w:pPr>
      <w:bookmarkStart w:id="673" w:name="_Toc31122223"/>
      <w:bookmarkStart w:id="674" w:name="_Toc31122452"/>
      <w:bookmarkStart w:id="675" w:name="_Toc35333208"/>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73"/>
      <w:bookmarkEnd w:id="674"/>
      <w:bookmarkEnd w:id="675"/>
    </w:p>
    <w:p w:rsidR="0043697A" w:rsidRDefault="00186D4B" w:rsidP="0043697A">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43697A" w:rsidRDefault="0043697A" w:rsidP="0043697A">
      <w:pPr>
        <w:pStyle w:val="-2"/>
        <w:numPr>
          <w:ilvl w:val="1"/>
          <w:numId w:val="1"/>
        </w:numPr>
        <w:jc w:val="both"/>
      </w:pPr>
      <w:bookmarkStart w:id="676" w:name="_Toc31122224"/>
      <w:bookmarkStart w:id="677" w:name="_Toc31122453"/>
      <w:bookmarkStart w:id="678" w:name="_Toc35333209"/>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76"/>
      <w:bookmarkEnd w:id="677"/>
      <w:bookmarkEnd w:id="678"/>
    </w:p>
    <w:p w:rsidR="0043697A" w:rsidRDefault="00186D4B" w:rsidP="0043697A">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43697A" w:rsidRDefault="0043697A" w:rsidP="0043697A">
      <w:pPr>
        <w:pStyle w:val="-2"/>
        <w:numPr>
          <w:ilvl w:val="1"/>
          <w:numId w:val="1"/>
        </w:numPr>
        <w:jc w:val="both"/>
      </w:pPr>
      <w:bookmarkStart w:id="679" w:name="_Toc31122225"/>
      <w:bookmarkStart w:id="680" w:name="_Toc31122454"/>
      <w:bookmarkStart w:id="681" w:name="_Toc35333210"/>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79"/>
      <w:bookmarkEnd w:id="680"/>
      <w:bookmarkEnd w:id="681"/>
    </w:p>
    <w:p w:rsidR="0043697A" w:rsidRDefault="00186D4B" w:rsidP="0043697A">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43697A" w:rsidRDefault="0043697A" w:rsidP="0043697A">
      <w:pPr>
        <w:pStyle w:val="-2"/>
        <w:numPr>
          <w:ilvl w:val="1"/>
          <w:numId w:val="1"/>
        </w:numPr>
        <w:jc w:val="both"/>
      </w:pPr>
      <w:r>
        <w:t xml:space="preserve"> </w:t>
      </w:r>
      <w:bookmarkStart w:id="682" w:name="_Toc31122226"/>
      <w:bookmarkStart w:id="683" w:name="_Toc31122455"/>
      <w:bookmarkStart w:id="684" w:name="_Toc35333211"/>
      <w:r>
        <w:t>Предложения по строительству тепловых сетей для обеспечения нормативной надежности теплоснабжения.</w:t>
      </w:r>
      <w:bookmarkEnd w:id="682"/>
      <w:bookmarkEnd w:id="683"/>
      <w:bookmarkEnd w:id="684"/>
    </w:p>
    <w:p w:rsidR="0043697A" w:rsidRDefault="00186D4B" w:rsidP="0043697A">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43697A" w:rsidRDefault="0043697A" w:rsidP="0043697A">
      <w:pPr>
        <w:pStyle w:val="-2"/>
        <w:numPr>
          <w:ilvl w:val="1"/>
          <w:numId w:val="1"/>
        </w:numPr>
        <w:jc w:val="both"/>
      </w:pPr>
      <w:bookmarkStart w:id="685" w:name="_Toc31122227"/>
      <w:bookmarkStart w:id="686" w:name="_Toc31122456"/>
      <w:bookmarkStart w:id="687" w:name="_Toc35333212"/>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85"/>
      <w:bookmarkEnd w:id="686"/>
      <w:bookmarkEnd w:id="687"/>
    </w:p>
    <w:p w:rsidR="0043697A" w:rsidRDefault="00186D4B" w:rsidP="0043697A">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43697A" w:rsidRDefault="0043697A" w:rsidP="0043697A">
      <w:pPr>
        <w:pStyle w:val="-2"/>
        <w:numPr>
          <w:ilvl w:val="1"/>
          <w:numId w:val="1"/>
        </w:numPr>
        <w:jc w:val="both"/>
      </w:pPr>
      <w:bookmarkStart w:id="688" w:name="_Toc31122228"/>
      <w:bookmarkStart w:id="689" w:name="_Toc31122457"/>
      <w:bookmarkStart w:id="690" w:name="_Toc35333213"/>
      <w:r>
        <w:t>Предложения по реконструкции и модернизации тепловых сетей, подлежащих замене в связи с исчерпанием эксплуатационного ресурса.</w:t>
      </w:r>
      <w:bookmarkEnd w:id="688"/>
      <w:bookmarkEnd w:id="689"/>
      <w:bookmarkEnd w:id="690"/>
    </w:p>
    <w:p w:rsidR="0043697A" w:rsidRDefault="00186D4B" w:rsidP="00186D4B">
      <w:pPr>
        <w:pStyle w:val="-6"/>
      </w:pPr>
      <w:r>
        <w:t>Мероприятия по реконструкции и модернизации тепловых сетей, подлежащих замене в связи с исчерпанием эксплуатационного ресурса, представлены в таблице ниже.</w:t>
      </w:r>
    </w:p>
    <w:p w:rsidR="00186D4B" w:rsidRDefault="00186D4B">
      <w:pPr>
        <w:rPr>
          <w:rFonts w:ascii="Arial" w:eastAsiaTheme="minorEastAsia" w:hAnsi="Arial"/>
          <w:lang w:eastAsia="ru-RU"/>
        </w:rPr>
      </w:pPr>
      <w:r>
        <w:br w:type="page"/>
      </w:r>
    </w:p>
    <w:p w:rsidR="00186D4B" w:rsidRDefault="00186D4B" w:rsidP="00186D4B">
      <w:pPr>
        <w:pStyle w:val="-f0"/>
        <w:sectPr w:rsidR="00186D4B" w:rsidSect="00C93F74">
          <w:pgSz w:w="11906" w:h="16838" w:code="9"/>
          <w:pgMar w:top="851" w:right="851" w:bottom="851" w:left="1418" w:header="709" w:footer="709" w:gutter="0"/>
          <w:cols w:space="708"/>
          <w:docGrid w:linePitch="360"/>
        </w:sectPr>
      </w:pPr>
      <w:bookmarkStart w:id="691" w:name="_Ref34730198"/>
    </w:p>
    <w:p w:rsidR="00186D4B" w:rsidRDefault="00186D4B" w:rsidP="00186D4B">
      <w:pPr>
        <w:pStyle w:val="-f0"/>
      </w:pPr>
      <w:bookmarkStart w:id="692" w:name="_Toc35333369"/>
      <w:r w:rsidRPr="00186D4B">
        <w:lastRenderedPageBreak/>
        <w:t xml:space="preserve">Таблица </w:t>
      </w:r>
      <w:r w:rsidR="00F06C53">
        <w:fldChar w:fldCharType="begin"/>
      </w:r>
      <w:r w:rsidR="00F06C53">
        <w:instrText xml:space="preserve"> STYLEREF  \s "СТ - 1 заголовок" </w:instrText>
      </w:r>
      <w:r w:rsidR="00F06C53">
        <w:fldChar w:fldCharType="separate"/>
      </w:r>
      <w:r w:rsidRPr="00186D4B">
        <w:t>9</w:t>
      </w:r>
      <w:r w:rsidR="00F06C53">
        <w:fldChar w:fldCharType="end"/>
      </w:r>
      <w:r w:rsidRPr="00186D4B">
        <w:t>.</w:t>
      </w:r>
      <w:r w:rsidR="00F06C53">
        <w:fldChar w:fldCharType="begin"/>
      </w:r>
      <w:r w:rsidR="00F06C53">
        <w:instrText xml:space="preserve"> SEQ </w:instrText>
      </w:r>
      <w:r w:rsidR="00F06C53">
        <w:instrText xml:space="preserve">Таблица \* ARABIC \r 1 </w:instrText>
      </w:r>
      <w:r w:rsidR="00F06C53">
        <w:fldChar w:fldCharType="separate"/>
      </w:r>
      <w:r w:rsidRPr="00186D4B">
        <w:t>1</w:t>
      </w:r>
      <w:r w:rsidR="00F06C53">
        <w:fldChar w:fldCharType="end"/>
      </w:r>
      <w:bookmarkEnd w:id="691"/>
      <w:r w:rsidRPr="00186D4B">
        <w:t xml:space="preserve"> </w:t>
      </w:r>
      <w:r w:rsidRPr="00186D4B">
        <w:sym w:font="Symbol" w:char="F02D"/>
      </w:r>
      <w:r w:rsidRPr="00186D4B">
        <w:t xml:space="preserve"> Предложения по реконструкции и модернизации тепловых сетей, подлежащих замене в связи с исчерпанием эксплуатационного ресурса</w:t>
      </w:r>
      <w:bookmarkEnd w:id="6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52"/>
        <w:gridCol w:w="1155"/>
        <w:gridCol w:w="1438"/>
        <w:gridCol w:w="620"/>
        <w:gridCol w:w="620"/>
        <w:gridCol w:w="623"/>
        <w:gridCol w:w="620"/>
        <w:gridCol w:w="623"/>
        <w:gridCol w:w="620"/>
        <w:gridCol w:w="623"/>
        <w:gridCol w:w="620"/>
        <w:gridCol w:w="623"/>
        <w:gridCol w:w="620"/>
        <w:gridCol w:w="623"/>
        <w:gridCol w:w="620"/>
        <w:gridCol w:w="623"/>
        <w:gridCol w:w="1376"/>
      </w:tblGrid>
      <w:tr w:rsidR="00186D4B" w:rsidRPr="00E16C08" w:rsidTr="00CD31D7">
        <w:trPr>
          <w:trHeight w:val="300"/>
        </w:trPr>
        <w:tc>
          <w:tcPr>
            <w:tcW w:w="701" w:type="pct"/>
            <w:vMerge w:val="restart"/>
            <w:shd w:val="clear" w:color="auto" w:fill="DAEEF3"/>
            <w:noWrap/>
            <w:vAlign w:val="center"/>
            <w:hideMark/>
          </w:tcPr>
          <w:p w:rsidR="00186D4B" w:rsidRPr="00E16C08" w:rsidRDefault="00186D4B"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186D4B" w:rsidRPr="00E16C08" w:rsidRDefault="00186D4B"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rsidR="00186D4B" w:rsidRPr="00E16C08" w:rsidRDefault="00186D4B" w:rsidP="00CD31D7">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186D4B" w:rsidRPr="00E16C08" w:rsidRDefault="00186D4B" w:rsidP="00CD31D7">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186D4B" w:rsidRPr="00E16C08" w:rsidTr="00CD31D7">
        <w:trPr>
          <w:trHeight w:val="394"/>
        </w:trPr>
        <w:tc>
          <w:tcPr>
            <w:tcW w:w="701" w:type="pct"/>
            <w:vMerge/>
            <w:shd w:val="clear" w:color="auto" w:fill="DAEEF3"/>
            <w:vAlign w:val="center"/>
            <w:hideMark/>
          </w:tcPr>
          <w:p w:rsidR="00186D4B" w:rsidRPr="00E16C08" w:rsidRDefault="00186D4B" w:rsidP="00CD31D7">
            <w:pPr>
              <w:pStyle w:val="-f2"/>
              <w:jc w:val="center"/>
              <w:rPr>
                <w:rFonts w:eastAsia="Times New Roman" w:cs="Arial"/>
                <w:bCs/>
                <w:color w:val="000000"/>
                <w:sz w:val="18"/>
                <w:szCs w:val="18"/>
              </w:rPr>
            </w:pPr>
          </w:p>
        </w:tc>
        <w:tc>
          <w:tcPr>
            <w:tcW w:w="375" w:type="pct"/>
            <w:vMerge/>
            <w:shd w:val="clear" w:color="auto" w:fill="DAEEF3"/>
            <w:vAlign w:val="center"/>
            <w:hideMark/>
          </w:tcPr>
          <w:p w:rsidR="00186D4B" w:rsidRPr="00E16C08" w:rsidRDefault="00186D4B" w:rsidP="00CD31D7">
            <w:pPr>
              <w:pStyle w:val="-f2"/>
              <w:jc w:val="center"/>
              <w:rPr>
                <w:rFonts w:eastAsia="Times New Roman" w:cs="Arial"/>
                <w:bCs/>
                <w:color w:val="000000"/>
                <w:sz w:val="18"/>
                <w:szCs w:val="18"/>
              </w:rPr>
            </w:pPr>
          </w:p>
        </w:tc>
        <w:tc>
          <w:tcPr>
            <w:tcW w:w="376" w:type="pct"/>
            <w:vMerge/>
            <w:shd w:val="clear" w:color="auto" w:fill="DAEEF3"/>
            <w:vAlign w:val="center"/>
            <w:hideMark/>
          </w:tcPr>
          <w:p w:rsidR="00186D4B" w:rsidRPr="00E16C08" w:rsidRDefault="00186D4B" w:rsidP="00CD31D7">
            <w:pPr>
              <w:pStyle w:val="-f2"/>
              <w:jc w:val="center"/>
              <w:rPr>
                <w:rFonts w:eastAsia="Times New Roman" w:cs="Arial"/>
                <w:bCs/>
                <w:color w:val="000000"/>
                <w:sz w:val="18"/>
                <w:szCs w:val="18"/>
              </w:rPr>
            </w:pPr>
          </w:p>
        </w:tc>
        <w:tc>
          <w:tcPr>
            <w:tcW w:w="468" w:type="pct"/>
            <w:vMerge/>
            <w:shd w:val="clear" w:color="auto" w:fill="DAEEF3"/>
            <w:vAlign w:val="center"/>
            <w:hideMark/>
          </w:tcPr>
          <w:p w:rsidR="00186D4B" w:rsidRPr="00E16C08" w:rsidRDefault="00186D4B" w:rsidP="00CD31D7">
            <w:pPr>
              <w:pStyle w:val="-f2"/>
              <w:jc w:val="center"/>
              <w:rPr>
                <w:rFonts w:eastAsia="Times New Roman" w:cs="Arial"/>
                <w:bCs/>
                <w:color w:val="000000"/>
                <w:sz w:val="18"/>
                <w:szCs w:val="18"/>
              </w:rPr>
            </w:pP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186D4B" w:rsidRPr="00E16C08" w:rsidRDefault="00186D4B" w:rsidP="00CD31D7">
            <w:pPr>
              <w:pStyle w:val="-f2"/>
              <w:ind w:left="-57" w:right="-57"/>
              <w:jc w:val="center"/>
              <w:rPr>
                <w:rFonts w:eastAsia="Times New Roman" w:cs="Arial"/>
                <w:color w:val="000000"/>
                <w:sz w:val="18"/>
                <w:szCs w:val="18"/>
              </w:rPr>
            </w:pPr>
          </w:p>
        </w:tc>
      </w:tr>
      <w:tr w:rsidR="00186D4B" w:rsidRPr="00E16C08" w:rsidTr="00CD31D7">
        <w:trPr>
          <w:trHeight w:val="612"/>
        </w:trPr>
        <w:tc>
          <w:tcPr>
            <w:tcW w:w="701" w:type="pct"/>
            <w:shd w:val="clear" w:color="auto" w:fill="auto"/>
            <w:vAlign w:val="center"/>
            <w:hideMark/>
          </w:tcPr>
          <w:p w:rsidR="00186D4B" w:rsidRPr="00E16C08" w:rsidRDefault="00186D4B"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7 года ввода в эксплуатацию) - 60 метров</w:t>
            </w:r>
          </w:p>
        </w:tc>
        <w:tc>
          <w:tcPr>
            <w:tcW w:w="375"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30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186D4B" w:rsidRPr="00E16C08" w:rsidRDefault="00186D4B" w:rsidP="00186D4B">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186D4B" w:rsidRPr="00E16C08" w:rsidTr="00CD31D7">
        <w:trPr>
          <w:trHeight w:val="612"/>
        </w:trPr>
        <w:tc>
          <w:tcPr>
            <w:tcW w:w="701" w:type="pct"/>
            <w:shd w:val="clear" w:color="auto" w:fill="auto"/>
            <w:vAlign w:val="center"/>
            <w:hideMark/>
          </w:tcPr>
          <w:p w:rsidR="00186D4B" w:rsidRPr="00E16C08" w:rsidRDefault="00186D4B"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5 года ввода в эксплуатацию) - 50 метров</w:t>
            </w:r>
          </w:p>
        </w:tc>
        <w:tc>
          <w:tcPr>
            <w:tcW w:w="375"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4, МУП "Тепло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25,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25,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186D4B" w:rsidRPr="00E16C08" w:rsidRDefault="00186D4B" w:rsidP="00186D4B">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186D4B" w:rsidRPr="00E16C08" w:rsidTr="00CD31D7">
        <w:trPr>
          <w:trHeight w:val="612"/>
        </w:trPr>
        <w:tc>
          <w:tcPr>
            <w:tcW w:w="701" w:type="pct"/>
            <w:shd w:val="clear" w:color="auto" w:fill="auto"/>
            <w:vAlign w:val="center"/>
            <w:hideMark/>
          </w:tcPr>
          <w:p w:rsidR="00186D4B" w:rsidRPr="00E16C08" w:rsidRDefault="00186D4B"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7 года ввода в эксплуатацию) - 400 метров</w:t>
            </w:r>
          </w:p>
        </w:tc>
        <w:tc>
          <w:tcPr>
            <w:tcW w:w="375"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5, МУП "Тепло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0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65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65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186D4B" w:rsidRPr="00E16C08" w:rsidRDefault="00186D4B" w:rsidP="00186D4B">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186D4B" w:rsidRPr="00E16C08" w:rsidTr="00CD31D7">
        <w:trPr>
          <w:trHeight w:val="612"/>
        </w:trPr>
        <w:tc>
          <w:tcPr>
            <w:tcW w:w="701" w:type="pct"/>
            <w:shd w:val="clear" w:color="auto" w:fill="auto"/>
            <w:vAlign w:val="center"/>
            <w:hideMark/>
          </w:tcPr>
          <w:p w:rsidR="00186D4B" w:rsidRPr="00E16C08" w:rsidRDefault="00186D4B"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5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448" w:type="pct"/>
            <w:shd w:val="clear" w:color="auto" w:fill="auto"/>
            <w:vAlign w:val="center"/>
            <w:hideMark/>
          </w:tcPr>
          <w:p w:rsidR="00186D4B" w:rsidRPr="00E16C08" w:rsidRDefault="00186D4B" w:rsidP="00186D4B">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186D4B" w:rsidRPr="00E16C08" w:rsidTr="00CD31D7">
        <w:trPr>
          <w:trHeight w:val="612"/>
        </w:trPr>
        <w:tc>
          <w:tcPr>
            <w:tcW w:w="701" w:type="pct"/>
            <w:shd w:val="clear" w:color="auto" w:fill="auto"/>
            <w:vAlign w:val="center"/>
            <w:hideMark/>
          </w:tcPr>
          <w:p w:rsidR="00186D4B" w:rsidRPr="00E16C08" w:rsidRDefault="00186D4B"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186D4B" w:rsidRPr="00E16C08" w:rsidRDefault="00186D4B" w:rsidP="00CD31D7">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12,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186D4B" w:rsidRPr="00E16C08" w:rsidRDefault="00186D4B"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448" w:type="pct"/>
            <w:shd w:val="clear" w:color="auto" w:fill="auto"/>
            <w:vAlign w:val="center"/>
            <w:hideMark/>
          </w:tcPr>
          <w:p w:rsidR="00186D4B" w:rsidRPr="00E16C08" w:rsidRDefault="00186D4B" w:rsidP="00186D4B">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186D4B" w:rsidRPr="00E16C08" w:rsidTr="00CD31D7">
        <w:trPr>
          <w:trHeight w:val="288"/>
        </w:trPr>
        <w:tc>
          <w:tcPr>
            <w:tcW w:w="701" w:type="pct"/>
            <w:shd w:val="clear" w:color="auto" w:fill="auto"/>
            <w:noWrap/>
            <w:vAlign w:val="center"/>
            <w:hideMark/>
          </w:tcPr>
          <w:p w:rsidR="00186D4B" w:rsidRPr="00186D4B" w:rsidRDefault="00186D4B" w:rsidP="00186D4B">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rsidR="00186D4B" w:rsidRPr="00186D4B" w:rsidRDefault="00186D4B" w:rsidP="00CD31D7">
            <w:pPr>
              <w:pStyle w:val="-f2"/>
              <w:jc w:val="center"/>
              <w:rPr>
                <w:rFonts w:eastAsia="Times New Roman" w:cs="Arial"/>
                <w:b/>
                <w:color w:val="000000"/>
                <w:sz w:val="18"/>
                <w:szCs w:val="18"/>
              </w:rPr>
            </w:pPr>
          </w:p>
        </w:tc>
        <w:tc>
          <w:tcPr>
            <w:tcW w:w="376" w:type="pct"/>
            <w:shd w:val="clear" w:color="auto" w:fill="auto"/>
            <w:noWrap/>
            <w:vAlign w:val="center"/>
            <w:hideMark/>
          </w:tcPr>
          <w:p w:rsidR="00186D4B" w:rsidRPr="00186D4B" w:rsidRDefault="00186D4B" w:rsidP="00CD31D7">
            <w:pPr>
              <w:pStyle w:val="-f2"/>
              <w:jc w:val="center"/>
              <w:rPr>
                <w:rFonts w:eastAsia="Times New Roman" w:cs="Arial"/>
                <w:b/>
                <w:color w:val="000000"/>
                <w:sz w:val="18"/>
                <w:szCs w:val="18"/>
              </w:rPr>
            </w:pPr>
          </w:p>
        </w:tc>
        <w:tc>
          <w:tcPr>
            <w:tcW w:w="468"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790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925,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925,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186D4B" w:rsidRPr="00186D4B" w:rsidRDefault="00186D4B"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448" w:type="pct"/>
            <w:shd w:val="clear" w:color="auto" w:fill="auto"/>
            <w:noWrap/>
            <w:vAlign w:val="center"/>
            <w:hideMark/>
          </w:tcPr>
          <w:p w:rsidR="00186D4B" w:rsidRPr="00E16C08" w:rsidRDefault="00186D4B" w:rsidP="00CD31D7">
            <w:pPr>
              <w:pStyle w:val="-f2"/>
              <w:jc w:val="center"/>
              <w:rPr>
                <w:rFonts w:eastAsia="Times New Roman" w:cs="Arial"/>
                <w:color w:val="000000"/>
                <w:sz w:val="18"/>
                <w:szCs w:val="18"/>
              </w:rPr>
            </w:pPr>
          </w:p>
        </w:tc>
      </w:tr>
    </w:tbl>
    <w:p w:rsidR="00186D4B" w:rsidRPr="00186D4B" w:rsidRDefault="00186D4B" w:rsidP="00186D4B">
      <w:pPr>
        <w:pStyle w:val="-6"/>
      </w:pPr>
    </w:p>
    <w:p w:rsidR="00186D4B" w:rsidRPr="00186D4B" w:rsidRDefault="00186D4B" w:rsidP="00186D4B">
      <w:pPr>
        <w:pStyle w:val="-6"/>
      </w:pPr>
    </w:p>
    <w:p w:rsidR="00186D4B" w:rsidRDefault="00186D4B" w:rsidP="00186D4B">
      <w:pPr>
        <w:pStyle w:val="-6"/>
        <w:sectPr w:rsidR="00186D4B" w:rsidSect="00186D4B">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693" w:name="_Toc31122229"/>
      <w:bookmarkStart w:id="694" w:name="_Toc31122458"/>
      <w:bookmarkStart w:id="695" w:name="_Toc35333214"/>
      <w:r>
        <w:lastRenderedPageBreak/>
        <w:t>Предложения по строительству, реконструкции и модернизации насосных станций.</w:t>
      </w:r>
      <w:bookmarkEnd w:id="693"/>
      <w:bookmarkEnd w:id="694"/>
      <w:bookmarkEnd w:id="695"/>
    </w:p>
    <w:p w:rsidR="00186D4B" w:rsidRDefault="00186D4B" w:rsidP="00186D4B">
      <w:pPr>
        <w:pStyle w:val="-6"/>
      </w:pPr>
      <w:r>
        <w:t>Мероприятий по строительству, реконструкции и модернизации насосных станций не планируется.</w:t>
      </w:r>
    </w:p>
    <w:p w:rsidR="0043697A" w:rsidRDefault="0043697A" w:rsidP="0043697A">
      <w:pPr>
        <w:pStyle w:val="-2"/>
        <w:numPr>
          <w:ilvl w:val="1"/>
          <w:numId w:val="1"/>
        </w:numPr>
        <w:jc w:val="both"/>
      </w:pPr>
      <w:bookmarkStart w:id="696" w:name="_Toc31122230"/>
      <w:bookmarkStart w:id="697" w:name="_Toc31122459"/>
      <w:bookmarkStart w:id="698" w:name="_Toc35333215"/>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96"/>
      <w:bookmarkEnd w:id="697"/>
      <w:bookmarkEnd w:id="698"/>
    </w:p>
    <w:p w:rsidR="0043697A" w:rsidRDefault="0043697A" w:rsidP="0043697A">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43697A" w:rsidRDefault="0043697A" w:rsidP="0043697A"/>
    <w:p w:rsidR="0043697A" w:rsidRDefault="0043697A" w:rsidP="0043697A">
      <w:pPr>
        <w:pStyle w:val="-1"/>
        <w:numPr>
          <w:ilvl w:val="0"/>
          <w:numId w:val="1"/>
        </w:numPr>
        <w:jc w:val="both"/>
      </w:pPr>
      <w:bookmarkStart w:id="699" w:name="_Toc31122231"/>
      <w:bookmarkStart w:id="700" w:name="_Toc31122460"/>
      <w:bookmarkStart w:id="701" w:name="_Toc35333216"/>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99"/>
      <w:bookmarkEnd w:id="700"/>
      <w:bookmarkEnd w:id="701"/>
    </w:p>
    <w:p w:rsidR="0043697A" w:rsidRDefault="0043697A" w:rsidP="0043697A">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43697A" w:rsidRDefault="0043697A" w:rsidP="0043697A">
      <w:pPr>
        <w:pStyle w:val="-6"/>
      </w:pPr>
    </w:p>
    <w:p w:rsidR="0043697A" w:rsidRDefault="0043697A" w:rsidP="0043697A"/>
    <w:p w:rsidR="0043697A" w:rsidRDefault="0043697A" w:rsidP="0043697A">
      <w:pPr>
        <w:pStyle w:val="-1"/>
        <w:numPr>
          <w:ilvl w:val="0"/>
          <w:numId w:val="1"/>
        </w:numPr>
      </w:pPr>
      <w:bookmarkStart w:id="702" w:name="_Toc31122239"/>
      <w:bookmarkStart w:id="703" w:name="_Toc31122468"/>
      <w:bookmarkStart w:id="704" w:name="_Toc35333217"/>
      <w:r>
        <w:lastRenderedPageBreak/>
        <w:t xml:space="preserve">Глава 10. </w:t>
      </w:r>
      <w:r w:rsidRPr="004A13B1">
        <w:t>Перспективные топливные балансы</w:t>
      </w:r>
      <w:bookmarkEnd w:id="702"/>
      <w:bookmarkEnd w:id="703"/>
      <w:bookmarkEnd w:id="704"/>
    </w:p>
    <w:p w:rsidR="0043697A" w:rsidRDefault="0043697A" w:rsidP="0043697A">
      <w:pPr>
        <w:pStyle w:val="-2"/>
        <w:numPr>
          <w:ilvl w:val="1"/>
          <w:numId w:val="1"/>
        </w:numPr>
        <w:jc w:val="both"/>
      </w:pPr>
      <w:bookmarkStart w:id="705" w:name="_Toc31122240"/>
      <w:bookmarkStart w:id="706" w:name="_Toc31122469"/>
      <w:bookmarkStart w:id="707" w:name="_Toc35333218"/>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705"/>
      <w:bookmarkEnd w:id="706"/>
      <w:bookmarkEnd w:id="707"/>
    </w:p>
    <w:p w:rsidR="0043697A" w:rsidRDefault="00335DB1" w:rsidP="0043697A">
      <w:pPr>
        <w:pStyle w:val="-6"/>
      </w:pPr>
      <w:r>
        <w:t>Результаты расчётов перспективных максимальных часовых и годовых расходов основного топлива приведены в разделе 11.7.</w:t>
      </w:r>
    </w:p>
    <w:p w:rsidR="0043697A" w:rsidRDefault="0043697A" w:rsidP="0043697A">
      <w:pPr>
        <w:pStyle w:val="-2"/>
        <w:numPr>
          <w:ilvl w:val="1"/>
          <w:numId w:val="1"/>
        </w:numPr>
        <w:jc w:val="both"/>
      </w:pPr>
      <w:bookmarkStart w:id="708" w:name="_Toc31122241"/>
      <w:bookmarkStart w:id="709" w:name="_Toc31122470"/>
      <w:bookmarkStart w:id="710" w:name="_Toc35333219"/>
      <w:r>
        <w:t>Результаты расчетов по каждому источнику тепловой энергии нормативных запасов топлива.</w:t>
      </w:r>
      <w:bookmarkEnd w:id="708"/>
      <w:bookmarkEnd w:id="709"/>
      <w:bookmarkEnd w:id="710"/>
    </w:p>
    <w:p w:rsidR="0043697A" w:rsidRDefault="00335DB1" w:rsidP="0043697A">
      <w:pPr>
        <w:pStyle w:val="-6"/>
      </w:pPr>
      <w:r>
        <w:t>Результаты расчётов нормативных запасов топлива приведены в разделе 11.7.</w:t>
      </w:r>
    </w:p>
    <w:p w:rsidR="0043697A" w:rsidRDefault="0043697A" w:rsidP="0043697A">
      <w:pPr>
        <w:pStyle w:val="-2"/>
        <w:numPr>
          <w:ilvl w:val="1"/>
          <w:numId w:val="1"/>
        </w:numPr>
        <w:jc w:val="both"/>
      </w:pPr>
      <w:bookmarkStart w:id="711" w:name="_Toc31122242"/>
      <w:bookmarkStart w:id="712" w:name="_Toc31122471"/>
      <w:bookmarkStart w:id="713" w:name="_Toc35333220"/>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11"/>
      <w:bookmarkEnd w:id="712"/>
      <w:bookmarkEnd w:id="713"/>
    </w:p>
    <w:p w:rsidR="000708EE" w:rsidRDefault="000708EE" w:rsidP="000708EE">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0708EE" w:rsidRDefault="000708EE" w:rsidP="000708EE">
      <w:pPr>
        <w:pStyle w:val="-6"/>
      </w:pPr>
      <w:r>
        <w:t>Поставщиком угля является организация ООО «</w:t>
      </w:r>
      <w:r w:rsidRPr="005E1864">
        <w:t>Юг Сибири</w:t>
      </w:r>
      <w:r>
        <w:t xml:space="preserve">». </w:t>
      </w:r>
    </w:p>
    <w:p w:rsidR="000708EE" w:rsidRDefault="000708EE" w:rsidP="000708EE">
      <w:pPr>
        <w:pStyle w:val="-6"/>
      </w:pPr>
      <w:r>
        <w:t>Уголь поставляется из г. Бийска автотранспортом.</w:t>
      </w:r>
    </w:p>
    <w:p w:rsidR="000708EE" w:rsidRDefault="000708EE" w:rsidP="000708EE">
      <w:pPr>
        <w:pStyle w:val="-6"/>
      </w:pPr>
      <w:r>
        <w:t>Возобновляемые источники энергии на территории сельского поселения отсутствуют.</w:t>
      </w:r>
    </w:p>
    <w:p w:rsidR="0043697A" w:rsidRDefault="000708EE" w:rsidP="000708EE">
      <w:pPr>
        <w:pStyle w:val="-6"/>
      </w:pPr>
      <w:r>
        <w:t>Местные виды топлива на территории сельского поселения отсутствуют.</w:t>
      </w:r>
    </w:p>
    <w:p w:rsidR="0043697A" w:rsidRDefault="0043697A" w:rsidP="0043697A">
      <w:pPr>
        <w:pStyle w:val="-2"/>
        <w:numPr>
          <w:ilvl w:val="1"/>
          <w:numId w:val="1"/>
        </w:numPr>
        <w:jc w:val="both"/>
      </w:pPr>
      <w:bookmarkStart w:id="714" w:name="_Toc31122243"/>
      <w:bookmarkStart w:id="715" w:name="_Toc31122472"/>
      <w:bookmarkStart w:id="716" w:name="_Toc35333221"/>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14"/>
      <w:bookmarkEnd w:id="715"/>
      <w:bookmarkEnd w:id="716"/>
    </w:p>
    <w:p w:rsidR="000708EE" w:rsidRDefault="000708EE" w:rsidP="000708EE">
      <w:pPr>
        <w:pStyle w:val="-6"/>
      </w:pPr>
      <w:r>
        <w:t>Доля используемого каменного угля в системе теплоснабжения сельского поселения составляет 100 %.</w:t>
      </w:r>
    </w:p>
    <w:p w:rsidR="0043697A" w:rsidRDefault="000708EE" w:rsidP="000708EE">
      <w:pPr>
        <w:pStyle w:val="-6"/>
      </w:pPr>
      <w:r>
        <w:t xml:space="preserve">Значение низшей теплоты сгорания используемого каменного угля составляет </w:t>
      </w:r>
      <w:r w:rsidR="00335DB1">
        <w:t xml:space="preserve">5000 - </w:t>
      </w:r>
      <w:r>
        <w:t>5</w:t>
      </w:r>
      <w:r w:rsidR="00335DB1">
        <w:t>3</w:t>
      </w:r>
      <w:r>
        <w:t>00 ккал/кг.</w:t>
      </w:r>
    </w:p>
    <w:p w:rsidR="0043697A" w:rsidRDefault="0043697A" w:rsidP="0043697A">
      <w:pPr>
        <w:pStyle w:val="-2"/>
        <w:numPr>
          <w:ilvl w:val="1"/>
          <w:numId w:val="1"/>
        </w:numPr>
        <w:jc w:val="both"/>
      </w:pPr>
      <w:bookmarkStart w:id="717" w:name="_Toc31122244"/>
      <w:bookmarkStart w:id="718" w:name="_Toc31122473"/>
      <w:bookmarkStart w:id="719" w:name="_Toc35333222"/>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17"/>
      <w:bookmarkEnd w:id="718"/>
      <w:bookmarkEnd w:id="719"/>
    </w:p>
    <w:p w:rsidR="0043697A" w:rsidRDefault="000708EE" w:rsidP="0043697A">
      <w:pPr>
        <w:pStyle w:val="-6"/>
      </w:pPr>
      <w:r>
        <w:t>Единственным видом топлива на источниках тепловой энергии сельского поселения является каменный уголь марки ДР.</w:t>
      </w:r>
    </w:p>
    <w:p w:rsidR="0043697A" w:rsidRDefault="0043697A" w:rsidP="0043697A">
      <w:pPr>
        <w:pStyle w:val="-2"/>
        <w:numPr>
          <w:ilvl w:val="1"/>
          <w:numId w:val="1"/>
        </w:numPr>
        <w:jc w:val="both"/>
      </w:pPr>
      <w:bookmarkStart w:id="720" w:name="_Toc31122245"/>
      <w:bookmarkStart w:id="721" w:name="_Toc31122474"/>
      <w:bookmarkStart w:id="722" w:name="_Toc35333223"/>
      <w:r>
        <w:lastRenderedPageBreak/>
        <w:t>Приоритетное направление развития топливного баланса поселения.</w:t>
      </w:r>
      <w:bookmarkEnd w:id="720"/>
      <w:bookmarkEnd w:id="721"/>
      <w:bookmarkEnd w:id="722"/>
    </w:p>
    <w:p w:rsidR="0043697A" w:rsidRDefault="000708EE" w:rsidP="0043697A">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F03CAD">
        <w:t xml:space="preserve">энергосберегающих технологий </w:t>
      </w:r>
      <w:r>
        <w:t>во всех элементах системы теплоснабжения.</w:t>
      </w:r>
    </w:p>
    <w:p w:rsidR="0043697A" w:rsidRDefault="0043697A" w:rsidP="0043697A">
      <w:pPr>
        <w:pStyle w:val="-2"/>
        <w:numPr>
          <w:ilvl w:val="1"/>
          <w:numId w:val="1"/>
        </w:numPr>
        <w:jc w:val="both"/>
      </w:pPr>
      <w:bookmarkStart w:id="723" w:name="_Toc31122246"/>
      <w:bookmarkStart w:id="724" w:name="_Toc31122475"/>
      <w:bookmarkStart w:id="725" w:name="_Toc35333224"/>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23"/>
      <w:bookmarkEnd w:id="724"/>
      <w:bookmarkEnd w:id="725"/>
    </w:p>
    <w:p w:rsidR="0043697A" w:rsidRDefault="0043697A" w:rsidP="0043697A">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335DB1" w:rsidRDefault="00335DB1">
      <w:pPr>
        <w:rPr>
          <w:rFonts w:ascii="Arial" w:eastAsiaTheme="minorEastAsia" w:hAnsi="Arial"/>
          <w:lang w:eastAsia="ru-RU"/>
        </w:rPr>
      </w:pPr>
      <w:r>
        <w:br w:type="page"/>
      </w:r>
    </w:p>
    <w:p w:rsidR="00335DB1" w:rsidRDefault="00335DB1" w:rsidP="00335DB1">
      <w:pPr>
        <w:pStyle w:val="-f0"/>
        <w:spacing w:before="0"/>
        <w:sectPr w:rsidR="00335DB1" w:rsidSect="00C93F74">
          <w:pgSz w:w="11906" w:h="16838" w:code="9"/>
          <w:pgMar w:top="851" w:right="851" w:bottom="851" w:left="1418" w:header="709" w:footer="709" w:gutter="0"/>
          <w:cols w:space="708"/>
          <w:docGrid w:linePitch="360"/>
        </w:sectPr>
      </w:pPr>
    </w:p>
    <w:p w:rsidR="00335DB1" w:rsidRPr="009D24F5" w:rsidRDefault="00335DB1" w:rsidP="00335DB1">
      <w:pPr>
        <w:pStyle w:val="-f0"/>
        <w:spacing w:before="0"/>
      </w:pPr>
      <w:bookmarkStart w:id="726" w:name="_Toc35333370"/>
      <w:r w:rsidRPr="00AA358C">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11</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726"/>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19369B" w:rsidRPr="0019369B" w:rsidTr="0019369B">
        <w:trPr>
          <w:cantSplit/>
          <w:trHeight w:val="20"/>
          <w:tblHeader/>
        </w:trPr>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Наименование</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19</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0</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1</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2</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3</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4</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5</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6</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8</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9</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0</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1</w:t>
            </w:r>
          </w:p>
        </w:tc>
        <w:tc>
          <w:tcPr>
            <w:tcW w:w="1418" w:type="dxa"/>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2</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1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2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4,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9,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85,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8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2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4,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8,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67,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6,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1,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3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0,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9,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7,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4,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6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5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07,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4,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82,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68,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14,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4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3</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4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64,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1,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3,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20,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2,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4,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2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7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2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 6 (с. Усть-Кокса)</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0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5,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8,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4,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6,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noWrap/>
            <w:vAlign w:val="center"/>
            <w:hideMark/>
          </w:tcPr>
          <w:p w:rsidR="0019369B" w:rsidRPr="0019369B" w:rsidRDefault="00CD31D7" w:rsidP="0019369B">
            <w:pPr>
              <w:jc w:val="center"/>
              <w:rPr>
                <w:rFonts w:ascii="Arial" w:hAnsi="Arial" w:cs="Arial"/>
                <w:b/>
                <w:sz w:val="16"/>
                <w:szCs w:val="16"/>
              </w:rPr>
            </w:pPr>
            <w:r>
              <w:rPr>
                <w:rFonts w:ascii="Arial" w:hAnsi="Arial" w:cs="Arial"/>
                <w:b/>
                <w:sz w:val="16"/>
                <w:szCs w:val="16"/>
              </w:rPr>
              <w:t>Усть-Кокс</w:t>
            </w:r>
            <w:r w:rsidR="0019369B" w:rsidRPr="0019369B">
              <w:rPr>
                <w:rFonts w:ascii="Arial" w:hAnsi="Arial" w:cs="Arial"/>
                <w:b/>
                <w:sz w:val="16"/>
                <w:szCs w:val="16"/>
              </w:rPr>
              <w:t>инское сельское поселение</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2,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8,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63,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447,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4,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52,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9,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8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68,8</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МО "Усть-Коксинский район"</w:t>
            </w: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c>
          <w:tcPr>
            <w:tcW w:w="1418" w:type="dxa"/>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55,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5,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829,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98,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40,7</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857,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050,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70,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Максимальный часовой расход условного топлива в летний период, т.у.т/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9,1</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78,0</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c>
          <w:tcPr>
            <w:tcW w:w="1418" w:type="dxa"/>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w:t>
            </w:r>
          </w:p>
        </w:tc>
      </w:tr>
    </w:tbl>
    <w:p w:rsidR="0019369B" w:rsidRDefault="0019369B" w:rsidP="00335DB1">
      <w:pPr>
        <w:pStyle w:val="-f0"/>
        <w:spacing w:before="0"/>
      </w:pPr>
    </w:p>
    <w:p w:rsidR="00335DB1" w:rsidRPr="009D24F5" w:rsidRDefault="00335DB1" w:rsidP="00335DB1">
      <w:pPr>
        <w:pStyle w:val="-f0"/>
        <w:spacing w:before="0"/>
      </w:pPr>
      <w:bookmarkStart w:id="727" w:name="_Toc35333371"/>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11</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2</w:t>
      </w:r>
      <w:r>
        <w:rPr>
          <w:noProof/>
        </w:rPr>
        <w:fldChar w:fldCharType="end"/>
      </w:r>
      <w:r>
        <w:t xml:space="preserve"> </w:t>
      </w:r>
      <w:r>
        <w:sym w:font="Symbol" w:char="F02D"/>
      </w:r>
      <w:r>
        <w:t xml:space="preserve"> Топливный баланс перспективных котельных до 2032 года</w:t>
      </w:r>
      <w:bookmarkEnd w:id="727"/>
    </w:p>
    <w:tbl>
      <w:tblPr>
        <w:tblStyle w:val="aff1"/>
        <w:tblW w:w="0" w:type="auto"/>
        <w:tblLook w:val="04A0" w:firstRow="1" w:lastRow="0" w:firstColumn="1" w:lastColumn="0" w:noHBand="0" w:noVBand="1"/>
      </w:tblPr>
      <w:tblGrid>
        <w:gridCol w:w="5916"/>
        <w:gridCol w:w="572"/>
        <w:gridCol w:w="572"/>
        <w:gridCol w:w="572"/>
        <w:gridCol w:w="572"/>
        <w:gridCol w:w="572"/>
        <w:gridCol w:w="572"/>
        <w:gridCol w:w="706"/>
        <w:gridCol w:w="706"/>
        <w:gridCol w:w="706"/>
        <w:gridCol w:w="706"/>
        <w:gridCol w:w="795"/>
        <w:gridCol w:w="795"/>
        <w:gridCol w:w="795"/>
        <w:gridCol w:w="795"/>
      </w:tblGrid>
      <w:tr w:rsidR="0019369B" w:rsidRPr="0019369B" w:rsidTr="0019369B">
        <w:trPr>
          <w:cantSplit/>
          <w:trHeight w:val="20"/>
          <w:tblHeader/>
        </w:trPr>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Наименование</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19</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0</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1</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2</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3</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4</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5</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6</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7</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8</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29</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0</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1</w:t>
            </w:r>
          </w:p>
        </w:tc>
        <w:tc>
          <w:tcPr>
            <w:tcW w:w="0" w:type="auto"/>
            <w:shd w:val="clear" w:color="auto" w:fill="DAEEF3"/>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32</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5 Гкал/ч для д/сада №1  (с.Усть-Кокс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noWrap/>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5 Гкал/ч для д/сада №2 (с.Усть-Кокс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3,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8,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2,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3</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3 Гкал/ч для д/сада  №1 (с.Баштал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3 Гкал/ч для д/сада №2 (с.Баштал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3 Гкал/ч для СДК (с.Баштал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2 Гкал/ч для д/сада №1 (п. Тюгурюк)</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Pr>
                <w:rFonts w:ascii="Arial" w:hAnsi="Arial" w:cs="Arial"/>
                <w:b/>
                <w:sz w:val="16"/>
                <w:szCs w:val="16"/>
              </w:rPr>
              <w:t>К</w:t>
            </w:r>
            <w:r w:rsidRPr="0019369B">
              <w:rPr>
                <w:rFonts w:ascii="Arial" w:hAnsi="Arial" w:cs="Arial"/>
                <w:b/>
                <w:sz w:val="16"/>
                <w:szCs w:val="16"/>
              </w:rPr>
              <w:t>отельная мощностью 0,2 Гкал/ч для СДК (п. Тюгурюк)</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95,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3,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2,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9,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8</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t>Котельная мощностью 0,3 Гкал/ч для д/сада №2 (п. Тюгурюк)</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0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2,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1,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1</w:t>
            </w:r>
          </w:p>
        </w:tc>
      </w:tr>
      <w:tr w:rsidR="0019369B" w:rsidRPr="0019369B" w:rsidTr="0019369B">
        <w:trPr>
          <w:cantSplit/>
          <w:trHeight w:val="20"/>
        </w:trPr>
        <w:tc>
          <w:tcPr>
            <w:tcW w:w="0" w:type="auto"/>
            <w:noWrap/>
            <w:vAlign w:val="center"/>
            <w:hideMark/>
          </w:tcPr>
          <w:p w:rsidR="0019369B" w:rsidRPr="0019369B" w:rsidRDefault="0019369B" w:rsidP="0019369B">
            <w:pPr>
              <w:jc w:val="center"/>
              <w:rPr>
                <w:rFonts w:ascii="Arial" w:hAnsi="Arial" w:cs="Arial"/>
                <w:b/>
                <w:sz w:val="16"/>
                <w:szCs w:val="16"/>
              </w:rPr>
            </w:pPr>
            <w:r w:rsidRPr="0019369B">
              <w:rPr>
                <w:rFonts w:ascii="Arial" w:hAnsi="Arial" w:cs="Arial"/>
                <w:b/>
                <w:sz w:val="16"/>
                <w:szCs w:val="16"/>
              </w:rPr>
              <w:lastRenderedPageBreak/>
              <w:t>Котельная мощностью 0,4 Гкал/ч для школы (п. Тюгурюк)</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2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6,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74,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48,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8</w:t>
            </w:r>
          </w:p>
        </w:tc>
      </w:tr>
      <w:tr w:rsidR="0019369B" w:rsidRPr="0019369B" w:rsidTr="0019369B">
        <w:trPr>
          <w:cantSplit/>
          <w:trHeight w:val="20"/>
        </w:trPr>
        <w:tc>
          <w:tcPr>
            <w:tcW w:w="0" w:type="auto"/>
            <w:noWrap/>
            <w:vAlign w:val="center"/>
            <w:hideMark/>
          </w:tcPr>
          <w:p w:rsidR="0019369B" w:rsidRPr="00734F67" w:rsidRDefault="0019369B" w:rsidP="00734F67">
            <w:pPr>
              <w:jc w:val="center"/>
              <w:rPr>
                <w:rFonts w:ascii="Arial" w:hAnsi="Arial" w:cs="Arial"/>
                <w:b/>
                <w:sz w:val="16"/>
                <w:szCs w:val="16"/>
              </w:rPr>
            </w:pPr>
            <w:r w:rsidRPr="00734F67">
              <w:rPr>
                <w:rFonts w:ascii="Arial" w:hAnsi="Arial" w:cs="Arial"/>
                <w:b/>
                <w:sz w:val="16"/>
                <w:szCs w:val="16"/>
              </w:rPr>
              <w:t>Котельная мощностью 0,1 Гкал/ч для (с. Кастахта)</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2,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1,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4,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5</w:t>
            </w:r>
          </w:p>
        </w:tc>
      </w:tr>
      <w:tr w:rsidR="0019369B" w:rsidRPr="0019369B" w:rsidTr="0019369B">
        <w:trPr>
          <w:cantSplit/>
          <w:trHeight w:val="20"/>
        </w:trPr>
        <w:tc>
          <w:tcPr>
            <w:tcW w:w="0" w:type="auto"/>
            <w:noWrap/>
            <w:vAlign w:val="center"/>
            <w:hideMark/>
          </w:tcPr>
          <w:p w:rsidR="0019369B" w:rsidRPr="00734F67" w:rsidRDefault="00CD31D7" w:rsidP="00734F67">
            <w:pPr>
              <w:jc w:val="center"/>
              <w:rPr>
                <w:rFonts w:ascii="Arial" w:hAnsi="Arial" w:cs="Arial"/>
                <w:b/>
                <w:sz w:val="16"/>
                <w:szCs w:val="16"/>
              </w:rPr>
            </w:pPr>
            <w:r>
              <w:rPr>
                <w:rFonts w:ascii="Arial" w:hAnsi="Arial" w:cs="Arial"/>
                <w:b/>
                <w:sz w:val="16"/>
                <w:szCs w:val="16"/>
              </w:rPr>
              <w:t>Усть-Кокс</w:t>
            </w:r>
            <w:r w:rsidR="0019369B" w:rsidRPr="00734F67">
              <w:rPr>
                <w:rFonts w:ascii="Arial" w:hAnsi="Arial" w:cs="Arial"/>
                <w:b/>
                <w:sz w:val="16"/>
                <w:szCs w:val="16"/>
              </w:rPr>
              <w:t>инское сельское поселение</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6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3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3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3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3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6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6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6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562,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1,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8,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8,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8,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38,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9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23,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23,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23,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23,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68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06,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06,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06,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06,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07,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9,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9,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9,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599,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9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9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9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998,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8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24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2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4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0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lastRenderedPageBreak/>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34</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5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0</w:t>
            </w:r>
          </w:p>
        </w:tc>
      </w:tr>
      <w:tr w:rsidR="0019369B" w:rsidRPr="0019369B" w:rsidTr="0019369B">
        <w:trPr>
          <w:cantSplit/>
          <w:trHeight w:val="20"/>
        </w:trPr>
        <w:tc>
          <w:tcPr>
            <w:tcW w:w="0" w:type="auto"/>
            <w:noWrap/>
            <w:vAlign w:val="center"/>
            <w:hideMark/>
          </w:tcPr>
          <w:p w:rsidR="0019369B" w:rsidRPr="00734F67" w:rsidRDefault="0019369B" w:rsidP="00734F67">
            <w:pPr>
              <w:jc w:val="center"/>
              <w:rPr>
                <w:rFonts w:ascii="Arial" w:hAnsi="Arial" w:cs="Arial"/>
                <w:b/>
                <w:sz w:val="16"/>
                <w:szCs w:val="16"/>
              </w:rPr>
            </w:pPr>
            <w:r w:rsidRPr="00734F67">
              <w:rPr>
                <w:rFonts w:ascii="Arial" w:hAnsi="Arial" w:cs="Arial"/>
                <w:b/>
                <w:sz w:val="16"/>
                <w:szCs w:val="16"/>
              </w:rPr>
              <w:t>МО "Усть-Коксинский район"</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становленн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полагаемая тепловая мощность,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13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5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5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евзвешенный срок службы, ле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Выработка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93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93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93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934,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31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31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316,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316,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об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8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5,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75,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4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4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4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47,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44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44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441,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441,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Хозяйственные нужды тепловой энергии,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98,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1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1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1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211,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34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34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34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2342,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тери тепловой энергии в сетях,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25,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6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6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60,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160,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86,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8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8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82,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182,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8,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УРУТ на отпуск тепловой энергии, кг.у.т./Гкал</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1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та сгорания угля, ккал/кг</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00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7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4713</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на отпуск тепловой энергии,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42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5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5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59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59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8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7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4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82</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9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5</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5</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88</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0</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6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7,2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7</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Расход угля в самые холодные сутки, т.н.т/су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51</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неснижаем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132</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9</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359</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Нормативный эксплуатационный запас угля, т.н.т.</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4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4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4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848</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06</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306</w:t>
            </w:r>
          </w:p>
        </w:tc>
      </w:tr>
      <w:tr w:rsidR="0019369B" w:rsidRPr="0019369B" w:rsidTr="0019369B">
        <w:trPr>
          <w:cantSplit/>
          <w:trHeight w:val="20"/>
        </w:trPr>
        <w:tc>
          <w:tcPr>
            <w:tcW w:w="0" w:type="auto"/>
            <w:vAlign w:val="center"/>
            <w:hideMark/>
          </w:tcPr>
          <w:p w:rsidR="0019369B" w:rsidRPr="0019369B" w:rsidRDefault="0019369B" w:rsidP="0019369B">
            <w:pPr>
              <w:rPr>
                <w:rFonts w:ascii="Arial" w:hAnsi="Arial" w:cs="Arial"/>
                <w:sz w:val="16"/>
                <w:szCs w:val="16"/>
              </w:rPr>
            </w:pPr>
            <w:r w:rsidRPr="0019369B">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2,54</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1</w:t>
            </w:r>
          </w:p>
        </w:tc>
        <w:tc>
          <w:tcPr>
            <w:tcW w:w="0" w:type="auto"/>
            <w:noWrap/>
            <w:vAlign w:val="center"/>
            <w:hideMark/>
          </w:tcPr>
          <w:p w:rsidR="0019369B" w:rsidRPr="0019369B" w:rsidRDefault="0019369B" w:rsidP="0019369B">
            <w:pPr>
              <w:jc w:val="center"/>
              <w:rPr>
                <w:rFonts w:ascii="Arial" w:hAnsi="Arial" w:cs="Arial"/>
                <w:sz w:val="16"/>
                <w:szCs w:val="16"/>
              </w:rPr>
            </w:pPr>
            <w:r w:rsidRPr="0019369B">
              <w:rPr>
                <w:rFonts w:ascii="Arial" w:hAnsi="Arial" w:cs="Arial"/>
                <w:sz w:val="16"/>
                <w:szCs w:val="16"/>
              </w:rPr>
              <w:t>6,91</w:t>
            </w:r>
          </w:p>
        </w:tc>
      </w:tr>
    </w:tbl>
    <w:p w:rsidR="00335DB1" w:rsidRDefault="00335DB1" w:rsidP="00335DB1">
      <w:pPr>
        <w:pStyle w:val="-f0"/>
        <w:spacing w:before="0"/>
      </w:pPr>
    </w:p>
    <w:p w:rsidR="00335DB1" w:rsidRDefault="00335DB1" w:rsidP="00335DB1">
      <w:pPr>
        <w:pStyle w:val="-f0"/>
        <w:spacing w:before="0"/>
      </w:pPr>
      <w:bookmarkStart w:id="728" w:name="_Toc35333372"/>
      <w:r w:rsidRPr="00AA358C">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11</w:t>
      </w:r>
      <w:r w:rsidR="00F06C5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B67A5">
        <w:rPr>
          <w:noProof/>
        </w:rPr>
        <w:t>3</w:t>
      </w:r>
      <w:r>
        <w:rPr>
          <w:noProof/>
        </w:rPr>
        <w:fldChar w:fldCharType="end"/>
      </w:r>
      <w:r>
        <w:t xml:space="preserve"> </w:t>
      </w:r>
      <w:r>
        <w:sym w:font="Symbol" w:char="F02D"/>
      </w:r>
      <w:r>
        <w:t xml:space="preserve"> Сводный топливный баланс существующих и перспективных котельных до 2032 года</w:t>
      </w:r>
      <w:bookmarkEnd w:id="728"/>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19369B" w:rsidRPr="00C41799" w:rsidTr="00C41799">
        <w:trPr>
          <w:cantSplit/>
          <w:trHeight w:val="20"/>
          <w:tblHeader/>
        </w:trPr>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Наименование</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19</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0</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1</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2</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3</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4</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5</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6</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7</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8</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9</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0</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1</w:t>
            </w:r>
          </w:p>
        </w:tc>
        <w:tc>
          <w:tcPr>
            <w:tcW w:w="0" w:type="auto"/>
            <w:shd w:val="clear" w:color="auto" w:fill="DAEEF3"/>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2</w:t>
            </w:r>
          </w:p>
        </w:tc>
      </w:tr>
      <w:tr w:rsidR="0019369B" w:rsidRPr="00C41799" w:rsidTr="00C41799">
        <w:trPr>
          <w:cantSplit/>
          <w:trHeight w:val="20"/>
        </w:trPr>
        <w:tc>
          <w:tcPr>
            <w:tcW w:w="0" w:type="auto"/>
            <w:noWrap/>
            <w:vAlign w:val="center"/>
            <w:hideMark/>
          </w:tcPr>
          <w:p w:rsidR="0019369B" w:rsidRPr="00C41799" w:rsidRDefault="00CD31D7" w:rsidP="00C41799">
            <w:pPr>
              <w:jc w:val="center"/>
              <w:rPr>
                <w:rFonts w:ascii="Arial" w:hAnsi="Arial" w:cs="Arial"/>
                <w:b/>
                <w:sz w:val="16"/>
                <w:szCs w:val="16"/>
              </w:rPr>
            </w:pPr>
            <w:r>
              <w:rPr>
                <w:rFonts w:ascii="Arial" w:hAnsi="Arial" w:cs="Arial"/>
                <w:b/>
                <w:sz w:val="16"/>
                <w:szCs w:val="16"/>
              </w:rPr>
              <w:t>Усть-Кокс</w:t>
            </w:r>
            <w:r w:rsidR="0019369B" w:rsidRPr="00C41799">
              <w:rPr>
                <w:rFonts w:ascii="Arial" w:hAnsi="Arial" w:cs="Arial"/>
                <w:b/>
                <w:sz w:val="16"/>
                <w:szCs w:val="16"/>
              </w:rPr>
              <w:t>инское сельское поселение</w:t>
            </w: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Установленная тепловая мощность,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полагаемая тепловая мощность,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3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6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0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2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lastRenderedPageBreak/>
              <w:t>Средневзвешенный срок службы, ле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Выработка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8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6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6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6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6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34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34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34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344,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обственные нужды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6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6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6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6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56,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56,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56,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56,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Отпуск тепловой энергии с коллекторов,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6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5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5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5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5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87,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87,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87,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87,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Хозяйственные нужды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4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3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3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3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13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5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5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5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653,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Потери тепловой энергии в сетях,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9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8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8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8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8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0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0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0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02,8</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95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55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55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55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55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95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95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95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950,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2</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УРУТ на отпуск тепловой энергии, кг.у.т./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5,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та сгорания угля, ккал/кг</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на отпуск тепловой энергии, т.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6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1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на отпуск тепловой энергии,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8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8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8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8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24</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8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8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8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8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7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7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7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7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4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4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4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4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4</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в самые холодные сутки, т.н.т/с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Нормативный неснижаемый запас угля,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Нормативный эксплуатационный запас угля,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6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4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0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w:t>
            </w:r>
          </w:p>
        </w:tc>
      </w:tr>
      <w:tr w:rsidR="0019369B" w:rsidRPr="00C41799" w:rsidTr="00C41799">
        <w:trPr>
          <w:cantSplit/>
          <w:trHeight w:val="20"/>
        </w:trPr>
        <w:tc>
          <w:tcPr>
            <w:tcW w:w="0" w:type="auto"/>
            <w:noWrap/>
            <w:vAlign w:val="center"/>
            <w:hideMark/>
          </w:tcPr>
          <w:p w:rsidR="00C41799" w:rsidRDefault="0019369B" w:rsidP="00C41799">
            <w:pPr>
              <w:jc w:val="center"/>
              <w:rPr>
                <w:rFonts w:ascii="Arial" w:hAnsi="Arial" w:cs="Arial"/>
                <w:b/>
                <w:sz w:val="16"/>
                <w:szCs w:val="16"/>
              </w:rPr>
            </w:pPr>
            <w:r w:rsidRPr="00C41799">
              <w:rPr>
                <w:rFonts w:ascii="Arial" w:hAnsi="Arial" w:cs="Arial"/>
                <w:b/>
                <w:sz w:val="16"/>
                <w:szCs w:val="16"/>
              </w:rPr>
              <w:t>МО "Усть-Коксинский район"</w:t>
            </w:r>
          </w:p>
          <w:p w:rsidR="0019369B" w:rsidRPr="00C41799" w:rsidRDefault="0019369B" w:rsidP="00C41799">
            <w:pPr>
              <w:jc w:val="center"/>
              <w:rPr>
                <w:rFonts w:ascii="Arial" w:hAnsi="Arial" w:cs="Arial"/>
                <w:b/>
                <w:sz w:val="16"/>
                <w:szCs w:val="16"/>
              </w:rPr>
            </w:pPr>
            <w:r w:rsidRPr="00C41799">
              <w:rPr>
                <w:rFonts w:ascii="Arial" w:hAnsi="Arial" w:cs="Arial"/>
                <w:b/>
                <w:sz w:val="16"/>
                <w:szCs w:val="16"/>
              </w:rPr>
              <w:t xml:space="preserve"> (Сущ. + Перспект.)</w:t>
            </w: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c>
          <w:tcPr>
            <w:tcW w:w="0" w:type="auto"/>
            <w:noWrap/>
            <w:vAlign w:val="center"/>
            <w:hideMark/>
          </w:tcPr>
          <w:p w:rsidR="0019369B" w:rsidRPr="00C41799" w:rsidRDefault="0019369B" w:rsidP="00C41799">
            <w:pPr>
              <w:jc w:val="center"/>
              <w:rPr>
                <w:rFonts w:ascii="Arial" w:hAnsi="Arial" w:cs="Arial"/>
                <w:sz w:val="16"/>
                <w:szCs w:val="16"/>
              </w:rPr>
            </w:pP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Установленная тепловая мощность,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полагаемая тепловая мощность,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8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0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реднегодовые собственные и хозяйственные нужды,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1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2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2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2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24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47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редневзвешенный срок службы, ле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lastRenderedPageBreak/>
              <w:t>Выработка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45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39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39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39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39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877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877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877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8771,9</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обственные нужды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25,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1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1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1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12,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0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0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01,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01,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Отпуск тепловой энергии с коллекторов,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829,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7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7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7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7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27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27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27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270,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Хозяйственные нужды тепловой энергии,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0,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Отпуск тепловой энергии с коллекторов внешним потребителям,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3798,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09,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09,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09,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09,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4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4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40,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6140,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Потери тепловой энергии в сетях,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40,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66,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66,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66,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366,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00,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00,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00,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100,8</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Полезный отпуск тепловой энергии потребителям, 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857,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64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64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64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64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039,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039,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039,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039,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Коэффициент использования установленной тепловой мощности, %</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5,4</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УРУТ на отпуск тепловой энергии, кг.у.т./Гкал</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20,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6,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4,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14,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словного топлива на отпуск тепловой энергии, т.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та сгорания угля, ккал/кг</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00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на отпуск тепловой энергии, т.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05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78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63</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на отпуск тепловой энергии,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27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6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6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6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6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8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8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86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868</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осенне-зимни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2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2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2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2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переходны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5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9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36</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на коллекторах в летний период,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ОЗП,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8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3</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51</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переходный период,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5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9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9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9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9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4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Максимальный часовой расход условного топлива в летний период, т.у.т/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0</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Средняя тепловая нагрузка в самый холодный месяц,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6,1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7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72</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словного топлива в самые холодные сутки, т.у.т./с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5</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Расход угля в самые холодные сутки, т.н.т/су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45</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77</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Нормативный неснижаемый запас угля,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89</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21</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4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48</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Нормативный эксплуатационный запас угля, т.н.т.</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178</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2026</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484</w:t>
            </w:r>
          </w:p>
        </w:tc>
      </w:tr>
      <w:tr w:rsidR="0019369B" w:rsidRPr="00C41799" w:rsidTr="00C41799">
        <w:trPr>
          <w:cantSplit/>
          <w:trHeight w:val="20"/>
        </w:trPr>
        <w:tc>
          <w:tcPr>
            <w:tcW w:w="0" w:type="auto"/>
            <w:vAlign w:val="center"/>
            <w:hideMark/>
          </w:tcPr>
          <w:p w:rsidR="0019369B" w:rsidRPr="00C41799" w:rsidRDefault="0019369B" w:rsidP="00C41799">
            <w:pPr>
              <w:rPr>
                <w:rFonts w:ascii="Arial" w:hAnsi="Arial" w:cs="Arial"/>
                <w:sz w:val="16"/>
                <w:szCs w:val="16"/>
              </w:rPr>
            </w:pPr>
            <w:r w:rsidRPr="00C41799">
              <w:rPr>
                <w:rFonts w:ascii="Arial" w:hAnsi="Arial" w:cs="Arial"/>
                <w:sz w:val="16"/>
                <w:szCs w:val="16"/>
              </w:rPr>
              <w:t>Тепловая нагрузка в аварийном режиме на коллекторах СП 124.13330.2012, Гкал/ч</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3,3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5,87</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24</w:t>
            </w:r>
          </w:p>
        </w:tc>
        <w:tc>
          <w:tcPr>
            <w:tcW w:w="0" w:type="auto"/>
            <w:noWrap/>
            <w:vAlign w:val="center"/>
            <w:hideMark/>
          </w:tcPr>
          <w:p w:rsidR="0019369B" w:rsidRPr="00C41799" w:rsidRDefault="0019369B" w:rsidP="00C41799">
            <w:pPr>
              <w:jc w:val="center"/>
              <w:rPr>
                <w:rFonts w:ascii="Arial" w:hAnsi="Arial" w:cs="Arial"/>
                <w:sz w:val="16"/>
                <w:szCs w:val="16"/>
              </w:rPr>
            </w:pPr>
            <w:r w:rsidRPr="00C41799">
              <w:rPr>
                <w:rFonts w:ascii="Arial" w:hAnsi="Arial" w:cs="Arial"/>
                <w:sz w:val="16"/>
                <w:szCs w:val="16"/>
              </w:rPr>
              <w:t>10,24</w:t>
            </w:r>
          </w:p>
        </w:tc>
      </w:tr>
    </w:tbl>
    <w:p w:rsidR="0019369B" w:rsidRPr="0019369B" w:rsidRDefault="0019369B" w:rsidP="0019369B">
      <w:pPr>
        <w:pStyle w:val="-6"/>
      </w:pPr>
    </w:p>
    <w:p w:rsidR="0019369B" w:rsidRPr="0019369B" w:rsidRDefault="0019369B" w:rsidP="0019369B">
      <w:pPr>
        <w:pStyle w:val="-6"/>
      </w:pPr>
    </w:p>
    <w:p w:rsidR="00335DB1" w:rsidRDefault="00335DB1" w:rsidP="0043697A">
      <w:pPr>
        <w:pStyle w:val="-6"/>
        <w:sectPr w:rsidR="00335DB1" w:rsidSect="00335DB1">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729" w:name="_Toc31122247"/>
      <w:bookmarkStart w:id="730" w:name="_Toc31122476"/>
      <w:bookmarkStart w:id="731" w:name="_Toc35333225"/>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29"/>
      <w:bookmarkEnd w:id="730"/>
      <w:bookmarkEnd w:id="731"/>
    </w:p>
    <w:p w:rsidR="000708EE" w:rsidRPr="00AC557E" w:rsidRDefault="000708EE" w:rsidP="000708EE">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43697A" w:rsidRDefault="000708EE" w:rsidP="000708EE">
      <w:pPr>
        <w:pStyle w:val="-6"/>
      </w:pPr>
      <w:r w:rsidRPr="00AC557E">
        <w:t>Программа газификации поселений МО «Усть-Коксинский район» отсутствует.</w:t>
      </w:r>
    </w:p>
    <w:p w:rsidR="00704526" w:rsidRDefault="00704526" w:rsidP="00704526">
      <w:pPr>
        <w:pStyle w:val="-1"/>
        <w:numPr>
          <w:ilvl w:val="0"/>
          <w:numId w:val="1"/>
        </w:numPr>
      </w:pPr>
      <w:bookmarkStart w:id="732" w:name="_Toc31122248"/>
      <w:bookmarkStart w:id="733" w:name="_Toc31122477"/>
      <w:bookmarkStart w:id="734" w:name="_Toc33533130"/>
      <w:bookmarkStart w:id="735" w:name="_Toc35333226"/>
      <w:r>
        <w:lastRenderedPageBreak/>
        <w:t xml:space="preserve">Глава 11. </w:t>
      </w:r>
      <w:r w:rsidRPr="004A13B1">
        <w:t>Оценка на</w:t>
      </w:r>
      <w:r>
        <w:t>дежности теплоснабжения</w:t>
      </w:r>
      <w:bookmarkEnd w:id="732"/>
      <w:bookmarkEnd w:id="733"/>
      <w:bookmarkEnd w:id="734"/>
      <w:bookmarkEnd w:id="735"/>
    </w:p>
    <w:p w:rsidR="00704526" w:rsidRDefault="00704526" w:rsidP="00704526">
      <w:pPr>
        <w:pStyle w:val="-2"/>
        <w:numPr>
          <w:ilvl w:val="1"/>
          <w:numId w:val="1"/>
        </w:numPr>
        <w:jc w:val="both"/>
      </w:pPr>
      <w:bookmarkStart w:id="736" w:name="_Toc31122249"/>
      <w:bookmarkStart w:id="737" w:name="_Toc31122478"/>
      <w:bookmarkStart w:id="738" w:name="_Toc33533131"/>
      <w:bookmarkStart w:id="739" w:name="_Toc35333227"/>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36"/>
      <w:bookmarkEnd w:id="737"/>
      <w:bookmarkEnd w:id="738"/>
      <w:bookmarkEnd w:id="739"/>
    </w:p>
    <w:p w:rsidR="00704526" w:rsidRDefault="00704526" w:rsidP="00704526">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704526" w:rsidRDefault="00704526" w:rsidP="00704526">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704526" w:rsidRPr="00C24230" w:rsidRDefault="00704526" w:rsidP="00704526">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704526" w:rsidRPr="00C24230" w:rsidRDefault="00F06C53" w:rsidP="00704526">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704526" w:rsidRPr="00C24230">
        <w:t>, ч;</w:t>
      </w:r>
    </w:p>
    <w:p w:rsidR="00704526" w:rsidRPr="00C24230" w:rsidRDefault="00704526" w:rsidP="00704526">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704526" w:rsidRPr="00C24230" w:rsidRDefault="00704526" w:rsidP="00704526">
      <w:pPr>
        <w:pStyle w:val="-6"/>
        <w:rPr>
          <w:rFonts w:cs="Arial"/>
          <w:noProof/>
          <w:spacing w:val="-5"/>
          <w:lang w:eastAsia="en-US"/>
        </w:rPr>
      </w:pPr>
      <w:r w:rsidRPr="00C24230">
        <w:rPr>
          <w:rFonts w:cs="Arial"/>
          <w:noProof/>
          <w:spacing w:val="-5"/>
          <w:lang w:eastAsia="en-US"/>
        </w:rPr>
        <w:t>d – диаметр теплопровода, м.</w:t>
      </w:r>
    </w:p>
    <w:p w:rsidR="00704526" w:rsidRPr="00C24230" w:rsidRDefault="00704526" w:rsidP="00704526">
      <w:pPr>
        <w:pStyle w:val="-6"/>
        <w:rPr>
          <w:rFonts w:cs="Arial"/>
          <w:noProof/>
          <w:spacing w:val="-5"/>
          <w:lang w:eastAsia="en-US"/>
        </w:rPr>
      </w:pPr>
      <w:r w:rsidRPr="00C24230">
        <w:rPr>
          <w:rFonts w:cs="Arial"/>
          <w:noProof/>
          <w:spacing w:val="-5"/>
          <w:lang w:eastAsia="en-US"/>
        </w:rPr>
        <w:t>Значения коэффициен</w:t>
      </w:r>
      <w:r>
        <w:rPr>
          <w:rFonts w:cs="Arial"/>
          <w:noProof/>
          <w:spacing w:val="-5"/>
          <w:lang w:eastAsia="en-US"/>
        </w:rPr>
        <w:t xml:space="preserve">тов a, b и c, приведенные ниже </w:t>
      </w:r>
      <w:r>
        <w:rPr>
          <w:rFonts w:cs="Arial"/>
        </w:rPr>
        <w:t>(</w:t>
      </w:r>
      <w:r>
        <w:rPr>
          <w:rFonts w:cs="Arial"/>
        </w:rPr>
        <w:fldChar w:fldCharType="begin"/>
      </w:r>
      <w:r>
        <w:rPr>
          <w:rFonts w:cs="Arial"/>
        </w:rPr>
        <w:instrText xml:space="preserve"> REF _Ref35008588 \h </w:instrText>
      </w:r>
      <w:r>
        <w:rPr>
          <w:rFonts w:cs="Arial"/>
        </w:rPr>
      </w:r>
      <w:r>
        <w:rPr>
          <w:rFonts w:cs="Arial"/>
        </w:rPr>
        <w:fldChar w:fldCharType="separate"/>
      </w:r>
      <w:r w:rsidRPr="00A91CB2">
        <w:t xml:space="preserve">Таблица </w:t>
      </w:r>
      <w:r>
        <w:rPr>
          <w:noProof/>
        </w:rPr>
        <w:t>12</w:t>
      </w:r>
      <w:r w:rsidRPr="00A91CB2">
        <w:t>.</w:t>
      </w:r>
      <w:r>
        <w:rPr>
          <w:noProof/>
        </w:rPr>
        <w:t>1</w:t>
      </w:r>
      <w:r>
        <w:rPr>
          <w:rFonts w:cs="Arial"/>
        </w:rPr>
        <w:fldChar w:fldCharType="end"/>
      </w:r>
      <w:r>
        <w:rPr>
          <w:rFonts w:cs="Arial"/>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704526" w:rsidRPr="00C24230" w:rsidRDefault="00704526" w:rsidP="00704526">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704526" w:rsidRPr="00AA358C" w:rsidRDefault="00704526" w:rsidP="00704526">
      <w:pPr>
        <w:pStyle w:val="-f0"/>
      </w:pPr>
      <w:bookmarkStart w:id="740" w:name="_Ref35008588"/>
      <w:bookmarkStart w:id="741" w:name="_Toc492388281"/>
      <w:bookmarkStart w:id="742" w:name="_Toc29980727"/>
      <w:bookmarkStart w:id="743" w:name="_Toc33796958"/>
      <w:bookmarkStart w:id="744" w:name="_Toc35333373"/>
      <w:r w:rsidRPr="00A91CB2">
        <w:t xml:space="preserve">Таблица </w:t>
      </w:r>
      <w:r w:rsidR="00F06C53">
        <w:fldChar w:fldCharType="begin"/>
      </w:r>
      <w:r w:rsidR="00F06C53">
        <w:instrText xml:space="preserve"> STYLEREF  \s "СТ - 1 заголовок" </w:instrText>
      </w:r>
      <w:r w:rsidR="00F06C53">
        <w:fldChar w:fldCharType="separate"/>
      </w:r>
      <w:r>
        <w:rPr>
          <w:noProof/>
        </w:rPr>
        <w:t>12</w:t>
      </w:r>
      <w:r w:rsidR="00F06C53">
        <w:rPr>
          <w:noProof/>
        </w:rPr>
        <w:fldChar w:fldCharType="end"/>
      </w:r>
      <w:r w:rsidRPr="00A91CB2">
        <w:t>.</w:t>
      </w:r>
      <w:r w:rsidR="00F06C53">
        <w:fldChar w:fldCharType="begin"/>
      </w:r>
      <w:r w:rsidR="00F06C53">
        <w:instrText xml:space="preserve"> SEQ Таблица \* ARABIC \r 1 </w:instrText>
      </w:r>
      <w:r w:rsidR="00F06C53">
        <w:fldChar w:fldCharType="separate"/>
      </w:r>
      <w:r>
        <w:rPr>
          <w:noProof/>
        </w:rPr>
        <w:t>1</w:t>
      </w:r>
      <w:r w:rsidR="00F06C53">
        <w:rPr>
          <w:noProof/>
        </w:rPr>
        <w:fldChar w:fldCharType="end"/>
      </w:r>
      <w:bookmarkEnd w:id="740"/>
      <w:r w:rsidRPr="00A91CB2">
        <w:t xml:space="preserve"> </w:t>
      </w:r>
      <w:r w:rsidRPr="00A91CB2">
        <w:sym w:font="Symbol" w:char="F02D"/>
      </w:r>
      <w:r w:rsidRPr="00A91CB2">
        <w:t xml:space="preserve"> </w:t>
      </w:r>
      <w:r w:rsidRPr="00AA358C">
        <w:t>Значения коэффициентов a, b, c</w:t>
      </w:r>
      <w:bookmarkEnd w:id="741"/>
      <w:bookmarkEnd w:id="742"/>
      <w:bookmarkEnd w:id="743"/>
      <w:bookmarkEnd w:id="7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704526" w:rsidRPr="00C24230" w:rsidTr="00CD31D7">
        <w:trPr>
          <w:trHeight w:val="309"/>
        </w:trPr>
        <w:tc>
          <w:tcPr>
            <w:tcW w:w="2380"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704526" w:rsidRPr="00C24230" w:rsidTr="00CD31D7">
        <w:trPr>
          <w:trHeight w:val="372"/>
        </w:trPr>
        <w:tc>
          <w:tcPr>
            <w:tcW w:w="2380"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704526" w:rsidRPr="00C24230" w:rsidRDefault="00704526" w:rsidP="00704526">
      <w:pPr>
        <w:pStyle w:val="-f0"/>
        <w:rPr>
          <w:rFonts w:cs="Arial"/>
        </w:rPr>
      </w:pPr>
      <w:bookmarkStart w:id="745" w:name="_Ref29974414"/>
      <w:bookmarkStart w:id="746" w:name="_Toc492388282"/>
      <w:bookmarkStart w:id="747" w:name="_Toc29980728"/>
      <w:bookmarkStart w:id="748" w:name="_Toc33796959"/>
      <w:bookmarkStart w:id="749" w:name="_Toc3533337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745"/>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46"/>
      <w:bookmarkEnd w:id="747"/>
      <w:bookmarkEnd w:id="748"/>
      <w:bookmarkEnd w:id="7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704526" w:rsidRPr="00C24230" w:rsidTr="00CD31D7">
        <w:trPr>
          <w:trHeight w:val="215"/>
          <w:tblHeader/>
          <w:jc w:val="center"/>
        </w:trPr>
        <w:tc>
          <w:tcPr>
            <w:tcW w:w="782" w:type="pct"/>
            <w:vMerge w:val="restar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704526" w:rsidRPr="00C24230" w:rsidTr="00CD31D7">
        <w:trPr>
          <w:tblHeader/>
          <w:jc w:val="center"/>
        </w:trPr>
        <w:tc>
          <w:tcPr>
            <w:tcW w:w="782" w:type="pct"/>
            <w:vMerge/>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704526" w:rsidRPr="00AA358C"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704526" w:rsidRPr="00C24230" w:rsidTr="00CD31D7">
        <w:trPr>
          <w:jc w:val="center"/>
        </w:trPr>
        <w:tc>
          <w:tcPr>
            <w:tcW w:w="782"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704526" w:rsidRPr="00C24230" w:rsidTr="00CD31D7">
        <w:trPr>
          <w:jc w:val="center"/>
        </w:trPr>
        <w:tc>
          <w:tcPr>
            <w:tcW w:w="782"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704526" w:rsidRPr="00C24230" w:rsidTr="00CD31D7">
        <w:trPr>
          <w:jc w:val="center"/>
        </w:trPr>
        <w:tc>
          <w:tcPr>
            <w:tcW w:w="782"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704526" w:rsidRPr="00C24230" w:rsidTr="00CD31D7">
        <w:trPr>
          <w:jc w:val="center"/>
        </w:trPr>
        <w:tc>
          <w:tcPr>
            <w:tcW w:w="782"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704526" w:rsidRPr="00C24230" w:rsidRDefault="00704526" w:rsidP="00CD31D7">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704526" w:rsidRDefault="00704526" w:rsidP="00704526">
      <w:pPr>
        <w:pStyle w:val="-2"/>
        <w:numPr>
          <w:ilvl w:val="1"/>
          <w:numId w:val="1"/>
        </w:numPr>
        <w:jc w:val="both"/>
      </w:pPr>
      <w:bookmarkStart w:id="750" w:name="_Toc31122250"/>
      <w:bookmarkStart w:id="751" w:name="_Toc31122479"/>
      <w:bookmarkStart w:id="752" w:name="_Toc33533132"/>
      <w:bookmarkStart w:id="753" w:name="_Toc35333228"/>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50"/>
      <w:bookmarkEnd w:id="751"/>
      <w:bookmarkEnd w:id="752"/>
      <w:bookmarkEnd w:id="753"/>
    </w:p>
    <w:p w:rsidR="00704526" w:rsidRPr="00C24230" w:rsidRDefault="00704526" w:rsidP="00704526">
      <w:pPr>
        <w:pStyle w:val="-f0"/>
        <w:rPr>
          <w:rFonts w:cs="Arial"/>
        </w:rPr>
      </w:pPr>
      <w:bookmarkStart w:id="754" w:name="_Toc3533337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54"/>
    </w:p>
    <w:tbl>
      <w:tblPr>
        <w:tblW w:w="5000" w:type="pct"/>
        <w:tblLook w:val="04A0" w:firstRow="1" w:lastRow="0" w:firstColumn="1" w:lastColumn="0" w:noHBand="0" w:noVBand="1"/>
      </w:tblPr>
      <w:tblGrid>
        <w:gridCol w:w="2316"/>
        <w:gridCol w:w="2758"/>
        <w:gridCol w:w="1594"/>
        <w:gridCol w:w="1015"/>
        <w:gridCol w:w="1017"/>
        <w:gridCol w:w="1153"/>
      </w:tblGrid>
      <w:tr w:rsidR="00704526" w:rsidRPr="00BD40F0" w:rsidTr="009E5E6E">
        <w:trPr>
          <w:cantSplit/>
          <w:trHeight w:val="1403"/>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BD40F0" w:rsidRDefault="00704526" w:rsidP="00CD31D7">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BD40F0" w:rsidRDefault="00704526" w:rsidP="00CD31D7">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Default="00704526" w:rsidP="00CD31D7">
            <w:pPr>
              <w:pStyle w:val="-f2"/>
              <w:ind w:left="113" w:right="113"/>
              <w:jc w:val="center"/>
              <w:rPr>
                <w:rFonts w:eastAsia="Times New Roman"/>
                <w:sz w:val="18"/>
                <w:szCs w:val="18"/>
              </w:rPr>
            </w:pPr>
            <w:r w:rsidRPr="00BD40F0">
              <w:rPr>
                <w:rFonts w:eastAsia="Times New Roman"/>
                <w:sz w:val="18"/>
                <w:szCs w:val="18"/>
              </w:rPr>
              <w:t>Вероятность отказа</w:t>
            </w:r>
          </w:p>
          <w:p w:rsidR="00704526" w:rsidRPr="00BD40F0" w:rsidRDefault="00704526" w:rsidP="00CD31D7">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Юшкина, 1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1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0</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22 кв.)</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3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УП "Тепловодстрой Сервис", Проходна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90</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1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23 кв.)</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2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8</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Юшкина, 10, кв. 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Юшкина, 12, кв. 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4</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д/сад "Тополек" (ТУ №1)</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2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0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д/сад "Тополек" (ТУ №2)</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41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0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6</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5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5</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21, кв. 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19</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3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lastRenderedPageBreak/>
              <w:t>ул. Харитошкина, 4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40</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35</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4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44</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4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9</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39</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еверная, 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0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41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12</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88</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горная, 2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правление Роспотребнадзора Республики Алтай, гараж; МУП "Тепловодстрой Сервис", сварочный цех</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680</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32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8А</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д/сад "Тополек" (ясли)</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125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9</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Православный приход (церковь)</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4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18</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82</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11/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Романова Е.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Ключевая, 11/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Леонтьева Л.Л.</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1</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9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0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проходна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7</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главный корпус</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7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34</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66</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столова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2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68</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32</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общежитие</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спортзал</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419</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1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8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учебный корпус №3</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гараж</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2</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8</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троительная</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ПОУ РА «Усть-Коксинский ТОТ», учебный корпус №2</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2</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0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6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3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школа №1)</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63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76</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 (24 кв.)</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417</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92</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8E-0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пер. Школьный, 6</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1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8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14</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9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гараж)</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3</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8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6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3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УА МО "Дом творчества и досуга" (здание, спортзал)</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95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72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7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5</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Усть-Коксинская ДШИ"</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6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1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8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ухова, 3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Жилой дом</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9</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здание)</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3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586</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14</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1А</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ЗАГС)</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37</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59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04</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lastRenderedPageBreak/>
              <w:t>ул. Харитошкина, 1</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Отделение Сбербанка России, дополнительный офис №8558/053</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6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592</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0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гараж)</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51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48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Судебный участок мирового судьи в Усть-Коксинском районе</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 (гараж)</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58</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42</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бережная, 57</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правление судебного департамента в Республике Алтай, Усть-Коксинский районный суд</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4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ООО "Ревитал" (общ. туалет, подвальное помещение)</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4</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770</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3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60</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Центральная районная библиотека</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8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7</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здание РайОО)</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39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58</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Администрация МО (здание гостиницы)</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Советская, 58а</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агазин "Святогор"</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6</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правление образования МО "Усть-Коксинский район" (гараж)</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94</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65</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35</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пер. Школьный, 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д/сад "Сказочный городок")</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577</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7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бережная, 65</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ОУ "Усть-Коксинская СОШ" (школа №2)</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5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27</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73</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Набережная, 69</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сть-Коксинский муниципальный комплексный центр социального обслуживания семьи и детей</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10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29</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71</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Харитошкина, 2</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Православный приход (часовн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5</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222</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84</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16</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офис</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столовая</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8</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864</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136</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корпус №1</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корпус №2</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51</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корпус №4</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корпус №3</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5</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19</w:t>
            </w:r>
          </w:p>
        </w:tc>
      </w:tr>
      <w:tr w:rsidR="00704526" w:rsidRPr="00BD40F0" w:rsidTr="00CD31D7">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ул. Аргучинского, 53</w:t>
            </w:r>
          </w:p>
        </w:tc>
        <w:tc>
          <w:tcPr>
            <w:tcW w:w="139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МБУ ДО лагерь "Беловодье"; котельная лагеря, прачечная-склад</w:t>
            </w:r>
          </w:p>
        </w:tc>
        <w:tc>
          <w:tcPr>
            <w:tcW w:w="809"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Котельная №6</w:t>
            </w:r>
          </w:p>
        </w:tc>
        <w:tc>
          <w:tcPr>
            <w:tcW w:w="51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26</w:t>
            </w:r>
          </w:p>
        </w:tc>
        <w:tc>
          <w:tcPr>
            <w:tcW w:w="516"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99973</w:t>
            </w:r>
          </w:p>
        </w:tc>
        <w:tc>
          <w:tcPr>
            <w:tcW w:w="585" w:type="pct"/>
            <w:tcBorders>
              <w:top w:val="nil"/>
              <w:left w:val="nil"/>
              <w:bottom w:val="single" w:sz="4" w:space="0" w:color="000000"/>
              <w:right w:val="single" w:sz="4" w:space="0" w:color="000000"/>
            </w:tcBorders>
            <w:shd w:val="clear" w:color="000000" w:fill="FFFFFF"/>
            <w:vAlign w:val="center"/>
            <w:hideMark/>
          </w:tcPr>
          <w:p w:rsidR="00704526" w:rsidRPr="00BD40F0" w:rsidRDefault="00704526" w:rsidP="00CD31D7">
            <w:pPr>
              <w:pStyle w:val="-f2"/>
              <w:jc w:val="center"/>
              <w:rPr>
                <w:rFonts w:eastAsia="Times New Roman"/>
                <w:sz w:val="18"/>
                <w:szCs w:val="18"/>
              </w:rPr>
            </w:pPr>
            <w:r w:rsidRPr="00BD40F0">
              <w:rPr>
                <w:rFonts w:eastAsia="Times New Roman"/>
                <w:sz w:val="18"/>
                <w:szCs w:val="18"/>
              </w:rPr>
              <w:t>0,00027</w:t>
            </w:r>
          </w:p>
        </w:tc>
      </w:tr>
    </w:tbl>
    <w:p w:rsidR="00704526" w:rsidRDefault="00704526" w:rsidP="00704526">
      <w:pPr>
        <w:pStyle w:val="-6"/>
      </w:pPr>
    </w:p>
    <w:p w:rsidR="00704526" w:rsidRDefault="00704526" w:rsidP="00704526">
      <w:pPr>
        <w:pStyle w:val="-6"/>
      </w:pPr>
    </w:p>
    <w:p w:rsidR="00704526" w:rsidRDefault="00704526" w:rsidP="00704526">
      <w:pPr>
        <w:pStyle w:val="-2"/>
        <w:numPr>
          <w:ilvl w:val="1"/>
          <w:numId w:val="1"/>
        </w:numPr>
        <w:jc w:val="both"/>
        <w:sectPr w:rsidR="00704526" w:rsidSect="00C93F74">
          <w:pgSz w:w="11906" w:h="16838" w:code="9"/>
          <w:pgMar w:top="851" w:right="851" w:bottom="851" w:left="1418" w:header="709" w:footer="709" w:gutter="0"/>
          <w:cols w:space="708"/>
          <w:docGrid w:linePitch="360"/>
        </w:sectPr>
      </w:pPr>
      <w:bookmarkStart w:id="755" w:name="_Toc31122251"/>
      <w:bookmarkStart w:id="756" w:name="_Toc31122480"/>
      <w:bookmarkStart w:id="757" w:name="_Toc33533133"/>
    </w:p>
    <w:p w:rsidR="00704526" w:rsidRDefault="00704526" w:rsidP="00704526">
      <w:pPr>
        <w:pStyle w:val="-2"/>
        <w:numPr>
          <w:ilvl w:val="1"/>
          <w:numId w:val="1"/>
        </w:numPr>
        <w:jc w:val="both"/>
      </w:pPr>
      <w:bookmarkStart w:id="758" w:name="_Toc35333229"/>
      <w:r>
        <w:lastRenderedPageBreak/>
        <w:t>Результаты оценки коэффициентов готовности теплопроводов к несению тепловой нагрузки.</w:t>
      </w:r>
      <w:bookmarkEnd w:id="755"/>
      <w:bookmarkEnd w:id="756"/>
      <w:bookmarkEnd w:id="757"/>
      <w:bookmarkEnd w:id="758"/>
    </w:p>
    <w:p w:rsidR="00704526" w:rsidRPr="00C24230" w:rsidRDefault="00704526" w:rsidP="00704526">
      <w:pPr>
        <w:pStyle w:val="-f0"/>
        <w:rPr>
          <w:rFonts w:cs="Arial"/>
        </w:rPr>
      </w:pPr>
      <w:bookmarkStart w:id="759" w:name="_Toc3533337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59"/>
    </w:p>
    <w:tbl>
      <w:tblPr>
        <w:tblW w:w="5000" w:type="pct"/>
        <w:tblLook w:val="04A0" w:firstRow="1" w:lastRow="0" w:firstColumn="1" w:lastColumn="0" w:noHBand="0" w:noVBand="1"/>
      </w:tblPr>
      <w:tblGrid>
        <w:gridCol w:w="1575"/>
        <w:gridCol w:w="2008"/>
        <w:gridCol w:w="2871"/>
        <w:gridCol w:w="722"/>
        <w:gridCol w:w="1148"/>
        <w:gridCol w:w="1148"/>
        <w:gridCol w:w="722"/>
        <w:gridCol w:w="1004"/>
        <w:gridCol w:w="1001"/>
        <w:gridCol w:w="1004"/>
        <w:gridCol w:w="1007"/>
        <w:gridCol w:w="1142"/>
      </w:tblGrid>
      <w:tr w:rsidR="00704526" w:rsidRPr="006013E0" w:rsidTr="009E5E6E">
        <w:trPr>
          <w:cantSplit/>
          <w:trHeight w:val="2181"/>
          <w:tblHeader/>
        </w:trPr>
        <w:tc>
          <w:tcPr>
            <w:tcW w:w="513"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Наименование источника</w:t>
            </w:r>
          </w:p>
        </w:tc>
        <w:tc>
          <w:tcPr>
            <w:tcW w:w="654" w:type="pct"/>
            <w:tcBorders>
              <w:top w:val="single" w:sz="4" w:space="0" w:color="000000"/>
              <w:left w:val="nil"/>
              <w:bottom w:val="single" w:sz="4" w:space="0" w:color="000000"/>
              <w:right w:val="single" w:sz="4" w:space="0" w:color="000000"/>
            </w:tcBorders>
            <w:shd w:val="clear" w:color="auto" w:fill="DAEEF3"/>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5" w:type="pct"/>
            <w:tcBorders>
              <w:top w:val="single" w:sz="4" w:space="0" w:color="000000"/>
              <w:left w:val="nil"/>
              <w:bottom w:val="single" w:sz="4" w:space="0" w:color="000000"/>
              <w:right w:val="single" w:sz="4" w:space="0" w:color="000000"/>
            </w:tcBorders>
            <w:shd w:val="clear" w:color="auto" w:fill="DAEEF3"/>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7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6013E0" w:rsidRDefault="00704526" w:rsidP="00CD31D7">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 (22 кв.)</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2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 (22 кв.)</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2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3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проходн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УП "Тепловодстрой Сервис", Проходн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774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проходн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17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41777</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3</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54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проходн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17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41976</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4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Юшкина, 1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4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Юшкина, 1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4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Юшкина, 1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2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8</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21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0</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7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60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5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41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E-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д/с "Тополек"</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60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7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7</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8</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8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7</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8</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7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21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21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7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8</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7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lastRenderedPageBreak/>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8</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20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2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1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2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9</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45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Нагорная, 19</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5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0</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4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0</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0</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5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4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6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5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6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5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5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9</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39</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4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Харитошкина, 4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3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5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5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гараж</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47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3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110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906</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гараж</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0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0925</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6,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3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486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5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3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0925</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3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11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3944</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4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7</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619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lastRenderedPageBreak/>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ОУ "Усть-Коксинская СОШ", д/сад "Тополек" (ясли)</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60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5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0</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60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0</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Православный приход (церковь)</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6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60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лючевая, 11/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1</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лючевая, 11/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 Романова Е.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дизельн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97016</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дизельн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ПОУ РА «Усть-Коксинский ТОТ», проходн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4</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911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ПОУ РА «Усть-Коксинский ТОТ», главный корпу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1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дизельн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94592</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68811</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толов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897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3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1436</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толов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ПОУ РА «Усть-Коксинский ТОТ», общежитие</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43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6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ПОУ РА «Усть-Коксинский ТОТ», спортзал</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3901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5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учебный корпус №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9731</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учебный корпус №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26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2</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ПОУ РА «Усть-Коксинский ТОТ», учебный корпус №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2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E-0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07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8773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2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ОУ "Усть-Коксинская СОШ" (школа №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07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40813</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02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2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0057</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7E-05</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 (24 кв.)</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02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lastRenderedPageBreak/>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7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3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5</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ОУ "Усть-Коксинская СОШ" (гараж)</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6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182</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7</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УА МО "Дом творчества и досуга" (здание, спортзал)</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4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42303</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7</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Усть-Коксинская ДШИ"</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1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Жилой дом</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750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4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9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1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4581</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ЗАГ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0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1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061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7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Отделение Сбербанка России, дополнительный офис №8558/05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895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707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4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85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769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2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гараж)</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1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10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85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979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285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5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83061</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5</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Судебный участок мирового судьи в Усть-Коксинском районе</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36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7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 (гараж)</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16</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0338</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5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lastRenderedPageBreak/>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правление судебного департамента в Республике Алтай, Усть-Коксинский районный суд</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368</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ООО "Ревитал" (общ. туалет, подвальное помещение)</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748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4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42303</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104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83852</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4</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6</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здание)</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891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4581</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ОУ "Усть-Коксинская СОШ" (д/сад "Сказочный городок")</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03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8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5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ОУ "Усть-Коксинская СОШ" (школа №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сть-Коксинский муниципальный комплексный центр социального обслуживания семьи и детей</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1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903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025</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5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Православный приход (часовн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73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8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025</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8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8636</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1E-05</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здание РайОО)</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35</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гараж</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Центральная районная библиотека</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33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оветская, 58</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Администрация МО (здание гостиницы)</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7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оветская, 58</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агазин "Святогор"</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27</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6</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748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оветская, 58</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73</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9,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5</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5</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02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65932</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4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тельная №6</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толов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5034</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8368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3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6</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lastRenderedPageBreak/>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толов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столовая</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9829</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столовая</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офи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8</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711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8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офи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офис</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офис</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2</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3</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18941</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7,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8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корпус №1</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корпус №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8</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7</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6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1</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2</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корпус №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1</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4319</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2,1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3</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МБУ ДО лагерь "Беловодье", корпус №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3,9</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5950</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r w:rsidR="00704526" w:rsidRPr="006013E0" w:rsidTr="00704526">
        <w:trPr>
          <w:cantSplit/>
          <w:trHeight w:val="20"/>
        </w:trPr>
        <w:tc>
          <w:tcPr>
            <w:tcW w:w="513"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Котельная №6</w:t>
            </w:r>
          </w:p>
        </w:tc>
        <w:tc>
          <w:tcPr>
            <w:tcW w:w="65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2</w:t>
            </w:r>
          </w:p>
        </w:tc>
        <w:tc>
          <w:tcPr>
            <w:tcW w:w="9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УТ//корпус №3</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374"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5</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22222</w:t>
            </w:r>
          </w:p>
        </w:tc>
        <w:tc>
          <w:tcPr>
            <w:tcW w:w="326"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4,0E-07</w:t>
            </w:r>
          </w:p>
        </w:tc>
        <w:tc>
          <w:tcPr>
            <w:tcW w:w="327"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1,9E-06</w:t>
            </w:r>
          </w:p>
        </w:tc>
        <w:tc>
          <w:tcPr>
            <w:tcW w:w="374" w:type="pct"/>
            <w:tcBorders>
              <w:top w:val="nil"/>
              <w:left w:val="nil"/>
              <w:bottom w:val="single" w:sz="4" w:space="0" w:color="000000"/>
              <w:right w:val="single" w:sz="4" w:space="0" w:color="000000"/>
            </w:tcBorders>
            <w:shd w:val="clear" w:color="auto" w:fill="auto"/>
            <w:vAlign w:val="center"/>
            <w:hideMark/>
          </w:tcPr>
          <w:p w:rsidR="00704526" w:rsidRPr="006013E0" w:rsidRDefault="00704526" w:rsidP="00CD31D7">
            <w:pPr>
              <w:pStyle w:val="-f2"/>
              <w:jc w:val="center"/>
              <w:rPr>
                <w:rFonts w:eastAsia="Times New Roman"/>
                <w:sz w:val="18"/>
                <w:szCs w:val="18"/>
              </w:rPr>
            </w:pPr>
            <w:r w:rsidRPr="006013E0">
              <w:rPr>
                <w:rFonts w:eastAsia="Times New Roman"/>
                <w:sz w:val="18"/>
                <w:szCs w:val="18"/>
              </w:rPr>
              <w:t>0</w:t>
            </w:r>
          </w:p>
        </w:tc>
      </w:tr>
    </w:tbl>
    <w:p w:rsidR="00704526" w:rsidRDefault="00704526" w:rsidP="00704526">
      <w:pPr>
        <w:pStyle w:val="-6"/>
        <w:rPr>
          <w:highlight w:val="green"/>
        </w:rPr>
        <w:sectPr w:rsidR="00704526" w:rsidSect="00CD31D7">
          <w:pgSz w:w="16838" w:h="11906" w:orient="landscape" w:code="9"/>
          <w:pgMar w:top="1418" w:right="851" w:bottom="851" w:left="851" w:header="709" w:footer="709" w:gutter="0"/>
          <w:cols w:space="708"/>
          <w:docGrid w:linePitch="360"/>
        </w:sectPr>
      </w:pPr>
    </w:p>
    <w:p w:rsidR="00704526" w:rsidRDefault="00704526" w:rsidP="00704526">
      <w:pPr>
        <w:pStyle w:val="-2"/>
        <w:numPr>
          <w:ilvl w:val="1"/>
          <w:numId w:val="1"/>
        </w:numPr>
        <w:jc w:val="both"/>
      </w:pPr>
      <w:bookmarkStart w:id="760" w:name="_Toc31122252"/>
      <w:bookmarkStart w:id="761" w:name="_Toc31122481"/>
      <w:bookmarkStart w:id="762" w:name="_Toc33533134"/>
      <w:bookmarkStart w:id="763" w:name="_Toc35333230"/>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60"/>
      <w:bookmarkEnd w:id="761"/>
      <w:bookmarkEnd w:id="762"/>
      <w:bookmarkEnd w:id="763"/>
    </w:p>
    <w:p w:rsidR="00704526" w:rsidRPr="00C24230" w:rsidRDefault="00704526" w:rsidP="00704526">
      <w:pPr>
        <w:pStyle w:val="-f0"/>
        <w:rPr>
          <w:rFonts w:cs="Arial"/>
        </w:rPr>
      </w:pPr>
      <w:bookmarkStart w:id="764" w:name="_Toc3533337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64"/>
    </w:p>
    <w:tbl>
      <w:tblPr>
        <w:tblW w:w="5077" w:type="pct"/>
        <w:tblLook w:val="04A0" w:firstRow="1" w:lastRow="0" w:firstColumn="1" w:lastColumn="0" w:noHBand="0" w:noVBand="1"/>
      </w:tblPr>
      <w:tblGrid>
        <w:gridCol w:w="2024"/>
        <w:gridCol w:w="3049"/>
        <w:gridCol w:w="1595"/>
        <w:gridCol w:w="1017"/>
        <w:gridCol w:w="1017"/>
        <w:gridCol w:w="1303"/>
      </w:tblGrid>
      <w:tr w:rsidR="00704526" w:rsidRPr="00190701" w:rsidTr="00704526">
        <w:trPr>
          <w:cantSplit/>
          <w:trHeight w:val="1587"/>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190701" w:rsidRDefault="00704526" w:rsidP="00CD31D7">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190701" w:rsidRDefault="00704526" w:rsidP="00CD31D7">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704526" w:rsidRPr="00190701" w:rsidRDefault="00704526" w:rsidP="00CD31D7">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Юшкина, 1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1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6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0</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22 кв.)</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3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7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УП "Тепловодстрой Сервис", Проходна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23 кв.)</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2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1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Юшкина, 10, кв. 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6</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Юшкина, 12, кв. 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4</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д/сад "Тополек" (ТУ №1)</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2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6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д/сад "Тополек" (ТУ №2)</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41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86</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6</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5</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21, кв. 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19</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3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6</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4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40</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8</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35</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4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9</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44</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8</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4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9</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39</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3</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еверная, 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2</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6</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Территориальный отдел №3 УФК по Республике Алтай; МУП "Тепловодстрой Сервис", административное здание, гараж, 3 помещени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41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09</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горная, 2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правление Роспотребнадзора Республики Алтай, гараж; МУП "Тепловодстрой Сервис", сварочный цех</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8А</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д/сад "Тополек" (ясли)</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125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6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9</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Православный приход (церковь)</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4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1</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11/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Романова Е.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9</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Ключевая, 11/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Леонтьева Л.Л.</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8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8</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проходна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7</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главный корпус</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7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lastRenderedPageBreak/>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столова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2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общежитие</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спортзал</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419</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учебный корпус №3</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гараж</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троительная</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ПОУ РА «Усть-Коксинский ТОТ», учебный корпус №2</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0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школа №1)</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63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7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76</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 (24 кв.)</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417</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8</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пер. Школьный, 6</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здание); Филиал ФБУЗ «Центр гигиены и эпидемиологии в Республике Алтай в Усть-Коксинском, Усть-Канском районах» (здание)</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1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9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гараж)</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8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УА МО "Дом творчества и досуга" (здание, спортзал)</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95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4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5</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Усть-Коксинская ДШИ"</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6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ухова, 3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Жилой дом</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9</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здание)</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3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1А</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ЗАГС)</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37</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1</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Отделение Сбербанка России, дополнительный офис №8558/053</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6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4</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гараж)</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6</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Судебный участок мирового судьи в Усть-Коксинском районе</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13</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 (гараж)</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бережная, 57</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правление судебного департамента в Республике Алтай, Усть-Коксинский районный суд</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4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ООО "Ревитал" (общ. туалет, подвальное помещение)</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8</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60</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Центральная районная библиотека</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8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здание РайОО)</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39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6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58</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Администрация МО (здание гостиницы)</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Советская, 58а</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агазин "Святогор"</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5</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6</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правление образования МО "Усть-Коксинский район" (гараж)</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94</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пер. Школьный, 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д/сад "Сказочный городок")</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577</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7</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9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Набережная, 65</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ОУ "Усть-Коксинская СОШ" (школа №2)</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5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6</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42</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lastRenderedPageBreak/>
              <w:t>ул. Набережная, 69</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сть-Коксинский муниципальный комплексный центр социального обслуживания семьи и детей</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10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7</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Харитошкина, 2</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Православный приход (часовн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222</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4</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35</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офис</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столовая</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18</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корпус №1</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корпус №2</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51</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3</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корпус №4</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корпус №3</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5</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9</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r w:rsidR="00704526" w:rsidRPr="00190701" w:rsidTr="00704526">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ул. Аргучинского, 53</w:t>
            </w:r>
          </w:p>
        </w:tc>
        <w:tc>
          <w:tcPr>
            <w:tcW w:w="1524"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МБУ ДО лагерь "Беловодье"; котельная лагеря, прачечная-склад</w:t>
            </w:r>
          </w:p>
        </w:tc>
        <w:tc>
          <w:tcPr>
            <w:tcW w:w="797"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Котельная №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26</w:t>
            </w:r>
          </w:p>
        </w:tc>
        <w:tc>
          <w:tcPr>
            <w:tcW w:w="508"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99998</w:t>
            </w:r>
          </w:p>
        </w:tc>
        <w:tc>
          <w:tcPr>
            <w:tcW w:w="651" w:type="pct"/>
            <w:tcBorders>
              <w:top w:val="nil"/>
              <w:left w:val="nil"/>
              <w:bottom w:val="single" w:sz="4" w:space="0" w:color="000000"/>
              <w:right w:val="single" w:sz="4" w:space="0" w:color="000000"/>
            </w:tcBorders>
            <w:shd w:val="clear" w:color="000000" w:fill="FFFFFF"/>
            <w:vAlign w:val="center"/>
            <w:hideMark/>
          </w:tcPr>
          <w:p w:rsidR="00704526" w:rsidRPr="00190701" w:rsidRDefault="00704526" w:rsidP="00CD31D7">
            <w:pPr>
              <w:pStyle w:val="-f2"/>
              <w:jc w:val="center"/>
              <w:rPr>
                <w:rFonts w:eastAsia="Times New Roman"/>
                <w:sz w:val="18"/>
                <w:szCs w:val="18"/>
              </w:rPr>
            </w:pPr>
            <w:r w:rsidRPr="00190701">
              <w:rPr>
                <w:rFonts w:eastAsia="Times New Roman"/>
                <w:sz w:val="18"/>
                <w:szCs w:val="18"/>
              </w:rPr>
              <w:t>0,0001</w:t>
            </w:r>
          </w:p>
        </w:tc>
      </w:tr>
    </w:tbl>
    <w:p w:rsidR="00704526" w:rsidRDefault="00704526" w:rsidP="00704526">
      <w:pPr>
        <w:pStyle w:val="-2"/>
        <w:numPr>
          <w:ilvl w:val="1"/>
          <w:numId w:val="1"/>
        </w:numPr>
      </w:pPr>
      <w:bookmarkStart w:id="765" w:name="_Toc31122253"/>
      <w:bookmarkStart w:id="766" w:name="_Toc31122482"/>
      <w:bookmarkStart w:id="767" w:name="_Toc33533135"/>
      <w:bookmarkStart w:id="768" w:name="_Toc35333231"/>
      <w:r>
        <w:t>Предложения, обеспечивающие надежность систем теплоснабжения.</w:t>
      </w:r>
      <w:bookmarkEnd w:id="765"/>
      <w:bookmarkEnd w:id="766"/>
      <w:bookmarkEnd w:id="767"/>
      <w:bookmarkEnd w:id="768"/>
    </w:p>
    <w:p w:rsidR="00704526" w:rsidRDefault="00704526" w:rsidP="00704526">
      <w:pPr>
        <w:pStyle w:val="-3"/>
        <w:numPr>
          <w:ilvl w:val="2"/>
          <w:numId w:val="1"/>
        </w:numPr>
        <w:jc w:val="both"/>
      </w:pPr>
      <w:bookmarkStart w:id="769" w:name="_Toc31122254"/>
      <w:bookmarkStart w:id="770" w:name="_Toc31122483"/>
      <w:bookmarkStart w:id="771" w:name="_Toc33533136"/>
      <w:bookmarkStart w:id="772" w:name="_Toc35333232"/>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69"/>
      <w:bookmarkEnd w:id="770"/>
      <w:bookmarkEnd w:id="771"/>
      <w:bookmarkEnd w:id="772"/>
    </w:p>
    <w:p w:rsidR="00704526" w:rsidRDefault="00704526" w:rsidP="00704526">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704526" w:rsidRDefault="00704526" w:rsidP="00704526">
      <w:pPr>
        <w:pStyle w:val="-3"/>
        <w:numPr>
          <w:ilvl w:val="2"/>
          <w:numId w:val="1"/>
        </w:numPr>
      </w:pPr>
      <w:bookmarkStart w:id="773" w:name="_Toc31122255"/>
      <w:bookmarkStart w:id="774" w:name="_Toc31122484"/>
      <w:bookmarkStart w:id="775" w:name="_Toc33533137"/>
      <w:bookmarkStart w:id="776" w:name="_Toc35333233"/>
      <w:r>
        <w:t>Установка резервного оборудования.</w:t>
      </w:r>
      <w:bookmarkEnd w:id="773"/>
      <w:bookmarkEnd w:id="774"/>
      <w:bookmarkEnd w:id="775"/>
      <w:bookmarkEnd w:id="776"/>
    </w:p>
    <w:p w:rsidR="00704526" w:rsidRPr="00897D9A" w:rsidRDefault="00704526" w:rsidP="00704526">
      <w:pPr>
        <w:pStyle w:val="-6"/>
      </w:pPr>
      <w:r>
        <w:t xml:space="preserve">Установка </w:t>
      </w:r>
      <w:r w:rsidRPr="00897D9A">
        <w:t>резервного оборудования не планируется.</w:t>
      </w:r>
    </w:p>
    <w:p w:rsidR="00704526" w:rsidRPr="00897D9A" w:rsidRDefault="00704526" w:rsidP="00704526">
      <w:pPr>
        <w:pStyle w:val="-3"/>
        <w:numPr>
          <w:ilvl w:val="2"/>
          <w:numId w:val="1"/>
        </w:numPr>
        <w:jc w:val="both"/>
      </w:pPr>
      <w:bookmarkStart w:id="777" w:name="_Toc31122256"/>
      <w:bookmarkStart w:id="778" w:name="_Toc31122485"/>
      <w:bookmarkStart w:id="779" w:name="_Toc33533138"/>
      <w:bookmarkStart w:id="780" w:name="_Toc35333234"/>
      <w:r w:rsidRPr="00897D9A">
        <w:t>Организация совместной работы нескольких источников тепловой энергии на единую тепловую сеть.</w:t>
      </w:r>
      <w:bookmarkEnd w:id="777"/>
      <w:bookmarkEnd w:id="778"/>
      <w:bookmarkEnd w:id="779"/>
      <w:bookmarkEnd w:id="780"/>
    </w:p>
    <w:p w:rsidR="00704526" w:rsidRPr="00897D9A" w:rsidRDefault="00704526" w:rsidP="00704526">
      <w:pPr>
        <w:pStyle w:val="-6"/>
      </w:pPr>
      <w:r w:rsidRPr="00897D9A">
        <w:t>Организация совместной работы нескольких источников тепловой энергии на единую тепловую сеть не планируется.</w:t>
      </w:r>
    </w:p>
    <w:p w:rsidR="00704526" w:rsidRPr="00897D9A" w:rsidRDefault="00704526" w:rsidP="00704526">
      <w:pPr>
        <w:pStyle w:val="-3"/>
        <w:numPr>
          <w:ilvl w:val="2"/>
          <w:numId w:val="1"/>
        </w:numPr>
        <w:jc w:val="both"/>
      </w:pPr>
      <w:bookmarkStart w:id="781" w:name="_Toc31122257"/>
      <w:bookmarkStart w:id="782" w:name="_Toc31122486"/>
      <w:bookmarkStart w:id="783" w:name="_Toc33533139"/>
      <w:bookmarkStart w:id="784" w:name="_Toc35333235"/>
      <w:r w:rsidRPr="00897D9A">
        <w:t>Резервирование тепловых сетей смежных районов поселения.</w:t>
      </w:r>
      <w:bookmarkEnd w:id="781"/>
      <w:bookmarkEnd w:id="782"/>
      <w:bookmarkEnd w:id="783"/>
      <w:bookmarkEnd w:id="784"/>
    </w:p>
    <w:p w:rsidR="00704526" w:rsidRPr="00897D9A" w:rsidRDefault="00704526" w:rsidP="00704526">
      <w:pPr>
        <w:pStyle w:val="-6"/>
      </w:pPr>
      <w:r w:rsidRPr="00897D9A">
        <w:t>Резервирование тепловых сетей смежных районов поселения не планируется.</w:t>
      </w:r>
    </w:p>
    <w:p w:rsidR="00704526" w:rsidRPr="00897D9A" w:rsidRDefault="00704526" w:rsidP="00704526">
      <w:pPr>
        <w:pStyle w:val="-3"/>
        <w:numPr>
          <w:ilvl w:val="2"/>
          <w:numId w:val="1"/>
        </w:numPr>
      </w:pPr>
      <w:bookmarkStart w:id="785" w:name="_Toc31122258"/>
      <w:bookmarkStart w:id="786" w:name="_Toc31122487"/>
      <w:bookmarkStart w:id="787" w:name="_Toc33533140"/>
      <w:bookmarkStart w:id="788" w:name="_Toc35333236"/>
      <w:r w:rsidRPr="00897D9A">
        <w:t>Устройство резервных насосных станций.</w:t>
      </w:r>
      <w:bookmarkEnd w:id="785"/>
      <w:bookmarkEnd w:id="786"/>
      <w:bookmarkEnd w:id="787"/>
      <w:bookmarkEnd w:id="788"/>
    </w:p>
    <w:p w:rsidR="00704526" w:rsidRPr="00897D9A" w:rsidRDefault="00704526" w:rsidP="00704526">
      <w:pPr>
        <w:pStyle w:val="-6"/>
      </w:pPr>
      <w:r w:rsidRPr="00897D9A">
        <w:t>Устройство резервных насосных станций не планируется.</w:t>
      </w:r>
    </w:p>
    <w:p w:rsidR="00704526" w:rsidRPr="00897D9A" w:rsidRDefault="00704526" w:rsidP="00704526">
      <w:pPr>
        <w:pStyle w:val="-3"/>
        <w:numPr>
          <w:ilvl w:val="2"/>
          <w:numId w:val="1"/>
        </w:numPr>
      </w:pPr>
      <w:bookmarkStart w:id="789" w:name="_Toc31122259"/>
      <w:bookmarkStart w:id="790" w:name="_Toc31122488"/>
      <w:bookmarkStart w:id="791" w:name="_Toc33533141"/>
      <w:bookmarkStart w:id="792" w:name="_Toc35333237"/>
      <w:r w:rsidRPr="00897D9A">
        <w:t>Установка баков-аккумуляторов.</w:t>
      </w:r>
      <w:bookmarkEnd w:id="789"/>
      <w:bookmarkEnd w:id="790"/>
      <w:bookmarkEnd w:id="791"/>
      <w:bookmarkEnd w:id="792"/>
    </w:p>
    <w:p w:rsidR="00704526" w:rsidRPr="00897D9A" w:rsidRDefault="00704526" w:rsidP="00704526">
      <w:pPr>
        <w:pStyle w:val="-6"/>
      </w:pPr>
      <w:r w:rsidRPr="00897D9A">
        <w:t>Установка баков-аккумуляторов не планируется.</w:t>
      </w:r>
    </w:p>
    <w:p w:rsidR="00704526" w:rsidRPr="00897D9A" w:rsidRDefault="00704526" w:rsidP="00704526">
      <w:pPr>
        <w:pStyle w:val="-2"/>
        <w:numPr>
          <w:ilvl w:val="1"/>
          <w:numId w:val="1"/>
        </w:numPr>
        <w:jc w:val="both"/>
      </w:pPr>
      <w:bookmarkStart w:id="793" w:name="_Toc31122260"/>
      <w:bookmarkStart w:id="794" w:name="_Toc31122489"/>
      <w:bookmarkStart w:id="795" w:name="_Toc33533142"/>
      <w:bookmarkStart w:id="796" w:name="_Toc35333238"/>
      <w:r w:rsidRPr="00897D9A">
        <w:lastRenderedPageBreak/>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93"/>
      <w:bookmarkEnd w:id="794"/>
      <w:bookmarkEnd w:id="795"/>
      <w:bookmarkEnd w:id="796"/>
    </w:p>
    <w:p w:rsidR="0043697A" w:rsidRDefault="00704526" w:rsidP="00704526">
      <w:pPr>
        <w:pStyle w:val="-6"/>
      </w:pPr>
      <w:r w:rsidRPr="00897D9A">
        <w:t>Схема теплоснабжения поселения разрабатывается впервые. Изменения в показателях надёжности теплоснабжения поселения б</w:t>
      </w:r>
      <w:r w:rsidRPr="005658A1">
        <w:t>удут описаны при следующей актуализации.</w:t>
      </w:r>
    </w:p>
    <w:p w:rsidR="0043697A" w:rsidRDefault="0043697A" w:rsidP="0043697A">
      <w:pPr>
        <w:pStyle w:val="-1"/>
        <w:numPr>
          <w:ilvl w:val="0"/>
          <w:numId w:val="1"/>
        </w:numPr>
        <w:jc w:val="both"/>
      </w:pPr>
      <w:bookmarkStart w:id="797" w:name="_Toc31122261"/>
      <w:bookmarkStart w:id="798" w:name="_Toc31122490"/>
      <w:bookmarkStart w:id="799" w:name="_Toc35333239"/>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97"/>
      <w:bookmarkEnd w:id="798"/>
      <w:bookmarkEnd w:id="799"/>
    </w:p>
    <w:p w:rsidR="0043697A" w:rsidRDefault="0043697A" w:rsidP="0043697A">
      <w:pPr>
        <w:pStyle w:val="-2"/>
        <w:numPr>
          <w:ilvl w:val="1"/>
          <w:numId w:val="1"/>
        </w:numPr>
        <w:jc w:val="both"/>
      </w:pPr>
      <w:bookmarkStart w:id="800" w:name="_Toc31122262"/>
      <w:bookmarkStart w:id="801" w:name="_Toc31122491"/>
      <w:bookmarkStart w:id="802" w:name="_Toc35333240"/>
      <w:r>
        <w:t xml:space="preserve">Оценка финансовых потребностей для осуществления строительства, реконструкции, технического перевооружения </w:t>
      </w:r>
      <w:r w:rsidR="00C43C3E">
        <w:t>и модернизации</w:t>
      </w:r>
      <w:r>
        <w:t xml:space="preserve"> источников тепловой энергии и тепловых сетей.</w:t>
      </w:r>
      <w:bookmarkEnd w:id="800"/>
      <w:bookmarkEnd w:id="801"/>
      <w:bookmarkEnd w:id="802"/>
    </w:p>
    <w:p w:rsidR="00C43C3E" w:rsidRPr="00C43C3E" w:rsidRDefault="00C43C3E" w:rsidP="00C43C3E">
      <w:pPr>
        <w:pStyle w:val="-6"/>
      </w:pPr>
      <w:r w:rsidRPr="00C43C3E">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C43C3E" w:rsidRPr="00C43C3E" w:rsidRDefault="00C43C3E" w:rsidP="00C43C3E">
      <w:pPr>
        <w:widowControl w:val="0"/>
        <w:numPr>
          <w:ilvl w:val="0"/>
          <w:numId w:val="32"/>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C43C3E" w:rsidRPr="00C43C3E" w:rsidRDefault="00C43C3E" w:rsidP="00C43C3E">
      <w:pPr>
        <w:widowControl w:val="0"/>
        <w:spacing w:before="120" w:after="120" w:line="360" w:lineRule="atLeast"/>
        <w:ind w:firstLine="567"/>
        <w:jc w:val="both"/>
        <w:rPr>
          <w:rFonts w:ascii="Arial" w:eastAsiaTheme="minorEastAsia" w:hAnsi="Arial"/>
          <w:b/>
          <w:lang w:eastAsia="ru-RU"/>
        </w:rPr>
      </w:pPr>
      <w:r w:rsidRPr="00C43C3E">
        <w:rPr>
          <w:rFonts w:ascii="Arial" w:eastAsiaTheme="minorEastAsia" w:hAnsi="Arial"/>
          <w:b/>
          <w:lang w:eastAsia="ru-RU"/>
        </w:rPr>
        <w:t>Макроэкономическое окружение</w:t>
      </w:r>
    </w:p>
    <w:p w:rsidR="00C43C3E" w:rsidRPr="00C43C3E" w:rsidRDefault="00C43C3E" w:rsidP="00C43C3E">
      <w:pPr>
        <w:pStyle w:val="-6"/>
        <w:rPr>
          <w:rFonts w:eastAsia="Times New Roman"/>
        </w:rPr>
      </w:pPr>
      <w:r w:rsidRPr="00C43C3E">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C43C3E" w:rsidRPr="00C43C3E" w:rsidRDefault="00C43C3E" w:rsidP="00C43C3E">
      <w:pPr>
        <w:pStyle w:val="-6"/>
        <w:rPr>
          <w:rFonts w:eastAsia="Times New Roman"/>
        </w:rPr>
      </w:pPr>
      <w:r w:rsidRPr="00C43C3E">
        <w:rPr>
          <w:rFonts w:eastAsia="Times New Roman"/>
        </w:rPr>
        <w:t>Учёт инфляции в финансово-экономических расчетах осуществлен с использованием:</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общего индекса внутренней инфляции (ИПЦ);</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во времени цен на продукцию и ресурсы;</w:t>
      </w:r>
    </w:p>
    <w:p w:rsidR="00C43C3E" w:rsidRPr="00C43C3E" w:rsidRDefault="00C43C3E" w:rsidP="00C43C3E">
      <w:pPr>
        <w:widowControl w:val="0"/>
        <w:numPr>
          <w:ilvl w:val="0"/>
          <w:numId w:val="33"/>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C43C3E" w:rsidRPr="00C43C3E" w:rsidRDefault="00C43C3E" w:rsidP="00C43C3E">
      <w:pPr>
        <w:pStyle w:val="-6"/>
        <w:rPr>
          <w:rFonts w:eastAsia="Times New Roman"/>
        </w:rPr>
      </w:pPr>
      <w:r w:rsidRPr="00C43C3E">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C43C3E">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C43C3E" w:rsidRPr="00C43C3E" w:rsidRDefault="00C43C3E" w:rsidP="00C43C3E">
      <w:pPr>
        <w:pStyle w:val="-6"/>
        <w:rPr>
          <w:rFonts w:eastAsia="Times New Roman"/>
        </w:rPr>
      </w:pPr>
      <w:r w:rsidRPr="00C43C3E">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C43C3E" w:rsidRPr="00C43C3E" w:rsidRDefault="00C43C3E" w:rsidP="00C43C3E">
      <w:pPr>
        <w:widowControl w:val="0"/>
        <w:numPr>
          <w:ilvl w:val="0"/>
          <w:numId w:val="31"/>
        </w:numPr>
        <w:spacing w:before="120" w:after="120" w:line="360" w:lineRule="atLeast"/>
        <w:rPr>
          <w:rFonts w:ascii="Arial" w:eastAsia="Times New Roman" w:hAnsi="Arial" w:cs="Times New Roman"/>
          <w:lang w:eastAsia="ru-RU"/>
        </w:rPr>
      </w:pPr>
      <w:r w:rsidRPr="00C43C3E">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78" w:history="1">
        <w:r w:rsidRPr="00C43C3E">
          <w:rPr>
            <w:rFonts w:ascii="Arial" w:eastAsia="Times New Roman" w:hAnsi="Arial" w:cs="Times New Roman"/>
            <w:color w:val="0000FF"/>
            <w:u w:val="single"/>
            <w:lang w:eastAsia="ru-RU"/>
          </w:rPr>
          <w:t>http://economy.gov.ru/minec/activity/sections/macro/prognoz/2019100702</w:t>
        </w:r>
      </w:hyperlink>
      <w:r w:rsidRPr="00C43C3E">
        <w:rPr>
          <w:rFonts w:ascii="Arial" w:eastAsia="Times New Roman" w:hAnsi="Arial" w:cs="Times New Roman"/>
          <w:lang w:eastAsia="ru-RU"/>
        </w:rPr>
        <w:t xml:space="preserve">, а так же по адресу </w:t>
      </w:r>
      <w:hyperlink r:id="rId79" w:history="1">
        <w:r w:rsidRPr="00C43C3E">
          <w:rPr>
            <w:rFonts w:ascii="Arial" w:eastAsia="Times New Roman" w:hAnsi="Arial" w:cs="Times New Roman"/>
            <w:color w:val="0000FF"/>
            <w:u w:val="single"/>
            <w:lang w:eastAsia="ru-RU"/>
          </w:rPr>
          <w:t>http://economy.gov.ru/minec/activity/sections/macro/prognoz/2019093005</w:t>
        </w:r>
      </w:hyperlink>
    </w:p>
    <w:p w:rsidR="00C43C3E" w:rsidRPr="00C43C3E" w:rsidRDefault="00C43C3E" w:rsidP="00C43C3E">
      <w:pPr>
        <w:pStyle w:val="-6"/>
        <w:rPr>
          <w:rFonts w:eastAsia="Times New Roman"/>
        </w:rPr>
      </w:pPr>
      <w:r w:rsidRPr="00C43C3E">
        <w:rPr>
          <w:rFonts w:eastAsia="Times New Roman"/>
        </w:rPr>
        <w:t>Для расчета ценовых последствий с использованием индексов-дефляторов были применены следующие условия:</w:t>
      </w:r>
    </w:p>
    <w:p w:rsidR="00C43C3E" w:rsidRPr="00C43C3E"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C43C3E">
        <w:rPr>
          <w:rFonts w:ascii="Arial" w:eastAsia="Times New Roman" w:hAnsi="Arial" w:cs="Times New Roman"/>
          <w:lang w:eastAsia="ru-RU"/>
        </w:rPr>
        <w:t>базовый период регулирования установлен на 01.01.2020 год;</w:t>
      </w:r>
    </w:p>
    <w:p w:rsidR="00C43C3E" w:rsidRPr="00C43C3E" w:rsidRDefault="00C43C3E" w:rsidP="00C43C3E">
      <w:pPr>
        <w:widowControl w:val="0"/>
        <w:numPr>
          <w:ilvl w:val="0"/>
          <w:numId w:val="30"/>
        </w:numPr>
        <w:spacing w:before="120" w:after="120" w:line="360" w:lineRule="atLeast"/>
        <w:jc w:val="both"/>
        <w:rPr>
          <w:rFonts w:ascii="Arial" w:eastAsia="Times New Roman" w:hAnsi="Arial" w:cs="Times New Roman"/>
          <w:lang w:eastAsia="ru-RU"/>
        </w:rPr>
      </w:pPr>
      <w:r w:rsidRPr="00C43C3E">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C43C3E" w:rsidRPr="00C43C3E" w:rsidRDefault="00C43C3E" w:rsidP="00C43C3E">
      <w:pPr>
        <w:widowControl w:val="0"/>
        <w:numPr>
          <w:ilvl w:val="0"/>
          <w:numId w:val="34"/>
        </w:numPr>
        <w:spacing w:before="120" w:after="120" w:line="360" w:lineRule="atLeast"/>
        <w:jc w:val="both"/>
        <w:rPr>
          <w:rFonts w:ascii="Arial" w:eastAsia="Times New Roman" w:hAnsi="Arial" w:cs="Times New Roman"/>
          <w:lang w:eastAsia="ru-RU"/>
        </w:rPr>
      </w:pPr>
      <w:r w:rsidRPr="00C43C3E">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C43C3E" w:rsidRPr="00C43C3E" w:rsidRDefault="00C43C3E" w:rsidP="00C43C3E">
      <w:pPr>
        <w:rPr>
          <w:rFonts w:ascii="Arial" w:eastAsiaTheme="minorEastAsia" w:hAnsi="Arial"/>
          <w:lang w:eastAsia="ru-RU"/>
        </w:rPr>
      </w:pPr>
      <w:r w:rsidRPr="00C43C3E">
        <w:br w:type="page"/>
      </w:r>
    </w:p>
    <w:p w:rsidR="00C43C3E" w:rsidRPr="00C43C3E" w:rsidRDefault="00C43C3E" w:rsidP="00C43C3E">
      <w:pPr>
        <w:pStyle w:val="-f0"/>
        <w:rPr>
          <w:rFonts w:eastAsia="Times New Roman"/>
        </w:rPr>
      </w:pPr>
      <w:bookmarkStart w:id="803" w:name="_Ref21695467"/>
      <w:bookmarkStart w:id="804" w:name="_Ref21873247"/>
      <w:bookmarkStart w:id="805" w:name="_Toc26797929"/>
      <w:bookmarkStart w:id="806" w:name="_Toc35333378"/>
      <w:r w:rsidRPr="00C43C3E">
        <w:rPr>
          <w:rFonts w:eastAsia="Times New Roman"/>
        </w:rPr>
        <w:lastRenderedPageBreak/>
        <w:t xml:space="preserve">Таблица </w:t>
      </w:r>
      <w:bookmarkEnd w:id="803"/>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1B67A5">
        <w:rPr>
          <w:rFonts w:eastAsia="Times New Roman"/>
          <w:noProof/>
        </w:rPr>
        <w:t>13</w:t>
      </w:r>
      <w:r w:rsidRPr="00C43C3E">
        <w:rPr>
          <w:rFonts w:eastAsia="Times New Roman"/>
          <w:noProof/>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w:instrText>
      </w:r>
      <w:r w:rsidRPr="00C43C3E">
        <w:rPr>
          <w:rFonts w:eastAsia="Times New Roman"/>
          <w:lang w:val="en-US"/>
        </w:rPr>
        <w:instrText>r</w:instrText>
      </w:r>
      <w:r w:rsidRPr="00C43C3E">
        <w:rPr>
          <w:rFonts w:eastAsia="Times New Roman"/>
        </w:rPr>
        <w:instrText xml:space="preserve"> 1 </w:instrText>
      </w:r>
      <w:r w:rsidRPr="00C43C3E">
        <w:rPr>
          <w:rFonts w:eastAsia="Times New Roman"/>
        </w:rPr>
        <w:fldChar w:fldCharType="separate"/>
      </w:r>
      <w:r w:rsidR="001B67A5">
        <w:rPr>
          <w:rFonts w:eastAsia="Times New Roman"/>
          <w:noProof/>
        </w:rPr>
        <w:t>1</w:t>
      </w:r>
      <w:r w:rsidRPr="00C43C3E">
        <w:rPr>
          <w:rFonts w:eastAsia="Times New Roman"/>
          <w:noProof/>
        </w:rPr>
        <w:fldChar w:fldCharType="end"/>
      </w:r>
      <w:bookmarkEnd w:id="804"/>
      <w:r w:rsidRPr="00C43C3E">
        <w:rPr>
          <w:rFonts w:eastAsia="Times New Roman"/>
        </w:rPr>
        <w:t xml:space="preserve"> – Инфляционные параметры макроэкономического окружения, установленные Минэкономразвития России (МЭР) 2019 - 2026 г.г.</w:t>
      </w:r>
      <w:bookmarkEnd w:id="805"/>
      <w:bookmarkEnd w:id="8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C43C3E" w:rsidRPr="00C43C3E" w:rsidTr="00C43C3E">
        <w:trPr>
          <w:cantSplit/>
          <w:trHeight w:val="20"/>
          <w:tblHeader/>
        </w:trPr>
        <w:tc>
          <w:tcPr>
            <w:tcW w:w="1085" w:type="pct"/>
            <w:shd w:val="clear" w:color="000000" w:fill="DAEEF3"/>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90"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19</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0</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1</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2</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3</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4</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5</w:t>
            </w:r>
          </w:p>
        </w:tc>
        <w:tc>
          <w:tcPr>
            <w:tcW w:w="4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6</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7,4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6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7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7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8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1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1,4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000000" w:fill="FFFFFF"/>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r>
    </w:tbl>
    <w:p w:rsidR="00C43C3E" w:rsidRPr="00C43C3E" w:rsidRDefault="00C43C3E" w:rsidP="00C43C3E">
      <w:pPr>
        <w:pStyle w:val="-f0"/>
        <w:rPr>
          <w:rFonts w:eastAsia="Times New Roman"/>
        </w:rPr>
      </w:pPr>
      <w:bookmarkStart w:id="807" w:name="_Toc35333379"/>
      <w:r w:rsidRPr="00C43C3E">
        <w:rPr>
          <w:rFonts w:eastAsia="Times New Roman"/>
        </w:rPr>
        <w:t xml:space="preserve">Таблица </w:t>
      </w:r>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1B67A5">
        <w:rPr>
          <w:rFonts w:eastAsia="Times New Roman"/>
          <w:noProof/>
        </w:rPr>
        <w:t>13</w:t>
      </w:r>
      <w:r w:rsidRPr="00C43C3E">
        <w:rPr>
          <w:rFonts w:eastAsia="Times New Roman"/>
          <w:noProof/>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w:instrText>
      </w:r>
      <w:r w:rsidRPr="00C43C3E">
        <w:rPr>
          <w:rFonts w:eastAsia="Times New Roman"/>
          <w:lang w:val="en-US"/>
        </w:rPr>
        <w:instrText>s</w:instrText>
      </w:r>
      <w:r w:rsidRPr="00C43C3E">
        <w:rPr>
          <w:rFonts w:eastAsia="Times New Roman"/>
        </w:rPr>
        <w:instrText xml:space="preserve">1 </w:instrText>
      </w:r>
      <w:r w:rsidRPr="00C43C3E">
        <w:rPr>
          <w:rFonts w:eastAsia="Times New Roman"/>
        </w:rPr>
        <w:fldChar w:fldCharType="separate"/>
      </w:r>
      <w:r w:rsidR="001B67A5">
        <w:rPr>
          <w:rFonts w:eastAsia="Times New Roman"/>
          <w:noProof/>
        </w:rPr>
        <w:t>2</w:t>
      </w:r>
      <w:r w:rsidRPr="00C43C3E">
        <w:rPr>
          <w:rFonts w:eastAsia="Times New Roman"/>
          <w:noProof/>
        </w:rPr>
        <w:fldChar w:fldCharType="end"/>
      </w:r>
      <w:r w:rsidRPr="00C43C3E">
        <w:rPr>
          <w:rFonts w:eastAsia="Times New Roman"/>
        </w:rPr>
        <w:t xml:space="preserve"> – Инфляционные параметры макроэкономического окружения, установленные Минэкономразвития России (МЭР) 2027 - 2034 г.г.</w:t>
      </w:r>
      <w:bookmarkEnd w:id="8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C43C3E" w:rsidRPr="00C43C3E" w:rsidTr="00C43C3E">
        <w:trPr>
          <w:cantSplit/>
          <w:trHeight w:val="20"/>
          <w:tblHeader/>
        </w:trPr>
        <w:tc>
          <w:tcPr>
            <w:tcW w:w="1085" w:type="pct"/>
            <w:shd w:val="clear" w:color="000000" w:fill="DAEEF3"/>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490"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7</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8</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9</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0</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1</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rPr>
              <w:t>2032</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3</w:t>
            </w:r>
          </w:p>
        </w:tc>
        <w:tc>
          <w:tcPr>
            <w:tcW w:w="489" w:type="pct"/>
            <w:shd w:val="clear" w:color="auto" w:fill="DAEEF3"/>
            <w:noWrap/>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4</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8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4,00%</w:t>
            </w:r>
          </w:p>
        </w:tc>
      </w:tr>
      <w:tr w:rsidR="00C43C3E" w:rsidRPr="00C43C3E" w:rsidTr="00C43C3E">
        <w:trPr>
          <w:cantSplit/>
          <w:trHeight w:val="20"/>
        </w:trPr>
        <w:tc>
          <w:tcPr>
            <w:tcW w:w="1085" w:type="pct"/>
            <w:shd w:val="clear" w:color="auto" w:fill="auto"/>
            <w:vAlign w:val="center"/>
            <w:hideMark/>
          </w:tcPr>
          <w:p w:rsidR="00C43C3E" w:rsidRPr="00C43C3E" w:rsidRDefault="00C43C3E" w:rsidP="00C43C3E">
            <w:pPr>
              <w:widowControl w:val="0"/>
              <w:spacing w:after="0" w:line="240" w:lineRule="auto"/>
              <w:rPr>
                <w:rFonts w:ascii="Arial" w:eastAsia="Times New Roman" w:hAnsi="Arial" w:cs="Arial"/>
                <w:spacing w:val="-5"/>
                <w:sz w:val="20"/>
                <w:szCs w:val="20"/>
                <w:lang w:val="en-US"/>
              </w:rPr>
            </w:pPr>
            <w:r w:rsidRPr="00C43C3E">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c>
          <w:tcPr>
            <w:tcW w:w="489" w:type="pct"/>
            <w:shd w:val="clear" w:color="auto" w:fill="auto"/>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3,00%</w:t>
            </w:r>
          </w:p>
        </w:tc>
      </w:tr>
    </w:tbl>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Налоговое окружение</w:t>
      </w:r>
    </w:p>
    <w:p w:rsidR="00C43C3E" w:rsidRPr="00C43C3E" w:rsidRDefault="00C43C3E" w:rsidP="00C43C3E">
      <w:pPr>
        <w:pStyle w:val="-6"/>
        <w:rPr>
          <w:rFonts w:eastAsia="Times New Roman"/>
        </w:rPr>
      </w:pPr>
      <w:r w:rsidRPr="00C43C3E">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C43C3E" w:rsidRPr="00C43C3E" w:rsidRDefault="00C43C3E" w:rsidP="00C43C3E">
      <w:pPr>
        <w:pStyle w:val="-6"/>
        <w:rPr>
          <w:rFonts w:eastAsia="Times New Roman"/>
        </w:rPr>
      </w:pPr>
      <w:r w:rsidRPr="00C43C3E">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C43C3E" w:rsidRPr="00C43C3E" w:rsidRDefault="00C43C3E" w:rsidP="00C43C3E">
      <w:pPr>
        <w:pStyle w:val="-f0"/>
        <w:rPr>
          <w:rFonts w:eastAsia="Times New Roman"/>
        </w:rPr>
      </w:pPr>
      <w:bookmarkStart w:id="808" w:name="_Ref21699293"/>
      <w:bookmarkStart w:id="809" w:name="_Toc26797930"/>
      <w:bookmarkStart w:id="810" w:name="_Toc35333380"/>
      <w:r w:rsidRPr="00C43C3E">
        <w:rPr>
          <w:rFonts w:eastAsia="Times New Roman"/>
        </w:rPr>
        <w:t xml:space="preserve">Таблица </w:t>
      </w:r>
      <w:bookmarkEnd w:id="808"/>
      <w:r w:rsidRPr="00C43C3E">
        <w:rPr>
          <w:rFonts w:eastAsia="Times New Roman"/>
        </w:rPr>
        <w:fldChar w:fldCharType="begin"/>
      </w:r>
      <w:r w:rsidRPr="00C43C3E">
        <w:rPr>
          <w:rFonts w:eastAsia="Times New Roman"/>
        </w:rPr>
        <w:instrText xml:space="preserve"> STYLEREF "СТ - 1 заголовок" \s </w:instrText>
      </w:r>
      <w:r w:rsidRPr="00C43C3E">
        <w:rPr>
          <w:rFonts w:eastAsia="Times New Roman"/>
        </w:rPr>
        <w:fldChar w:fldCharType="separate"/>
      </w:r>
      <w:r w:rsidR="001B67A5">
        <w:rPr>
          <w:rFonts w:eastAsia="Times New Roman"/>
          <w:noProof/>
        </w:rPr>
        <w:t>13</w:t>
      </w:r>
      <w:r w:rsidRPr="00C43C3E">
        <w:rPr>
          <w:rFonts w:eastAsia="Times New Roman"/>
        </w:rPr>
        <w:fldChar w:fldCharType="end"/>
      </w:r>
      <w:r w:rsidRPr="00C43C3E">
        <w:rPr>
          <w:rFonts w:eastAsia="Times New Roman"/>
        </w:rPr>
        <w:t>.</w:t>
      </w:r>
      <w:r w:rsidRPr="00C43C3E">
        <w:rPr>
          <w:rFonts w:eastAsia="Times New Roman"/>
        </w:rPr>
        <w:fldChar w:fldCharType="begin"/>
      </w:r>
      <w:r w:rsidRPr="00C43C3E">
        <w:rPr>
          <w:rFonts w:eastAsia="Times New Roman"/>
        </w:rPr>
        <w:instrText xml:space="preserve"> SEQ Таблица \* ARABIC \s 1 </w:instrText>
      </w:r>
      <w:r w:rsidRPr="00C43C3E">
        <w:rPr>
          <w:rFonts w:eastAsia="Times New Roman"/>
        </w:rPr>
        <w:fldChar w:fldCharType="separate"/>
      </w:r>
      <w:r w:rsidR="001B67A5">
        <w:rPr>
          <w:rFonts w:eastAsia="Times New Roman"/>
          <w:noProof/>
        </w:rPr>
        <w:t>3</w:t>
      </w:r>
      <w:r w:rsidRPr="00C43C3E">
        <w:rPr>
          <w:rFonts w:eastAsia="Times New Roman"/>
          <w:noProof/>
        </w:rPr>
        <w:fldChar w:fldCharType="end"/>
      </w:r>
      <w:r w:rsidRPr="00C43C3E">
        <w:rPr>
          <w:rFonts w:eastAsia="Times New Roman"/>
        </w:rPr>
        <w:t xml:space="preserve"> – Ставки налогов и взносов</w:t>
      </w:r>
      <w:bookmarkEnd w:id="809"/>
      <w:bookmarkEnd w:id="8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C43C3E" w:rsidRPr="00C43C3E" w:rsidTr="00C43C3E">
        <w:trPr>
          <w:trHeight w:val="254"/>
          <w:tblHeader/>
        </w:trPr>
        <w:tc>
          <w:tcPr>
            <w:tcW w:w="2059"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Источник</w:t>
            </w:r>
          </w:p>
        </w:tc>
      </w:tr>
      <w:tr w:rsidR="00C43C3E" w:rsidRPr="00C43C3E" w:rsidTr="00C43C3E">
        <w:trPr>
          <w:trHeight w:val="232"/>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1, ст. 164</w:t>
            </w:r>
          </w:p>
        </w:tc>
      </w:tr>
      <w:tr w:rsidR="00C43C3E" w:rsidRPr="00C43C3E" w:rsidTr="00C43C3E">
        <w:trPr>
          <w:trHeight w:val="250"/>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25, ст. 284</w:t>
            </w:r>
          </w:p>
        </w:tc>
      </w:tr>
      <w:tr w:rsidR="00C43C3E" w:rsidRPr="00C43C3E" w:rsidTr="00C43C3E">
        <w:trPr>
          <w:trHeight w:val="254"/>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НК РФ, глава 30, ст. 380</w:t>
            </w:r>
          </w:p>
        </w:tc>
      </w:tr>
      <w:tr w:rsidR="00C43C3E" w:rsidRPr="00C43C3E" w:rsidTr="00C43C3E">
        <w:trPr>
          <w:trHeight w:val="458"/>
        </w:trPr>
        <w:tc>
          <w:tcPr>
            <w:tcW w:w="2059"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Страховые взносы:</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Пенсионный фонд (ПФ);</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социального страхования (ФСС);</w:t>
            </w:r>
          </w:p>
          <w:p w:rsidR="00C43C3E" w:rsidRPr="00C43C3E" w:rsidRDefault="00C43C3E" w:rsidP="00C43C3E">
            <w:pPr>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ПФ - 22%</w:t>
            </w:r>
          </w:p>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СС - 2,9%;</w:t>
            </w:r>
          </w:p>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C43C3E" w:rsidRPr="00C43C3E" w:rsidRDefault="00C43C3E" w:rsidP="00C43C3E">
            <w:pPr>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 212-ФЗ статья 58.2 (в ред. ФЗ от 03.12.2012 № 243-ФЗ)</w:t>
            </w:r>
          </w:p>
        </w:tc>
      </w:tr>
    </w:tbl>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lastRenderedPageBreak/>
        <w:t>Ставка дисконтирования</w:t>
      </w:r>
    </w:p>
    <w:p w:rsidR="00C43C3E" w:rsidRPr="00C43C3E" w:rsidRDefault="00C43C3E" w:rsidP="00C43C3E">
      <w:pPr>
        <w:pStyle w:val="-6"/>
        <w:rPr>
          <w:rFonts w:eastAsia="Times New Roman"/>
        </w:rPr>
      </w:pPr>
      <w:r w:rsidRPr="00C43C3E">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C43C3E" w:rsidRPr="00C43C3E" w:rsidRDefault="00C43C3E" w:rsidP="00C43C3E">
      <w:pPr>
        <w:pStyle w:val="-6"/>
        <w:rPr>
          <w:rFonts w:eastAsia="Times New Roman"/>
        </w:rPr>
      </w:pPr>
      <w:r w:rsidRPr="00C43C3E">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отребность в инвестициях</w:t>
      </w:r>
    </w:p>
    <w:p w:rsidR="00C43C3E" w:rsidRPr="00C43C3E" w:rsidRDefault="00C43C3E" w:rsidP="00C43C3E">
      <w:pPr>
        <w:pStyle w:val="-6"/>
        <w:rPr>
          <w:rFonts w:eastAsia="Times New Roman"/>
        </w:rPr>
      </w:pPr>
      <w:r w:rsidRPr="00C43C3E">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C43C3E" w:rsidRPr="00C43C3E" w:rsidRDefault="00C43C3E" w:rsidP="00C43C3E">
      <w:pPr>
        <w:pStyle w:val="-6"/>
        <w:rPr>
          <w:rFonts w:eastAsia="Times New Roman"/>
        </w:rPr>
      </w:pPr>
      <w:r w:rsidRPr="00C43C3E">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C43C3E" w:rsidRPr="00C43C3E" w:rsidRDefault="00C43C3E" w:rsidP="00C43C3E">
      <w:pPr>
        <w:pStyle w:val="-6"/>
        <w:rPr>
          <w:rFonts w:eastAsia="Times New Roman"/>
        </w:rPr>
      </w:pPr>
      <w:r w:rsidRPr="00C43C3E">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грамма производства и реализации</w:t>
      </w:r>
    </w:p>
    <w:p w:rsidR="00C43C3E" w:rsidRPr="00C43C3E" w:rsidRDefault="00C43C3E" w:rsidP="00C43C3E">
      <w:pPr>
        <w:pStyle w:val="-6"/>
        <w:rPr>
          <w:rFonts w:eastAsia="Times New Roman"/>
        </w:rPr>
      </w:pPr>
      <w:r w:rsidRPr="00C43C3E">
        <w:rPr>
          <w:rFonts w:eastAsia="Times New Roman"/>
        </w:rPr>
        <w:t>Программа производства (реализации) включает в себя изменение производства (полезного отпуска) тепловой энергии.</w:t>
      </w:r>
    </w:p>
    <w:p w:rsidR="00C43C3E" w:rsidRPr="00C43C3E" w:rsidRDefault="00C43C3E" w:rsidP="00C43C3E">
      <w:pPr>
        <w:pStyle w:val="-6"/>
        <w:rPr>
          <w:rFonts w:eastAsia="Times New Roman"/>
        </w:rPr>
      </w:pPr>
      <w:r w:rsidRPr="00C43C3E">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C43C3E" w:rsidRPr="00C43C3E" w:rsidRDefault="00C43C3E" w:rsidP="00C43C3E">
      <w:pPr>
        <w:widowControl w:val="0"/>
        <w:spacing w:before="120" w:after="120" w:line="360" w:lineRule="atLeast"/>
        <w:ind w:firstLine="567"/>
        <w:jc w:val="both"/>
        <w:rPr>
          <w:rFonts w:ascii="Arial" w:eastAsia="Times New Roman" w:hAnsi="Arial"/>
          <w:b/>
          <w:lang w:eastAsia="ru-RU"/>
        </w:rPr>
      </w:pPr>
      <w:r w:rsidRPr="00C43C3E">
        <w:rPr>
          <w:rFonts w:ascii="Arial" w:eastAsia="Times New Roman" w:hAnsi="Arial"/>
          <w:b/>
          <w:lang w:eastAsia="ru-RU"/>
        </w:rPr>
        <w:t>Производственные издержки</w:t>
      </w:r>
    </w:p>
    <w:p w:rsidR="00C43C3E" w:rsidRPr="00C43C3E" w:rsidRDefault="00C43C3E" w:rsidP="00C43C3E">
      <w:pPr>
        <w:pStyle w:val="-6"/>
        <w:rPr>
          <w:rFonts w:eastAsia="Times New Roman"/>
        </w:rPr>
      </w:pPr>
      <w:r w:rsidRPr="00C43C3E">
        <w:rPr>
          <w:rFonts w:eastAsia="Times New Roman"/>
        </w:rPr>
        <w:t>В отношении теплоисточников учитываются изменения по следующим группам затрат:</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опливо;</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C43C3E">
        <w:rPr>
          <w:rFonts w:ascii="Arial" w:eastAsia="Times New Roman" w:hAnsi="Arial"/>
          <w:lang w:eastAsia="ru-RU"/>
        </w:rPr>
        <w:lastRenderedPageBreak/>
        <w:t>утверждённой Постановлением Правительства РФ №1 от 01.01.2002 г.;</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C43C3E" w:rsidRPr="00C43C3E" w:rsidRDefault="00C43C3E" w:rsidP="00C43C3E">
      <w:pPr>
        <w:widowControl w:val="0"/>
        <w:numPr>
          <w:ilvl w:val="0"/>
          <w:numId w:val="35"/>
        </w:numPr>
        <w:spacing w:before="120" w:after="120" w:line="360" w:lineRule="atLeast"/>
        <w:jc w:val="both"/>
        <w:rPr>
          <w:rFonts w:ascii="Arial" w:eastAsia="Times New Roman" w:hAnsi="Arial"/>
          <w:lang w:eastAsia="ru-RU"/>
        </w:rPr>
      </w:pPr>
      <w:r w:rsidRPr="00C43C3E">
        <w:rPr>
          <w:rFonts w:ascii="Arial" w:eastAsia="Times New Roman" w:hAnsi="Arial"/>
          <w:lang w:eastAsia="ru-RU"/>
        </w:rPr>
        <w:t>налог на имущество (в отношении новых основных средств).</w:t>
      </w:r>
    </w:p>
    <w:p w:rsidR="00C43C3E" w:rsidRPr="00C43C3E" w:rsidRDefault="00C43C3E" w:rsidP="00C43C3E">
      <w:pPr>
        <w:pStyle w:val="-6"/>
        <w:rPr>
          <w:rFonts w:eastAsia="Times New Roman"/>
        </w:rPr>
      </w:pPr>
      <w:r w:rsidRPr="00C43C3E">
        <w:rPr>
          <w:rFonts w:eastAsia="Times New Roman"/>
        </w:rPr>
        <w:t>В отношении тепловых сетей учитываются следующие группы затрат:</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амортизационные отчисления по капитальным вложениям в тепловые сети;</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C43C3E" w:rsidRPr="00C43C3E" w:rsidRDefault="00C43C3E" w:rsidP="00C43C3E">
      <w:pPr>
        <w:widowControl w:val="0"/>
        <w:numPr>
          <w:ilvl w:val="0"/>
          <w:numId w:val="36"/>
        </w:numPr>
        <w:spacing w:before="120" w:after="120" w:line="360" w:lineRule="atLeast"/>
        <w:jc w:val="both"/>
        <w:rPr>
          <w:rFonts w:ascii="Arial" w:eastAsia="Times New Roman" w:hAnsi="Arial"/>
          <w:lang w:eastAsia="ru-RU"/>
        </w:rPr>
      </w:pPr>
      <w:r w:rsidRPr="00C43C3E">
        <w:rPr>
          <w:rFonts w:ascii="Arial" w:eastAsia="Times New Roman" w:hAnsi="Arial"/>
          <w:lang w:eastAsia="ru-RU"/>
        </w:rPr>
        <w:t>затраты на компенсацию потерь тепла в тепловой сети при передаче;</w:t>
      </w:r>
    </w:p>
    <w:p w:rsidR="00C43C3E" w:rsidRPr="00C43C3E" w:rsidRDefault="00C43C3E" w:rsidP="00C43C3E">
      <w:pPr>
        <w:pStyle w:val="-6"/>
      </w:pPr>
      <w:r w:rsidRPr="00C43C3E">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C43C3E" w:rsidRPr="00C43C3E" w:rsidRDefault="00C43C3E" w:rsidP="00C43C3E">
      <w:pPr>
        <w:pStyle w:val="-6"/>
      </w:pPr>
      <w:r w:rsidRPr="00C43C3E">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C43C3E" w:rsidRPr="00C43C3E" w:rsidRDefault="00C43C3E" w:rsidP="00C43C3E">
      <w:pPr>
        <w:pStyle w:val="-6"/>
      </w:pPr>
      <w:r w:rsidRPr="00C43C3E">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C43C3E" w:rsidRPr="00C43C3E" w:rsidRDefault="00C43C3E" w:rsidP="00C43C3E">
      <w:pPr>
        <w:pStyle w:val="-6"/>
      </w:pPr>
      <w:r w:rsidRPr="00C43C3E">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C43C3E" w:rsidRPr="00C43C3E" w:rsidRDefault="00C43C3E" w:rsidP="00C43C3E">
      <w:pPr>
        <w:pStyle w:val="-6"/>
      </w:pPr>
      <w:r w:rsidRPr="00C43C3E">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C43C3E" w:rsidRPr="00C43C3E" w:rsidRDefault="00C43C3E" w:rsidP="00C43C3E">
      <w:pPr>
        <w:pStyle w:val="-6"/>
      </w:pPr>
      <w:r w:rsidRPr="00C43C3E">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43697A" w:rsidRPr="00C43C3E" w:rsidRDefault="00C43C3E" w:rsidP="00C43C3E">
      <w:pPr>
        <w:pStyle w:val="-6"/>
      </w:pPr>
      <w:r w:rsidRPr="00C43C3E">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43697A" w:rsidRDefault="0043697A" w:rsidP="0043697A">
      <w:pPr>
        <w:pStyle w:val="-2"/>
        <w:numPr>
          <w:ilvl w:val="1"/>
          <w:numId w:val="1"/>
        </w:numPr>
        <w:jc w:val="both"/>
      </w:pPr>
      <w:bookmarkStart w:id="811" w:name="_Toc31122263"/>
      <w:bookmarkStart w:id="812" w:name="_Toc31122492"/>
      <w:bookmarkStart w:id="813" w:name="_Toc35333241"/>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11"/>
      <w:bookmarkEnd w:id="812"/>
      <w:bookmarkEnd w:id="813"/>
    </w:p>
    <w:p w:rsidR="00C43C3E" w:rsidRPr="00C43C3E" w:rsidRDefault="00C43C3E" w:rsidP="00C43C3E">
      <w:pPr>
        <w:pStyle w:val="-6"/>
      </w:pPr>
      <w:r w:rsidRPr="00C43C3E">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C43C3E" w:rsidRPr="00C43C3E" w:rsidRDefault="00C43C3E" w:rsidP="00C43C3E">
      <w:pPr>
        <w:pStyle w:val="-6"/>
      </w:pPr>
      <w:r w:rsidRPr="00C43C3E">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C43C3E" w:rsidRPr="00C43C3E" w:rsidRDefault="00C43C3E" w:rsidP="00C43C3E">
      <w:pPr>
        <w:pStyle w:val="-6"/>
      </w:pPr>
      <w:r w:rsidRPr="00C43C3E">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43697A" w:rsidRPr="00C43C3E" w:rsidRDefault="00C43C3E" w:rsidP="00C43C3E">
      <w:pPr>
        <w:pStyle w:val="-6"/>
      </w:pPr>
      <w:r w:rsidRPr="00C43C3E">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43697A" w:rsidRDefault="0043697A" w:rsidP="0043697A">
      <w:pPr>
        <w:pStyle w:val="-2"/>
        <w:numPr>
          <w:ilvl w:val="1"/>
          <w:numId w:val="1"/>
        </w:numPr>
      </w:pPr>
      <w:bookmarkStart w:id="814" w:name="_Toc31122264"/>
      <w:bookmarkStart w:id="815" w:name="_Toc31122493"/>
      <w:bookmarkStart w:id="816" w:name="_Toc35333242"/>
      <w:r>
        <w:t>Расчеты экономической эффективности инвестиций.</w:t>
      </w:r>
      <w:bookmarkEnd w:id="814"/>
      <w:bookmarkEnd w:id="815"/>
      <w:bookmarkEnd w:id="816"/>
    </w:p>
    <w:p w:rsidR="00C43C3E" w:rsidRPr="00C43C3E" w:rsidRDefault="00C43C3E" w:rsidP="00C43C3E">
      <w:pPr>
        <w:pStyle w:val="-6"/>
        <w:rPr>
          <w:rFonts w:eastAsia="Times New Roman" w:cs="Times New Roman"/>
        </w:rPr>
      </w:pPr>
      <w:r w:rsidRPr="00C43C3E">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рассмотрение проекта на протяжении всего жизненного цикла (расчетного периода);</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сопоставимость условий сравнения разных проектов;</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инцип положительности и максимизации эффекта;</w:t>
      </w:r>
    </w:p>
    <w:p w:rsidR="00C43C3E" w:rsidRPr="00C43C3E" w:rsidRDefault="00C43C3E" w:rsidP="00C43C3E">
      <w:pPr>
        <w:widowControl w:val="0"/>
        <w:numPr>
          <w:ilvl w:val="0"/>
          <w:numId w:val="37"/>
        </w:numPr>
        <w:spacing w:before="120" w:after="120" w:line="360" w:lineRule="atLeast"/>
        <w:jc w:val="both"/>
        <w:rPr>
          <w:rFonts w:ascii="Arial" w:eastAsia="Times New Roman" w:hAnsi="Arial"/>
          <w:lang w:eastAsia="ru-RU"/>
        </w:rPr>
      </w:pPr>
      <w:r w:rsidRPr="00C43C3E">
        <w:rPr>
          <w:rFonts w:ascii="Arial" w:eastAsia="Times New Roman" w:hAnsi="Arial"/>
          <w:lang w:eastAsia="ru-RU"/>
        </w:rPr>
        <w:t>учет фактора времени.</w:t>
      </w:r>
    </w:p>
    <w:p w:rsidR="00C43C3E" w:rsidRPr="00C43C3E" w:rsidRDefault="00C43C3E" w:rsidP="00C43C3E">
      <w:pPr>
        <w:pStyle w:val="-6"/>
        <w:rPr>
          <w:rFonts w:eastAsia="Times New Roman"/>
        </w:rPr>
      </w:pPr>
      <w:r w:rsidRPr="00C43C3E">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C43C3E" w:rsidRPr="00C43C3E" w:rsidRDefault="00C43C3E" w:rsidP="00C43C3E">
      <w:pPr>
        <w:pStyle w:val="-6"/>
        <w:rPr>
          <w:rFonts w:eastAsia="Times New Roman"/>
        </w:rPr>
      </w:pPr>
      <w:r w:rsidRPr="00C43C3E">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чистый дисконтированный доход, NPV;</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простой период окупаемости, PP;</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дисконтированный период окупаемости, DPP;</w:t>
      </w:r>
    </w:p>
    <w:p w:rsidR="00C43C3E" w:rsidRPr="00C43C3E" w:rsidRDefault="00C43C3E" w:rsidP="00C43C3E">
      <w:pPr>
        <w:widowControl w:val="0"/>
        <w:numPr>
          <w:ilvl w:val="0"/>
          <w:numId w:val="38"/>
        </w:numPr>
        <w:spacing w:before="120" w:after="120" w:line="360" w:lineRule="atLeast"/>
        <w:jc w:val="both"/>
        <w:rPr>
          <w:rFonts w:ascii="Arial" w:eastAsia="Times New Roman" w:hAnsi="Arial"/>
          <w:lang w:eastAsia="ru-RU"/>
        </w:rPr>
      </w:pPr>
      <w:r w:rsidRPr="00C43C3E">
        <w:rPr>
          <w:rFonts w:ascii="Arial" w:eastAsia="Times New Roman" w:hAnsi="Arial"/>
          <w:lang w:eastAsia="ru-RU"/>
        </w:rPr>
        <w:t>внутренняя норма доходности, IRR.</w:t>
      </w:r>
    </w:p>
    <w:p w:rsidR="00C43C3E" w:rsidRPr="00C43C3E" w:rsidRDefault="00C43C3E" w:rsidP="00C43C3E">
      <w:pPr>
        <w:pStyle w:val="-6"/>
        <w:rPr>
          <w:rFonts w:eastAsia="Times New Roman"/>
        </w:rPr>
      </w:pPr>
      <w:r w:rsidRPr="00C43C3E">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а</w:t>
      </w:r>
      <w:r w:rsidR="0008511A">
        <w:rPr>
          <w:rFonts w:eastAsia="Times New Roman"/>
        </w:rPr>
        <w:t>занные в Главах 7, 8, направлен</w:t>
      </w:r>
      <w:r w:rsidRPr="00C43C3E">
        <w:rPr>
          <w:rFonts w:eastAsia="Times New Roman"/>
        </w:rPr>
        <w:t xml:space="preserve">ы на поддержание текущего состояний схемы теплоснабжения. </w:t>
      </w:r>
    </w:p>
    <w:p w:rsidR="00C43C3E" w:rsidRPr="00C43C3E" w:rsidRDefault="00C43C3E" w:rsidP="00C43C3E">
      <w:pPr>
        <w:pStyle w:val="-6"/>
        <w:rPr>
          <w:rFonts w:eastAsia="Times New Roman"/>
        </w:rPr>
      </w:pPr>
      <w:r w:rsidRPr="00C43C3E">
        <w:rPr>
          <w:rFonts w:eastAsia="Times New Roman"/>
        </w:rPr>
        <w:t>Срок окупаемости у данных мероприятий отсутствует.</w:t>
      </w:r>
    </w:p>
    <w:p w:rsidR="00C43C3E" w:rsidRPr="00C43C3E" w:rsidRDefault="00C43C3E" w:rsidP="00C43C3E">
      <w:pPr>
        <w:widowControl w:val="0"/>
        <w:spacing w:before="120" w:after="120" w:line="360" w:lineRule="atLeast"/>
        <w:ind w:firstLine="567"/>
        <w:jc w:val="both"/>
        <w:rPr>
          <w:rFonts w:ascii="Arial" w:eastAsia="Times New Roman" w:hAnsi="Arial"/>
          <w:lang w:eastAsia="ru-RU"/>
        </w:rPr>
      </w:pPr>
    </w:p>
    <w:p w:rsidR="00C43C3E" w:rsidRPr="00C43C3E" w:rsidRDefault="00C43C3E" w:rsidP="00C43C3E">
      <w:pPr>
        <w:keepNext/>
        <w:widowControl w:val="0"/>
        <w:spacing w:before="120" w:after="0" w:line="360" w:lineRule="atLeast"/>
        <w:rPr>
          <w:rFonts w:ascii="Arial" w:eastAsia="Times New Roman" w:hAnsi="Arial" w:cstheme="majorBidi"/>
          <w:b/>
          <w:bCs/>
          <w:sz w:val="20"/>
          <w:szCs w:val="18"/>
          <w:lang w:eastAsia="ru-RU"/>
        </w:rPr>
        <w:sectPr w:rsidR="00C43C3E" w:rsidRPr="00C43C3E" w:rsidSect="00C43C3E">
          <w:pgSz w:w="11906" w:h="16838" w:code="9"/>
          <w:pgMar w:top="851" w:right="851" w:bottom="851" w:left="1418" w:header="709" w:footer="709" w:gutter="0"/>
          <w:cols w:space="708"/>
          <w:docGrid w:linePitch="360"/>
        </w:sectPr>
      </w:pPr>
    </w:p>
    <w:p w:rsidR="00C43C3E" w:rsidRPr="00C43C3E" w:rsidRDefault="00C43C3E" w:rsidP="00C43C3E">
      <w:pPr>
        <w:pStyle w:val="-f0"/>
        <w:spacing w:before="0"/>
      </w:pPr>
      <w:bookmarkStart w:id="817" w:name="_Toc35333381"/>
      <w:r w:rsidRPr="00C43C3E">
        <w:lastRenderedPageBreak/>
        <w:t xml:space="preserve">Таблица </w:t>
      </w:r>
      <w:r w:rsidR="00F06C53">
        <w:fldChar w:fldCharType="begin"/>
      </w:r>
      <w:r w:rsidR="00F06C53">
        <w:instrText xml:space="preserve"> STYLEREF "СТ - 1 заголо</w:instrText>
      </w:r>
      <w:r w:rsidR="00F06C53">
        <w:instrText xml:space="preserve">вок" \s </w:instrText>
      </w:r>
      <w:r w:rsidR="00F06C53">
        <w:fldChar w:fldCharType="separate"/>
      </w:r>
      <w:r w:rsidR="001B67A5">
        <w:rPr>
          <w:noProof/>
        </w:rPr>
        <w:t>13</w:t>
      </w:r>
      <w:r w:rsidR="00F06C53">
        <w:rPr>
          <w:noProof/>
        </w:rPr>
        <w:fldChar w:fldCharType="end"/>
      </w:r>
      <w:r w:rsidRPr="00C43C3E">
        <w:t>.</w:t>
      </w:r>
      <w:r w:rsidR="00F06C53">
        <w:fldChar w:fldCharType="begin"/>
      </w:r>
      <w:r w:rsidR="00F06C53">
        <w:instrText xml:space="preserve"> SEQ Таблица \* ARABIC \s 1 </w:instrText>
      </w:r>
      <w:r w:rsidR="00F06C53">
        <w:fldChar w:fldCharType="separate"/>
      </w:r>
      <w:r w:rsidR="001B67A5">
        <w:rPr>
          <w:noProof/>
        </w:rPr>
        <w:t>4</w:t>
      </w:r>
      <w:r w:rsidR="00F06C53">
        <w:rPr>
          <w:noProof/>
        </w:rPr>
        <w:fldChar w:fldCharType="end"/>
      </w:r>
      <w:r w:rsidRPr="00C43C3E">
        <w:t xml:space="preserve"> </w:t>
      </w:r>
      <w:r w:rsidRPr="00FB4A84">
        <w:t>– Инвестиции</w:t>
      </w:r>
      <w:r w:rsidRPr="00C43C3E">
        <w:t xml:space="preserve"> в схему теплоснабжения сельского поселения</w:t>
      </w:r>
      <w:bookmarkEnd w:id="8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891"/>
        <w:gridCol w:w="891"/>
        <w:gridCol w:w="887"/>
        <w:gridCol w:w="887"/>
        <w:gridCol w:w="887"/>
        <w:gridCol w:w="887"/>
        <w:gridCol w:w="887"/>
        <w:gridCol w:w="887"/>
        <w:gridCol w:w="878"/>
        <w:gridCol w:w="878"/>
        <w:gridCol w:w="952"/>
        <w:gridCol w:w="872"/>
        <w:gridCol w:w="872"/>
        <w:gridCol w:w="872"/>
        <w:gridCol w:w="946"/>
      </w:tblGrid>
      <w:tr w:rsidR="00C43C3E" w:rsidRPr="00C43C3E" w:rsidTr="000475DD">
        <w:trPr>
          <w:cantSplit/>
          <w:trHeight w:val="20"/>
          <w:tblHeader/>
        </w:trPr>
        <w:tc>
          <w:tcPr>
            <w:tcW w:w="644" w:type="pct"/>
            <w:shd w:val="clear" w:color="000000" w:fill="DAEEF3"/>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Наименование</w:t>
            </w:r>
          </w:p>
        </w:tc>
        <w:tc>
          <w:tcPr>
            <w:tcW w:w="290"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19</w:t>
            </w:r>
          </w:p>
        </w:tc>
        <w:tc>
          <w:tcPr>
            <w:tcW w:w="290"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0</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1</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2</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3</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4</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5</w:t>
            </w:r>
          </w:p>
        </w:tc>
        <w:tc>
          <w:tcPr>
            <w:tcW w:w="289" w:type="pct"/>
            <w:shd w:val="clear" w:color="000000" w:fill="DAEEF3"/>
            <w:noWrap/>
            <w:vAlign w:val="center"/>
            <w:hideMark/>
          </w:tcPr>
          <w:p w:rsidR="00C43C3E" w:rsidRPr="00C43C3E" w:rsidRDefault="00C43C3E" w:rsidP="00C43C3E">
            <w:pPr>
              <w:widowControl w:val="0"/>
              <w:spacing w:after="0" w:line="240" w:lineRule="auto"/>
              <w:jc w:val="center"/>
              <w:rPr>
                <w:rFonts w:ascii="Arial" w:eastAsia="Times New Roman" w:hAnsi="Arial" w:cs="Arial"/>
                <w:spacing w:val="-5"/>
                <w:sz w:val="20"/>
                <w:szCs w:val="20"/>
                <w:lang w:val="en-US"/>
              </w:rPr>
            </w:pPr>
            <w:r w:rsidRPr="00C43C3E">
              <w:rPr>
                <w:rFonts w:ascii="Arial" w:eastAsia="Times New Roman" w:hAnsi="Arial" w:cs="Arial"/>
                <w:spacing w:val="-5"/>
                <w:sz w:val="20"/>
                <w:szCs w:val="20"/>
                <w:lang w:val="en-US"/>
              </w:rPr>
              <w:t>2026</w:t>
            </w:r>
          </w:p>
        </w:tc>
        <w:tc>
          <w:tcPr>
            <w:tcW w:w="286"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7</w:t>
            </w:r>
          </w:p>
        </w:tc>
        <w:tc>
          <w:tcPr>
            <w:tcW w:w="286"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8</w:t>
            </w:r>
          </w:p>
        </w:tc>
        <w:tc>
          <w:tcPr>
            <w:tcW w:w="310"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29</w:t>
            </w:r>
          </w:p>
        </w:tc>
        <w:tc>
          <w:tcPr>
            <w:tcW w:w="284"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0</w:t>
            </w:r>
          </w:p>
        </w:tc>
        <w:tc>
          <w:tcPr>
            <w:tcW w:w="284"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1</w:t>
            </w:r>
          </w:p>
        </w:tc>
        <w:tc>
          <w:tcPr>
            <w:tcW w:w="284"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2032</w:t>
            </w:r>
          </w:p>
        </w:tc>
        <w:tc>
          <w:tcPr>
            <w:tcW w:w="310" w:type="pct"/>
            <w:shd w:val="clear" w:color="000000" w:fill="DAEEF3"/>
            <w:vAlign w:val="center"/>
          </w:tcPr>
          <w:p w:rsidR="00C43C3E" w:rsidRPr="00C43C3E" w:rsidRDefault="00C43C3E" w:rsidP="00C43C3E">
            <w:pPr>
              <w:widowControl w:val="0"/>
              <w:spacing w:after="0" w:line="240" w:lineRule="auto"/>
              <w:jc w:val="center"/>
              <w:rPr>
                <w:rFonts w:ascii="Arial" w:eastAsia="Times New Roman" w:hAnsi="Arial" w:cs="Arial"/>
                <w:spacing w:val="-5"/>
                <w:sz w:val="20"/>
                <w:szCs w:val="20"/>
              </w:rPr>
            </w:pPr>
            <w:r w:rsidRPr="00C43C3E">
              <w:rPr>
                <w:rFonts w:ascii="Arial" w:eastAsia="Times New Roman" w:hAnsi="Arial" w:cs="Arial"/>
                <w:spacing w:val="-5"/>
                <w:sz w:val="20"/>
                <w:szCs w:val="20"/>
              </w:rPr>
              <w:t>ИТОГО</w:t>
            </w:r>
          </w:p>
        </w:tc>
      </w:tr>
      <w:tr w:rsidR="000475DD" w:rsidRPr="00C43C3E" w:rsidTr="000475DD">
        <w:trPr>
          <w:cantSplit/>
          <w:trHeight w:val="20"/>
        </w:trPr>
        <w:tc>
          <w:tcPr>
            <w:tcW w:w="644" w:type="pct"/>
            <w:shd w:val="clear" w:color="auto" w:fill="auto"/>
            <w:vAlign w:val="center"/>
          </w:tcPr>
          <w:p w:rsidR="000475DD" w:rsidRPr="00C43C3E" w:rsidRDefault="000475DD" w:rsidP="000475DD">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вестиции в источники тепловой энергии, тыс. руб. без НДС</w:t>
            </w:r>
          </w:p>
        </w:tc>
        <w:tc>
          <w:tcPr>
            <w:tcW w:w="290" w:type="pct"/>
            <w:shd w:val="clear" w:color="000000" w:fill="FFFFFF"/>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0,0</w:t>
            </w:r>
          </w:p>
        </w:tc>
        <w:tc>
          <w:tcPr>
            <w:tcW w:w="290" w:type="pct"/>
            <w:shd w:val="clear" w:color="000000" w:fill="FFFFFF"/>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691,7</w:t>
            </w:r>
          </w:p>
        </w:tc>
        <w:tc>
          <w:tcPr>
            <w:tcW w:w="289" w:type="pct"/>
            <w:shd w:val="clear" w:color="000000" w:fill="FFFFFF"/>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862,5</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1175,0</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587,5</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560,0</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560,0</w:t>
            </w:r>
          </w:p>
        </w:tc>
        <w:tc>
          <w:tcPr>
            <w:tcW w:w="286"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1735,0</w:t>
            </w:r>
          </w:p>
        </w:tc>
        <w:tc>
          <w:tcPr>
            <w:tcW w:w="286"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560,0</w:t>
            </w:r>
          </w:p>
        </w:tc>
        <w:tc>
          <w:tcPr>
            <w:tcW w:w="310"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2597,5</w:t>
            </w:r>
          </w:p>
        </w:tc>
        <w:tc>
          <w:tcPr>
            <w:tcW w:w="284"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0,0</w:t>
            </w:r>
          </w:p>
        </w:tc>
        <w:tc>
          <w:tcPr>
            <w:tcW w:w="284"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0,0</w:t>
            </w:r>
          </w:p>
        </w:tc>
        <w:tc>
          <w:tcPr>
            <w:tcW w:w="284"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0,0</w:t>
            </w:r>
          </w:p>
        </w:tc>
        <w:tc>
          <w:tcPr>
            <w:tcW w:w="310" w:type="pct"/>
            <w:vAlign w:val="center"/>
          </w:tcPr>
          <w:p w:rsidR="000475DD" w:rsidRPr="000475DD" w:rsidRDefault="000475DD" w:rsidP="000475DD">
            <w:pPr>
              <w:spacing w:after="0" w:line="240" w:lineRule="auto"/>
              <w:jc w:val="center"/>
              <w:rPr>
                <w:rFonts w:ascii="Arial" w:hAnsi="Arial" w:cs="Arial"/>
                <w:sz w:val="20"/>
                <w:szCs w:val="20"/>
              </w:rPr>
            </w:pPr>
            <w:r w:rsidRPr="000475DD">
              <w:rPr>
                <w:rFonts w:ascii="Arial" w:hAnsi="Arial" w:cs="Arial"/>
                <w:sz w:val="20"/>
                <w:szCs w:val="20"/>
              </w:rPr>
              <w:t>9329,2</w:t>
            </w:r>
          </w:p>
        </w:tc>
      </w:tr>
      <w:tr w:rsidR="00FB4A84" w:rsidRPr="00C43C3E" w:rsidTr="000475DD">
        <w:trPr>
          <w:cantSplit/>
          <w:trHeight w:val="20"/>
        </w:trPr>
        <w:tc>
          <w:tcPr>
            <w:tcW w:w="644" w:type="pct"/>
            <w:shd w:val="clear" w:color="auto" w:fill="auto"/>
            <w:vAlign w:val="center"/>
          </w:tcPr>
          <w:p w:rsidR="00FB4A84" w:rsidRPr="00C43C3E" w:rsidRDefault="00FB4A84" w:rsidP="00FB4A84">
            <w:pPr>
              <w:widowControl w:val="0"/>
              <w:spacing w:after="0" w:line="240" w:lineRule="auto"/>
              <w:rPr>
                <w:rFonts w:ascii="Arial" w:eastAsia="Times New Roman" w:hAnsi="Arial" w:cs="Arial"/>
                <w:spacing w:val="-5"/>
                <w:sz w:val="20"/>
                <w:szCs w:val="20"/>
              </w:rPr>
            </w:pPr>
            <w:r w:rsidRPr="00C43C3E">
              <w:rPr>
                <w:rFonts w:ascii="Arial" w:eastAsia="Times New Roman" w:hAnsi="Arial" w:cs="Arial"/>
                <w:spacing w:val="-5"/>
                <w:sz w:val="20"/>
                <w:szCs w:val="20"/>
              </w:rPr>
              <w:t>Инвестиции в тепловые сети, тыс. руб. без НДС</w:t>
            </w:r>
          </w:p>
        </w:tc>
        <w:tc>
          <w:tcPr>
            <w:tcW w:w="290"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90"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770,8</w:t>
            </w:r>
          </w:p>
        </w:tc>
        <w:tc>
          <w:tcPr>
            <w:tcW w:w="289"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770,8</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6"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6"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310"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458,3</w:t>
            </w:r>
          </w:p>
        </w:tc>
        <w:tc>
          <w:tcPr>
            <w:tcW w:w="310"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6583,3</w:t>
            </w:r>
          </w:p>
        </w:tc>
      </w:tr>
      <w:tr w:rsidR="00FB4A84" w:rsidRPr="00C43C3E" w:rsidTr="000475DD">
        <w:trPr>
          <w:cantSplit/>
          <w:trHeight w:val="20"/>
        </w:trPr>
        <w:tc>
          <w:tcPr>
            <w:tcW w:w="644" w:type="pct"/>
            <w:shd w:val="clear" w:color="auto" w:fill="auto"/>
            <w:vAlign w:val="center"/>
          </w:tcPr>
          <w:p w:rsidR="00FB4A84" w:rsidRPr="00C43C3E" w:rsidRDefault="00FB4A84" w:rsidP="00FB4A84">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0"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90"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000000" w:fill="FFFFFF"/>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6450,0</w:t>
            </w:r>
          </w:p>
        </w:tc>
        <w:tc>
          <w:tcPr>
            <w:tcW w:w="289" w:type="pct"/>
            <w:shd w:val="clear" w:color="auto" w:fill="auto"/>
            <w:noWrap/>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6"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6"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310"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16133,3</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284"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0,0</w:t>
            </w:r>
          </w:p>
        </w:tc>
        <w:tc>
          <w:tcPr>
            <w:tcW w:w="310" w:type="pct"/>
            <w:vAlign w:val="center"/>
          </w:tcPr>
          <w:p w:rsidR="00FB4A84" w:rsidRPr="000475DD" w:rsidRDefault="00FB4A84" w:rsidP="000475DD">
            <w:pPr>
              <w:widowControl w:val="0"/>
              <w:spacing w:after="0" w:line="240" w:lineRule="auto"/>
              <w:jc w:val="center"/>
              <w:rPr>
                <w:rFonts w:ascii="Arial" w:hAnsi="Arial" w:cs="Arial"/>
                <w:sz w:val="20"/>
                <w:szCs w:val="20"/>
              </w:rPr>
            </w:pPr>
            <w:r w:rsidRPr="000475DD">
              <w:rPr>
                <w:rFonts w:ascii="Arial" w:hAnsi="Arial" w:cs="Arial"/>
                <w:sz w:val="20"/>
                <w:szCs w:val="20"/>
              </w:rPr>
              <w:t>22583,3</w:t>
            </w:r>
          </w:p>
        </w:tc>
      </w:tr>
      <w:tr w:rsidR="000475DD" w:rsidRPr="00C43C3E" w:rsidTr="000475DD">
        <w:trPr>
          <w:cantSplit/>
          <w:trHeight w:val="20"/>
        </w:trPr>
        <w:tc>
          <w:tcPr>
            <w:tcW w:w="644" w:type="pct"/>
            <w:shd w:val="clear" w:color="auto" w:fill="auto"/>
            <w:vAlign w:val="center"/>
          </w:tcPr>
          <w:p w:rsidR="000475DD" w:rsidRPr="00C43C3E" w:rsidRDefault="000475DD" w:rsidP="000475DD">
            <w:pPr>
              <w:widowControl w:val="0"/>
              <w:spacing w:after="0" w:line="240" w:lineRule="auto"/>
              <w:rPr>
                <w:rFonts w:ascii="Arial" w:eastAsia="Times New Roman" w:hAnsi="Arial" w:cs="Arial"/>
                <w:b/>
                <w:spacing w:val="-5"/>
                <w:sz w:val="20"/>
                <w:szCs w:val="20"/>
              </w:rPr>
            </w:pPr>
            <w:r w:rsidRPr="00C43C3E">
              <w:rPr>
                <w:rFonts w:ascii="Arial" w:eastAsia="Times New Roman" w:hAnsi="Arial" w:cs="Arial"/>
                <w:b/>
                <w:spacing w:val="-5"/>
                <w:sz w:val="20"/>
                <w:szCs w:val="20"/>
              </w:rPr>
              <w:t>Всего инвестиции, тыс. руб. без НДС</w:t>
            </w:r>
          </w:p>
        </w:tc>
        <w:tc>
          <w:tcPr>
            <w:tcW w:w="290" w:type="pct"/>
            <w:shd w:val="clear" w:color="000000" w:fill="FFFFFF"/>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0,0</w:t>
            </w:r>
          </w:p>
        </w:tc>
        <w:tc>
          <w:tcPr>
            <w:tcW w:w="290" w:type="pct"/>
            <w:shd w:val="clear" w:color="000000" w:fill="FFFFFF"/>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462,5</w:t>
            </w:r>
          </w:p>
        </w:tc>
        <w:tc>
          <w:tcPr>
            <w:tcW w:w="289" w:type="pct"/>
            <w:shd w:val="clear" w:color="000000" w:fill="FFFFFF"/>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633,3</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458,3</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633,3</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045,8</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7468,3</w:t>
            </w:r>
          </w:p>
        </w:tc>
        <w:tc>
          <w:tcPr>
            <w:tcW w:w="289" w:type="pct"/>
            <w:shd w:val="clear" w:color="auto" w:fill="auto"/>
            <w:noWrap/>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018,3</w:t>
            </w:r>
          </w:p>
        </w:tc>
        <w:tc>
          <w:tcPr>
            <w:tcW w:w="286"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2193,3</w:t>
            </w:r>
          </w:p>
        </w:tc>
        <w:tc>
          <w:tcPr>
            <w:tcW w:w="286"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018,3</w:t>
            </w:r>
          </w:p>
        </w:tc>
        <w:tc>
          <w:tcPr>
            <w:tcW w:w="310"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19189,2</w:t>
            </w:r>
          </w:p>
        </w:tc>
        <w:tc>
          <w:tcPr>
            <w:tcW w:w="284"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458,3</w:t>
            </w:r>
          </w:p>
        </w:tc>
        <w:tc>
          <w:tcPr>
            <w:tcW w:w="284"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458,3</w:t>
            </w:r>
          </w:p>
        </w:tc>
        <w:tc>
          <w:tcPr>
            <w:tcW w:w="284"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458,3</w:t>
            </w:r>
          </w:p>
        </w:tc>
        <w:tc>
          <w:tcPr>
            <w:tcW w:w="310" w:type="pct"/>
            <w:vAlign w:val="center"/>
          </w:tcPr>
          <w:p w:rsidR="000475DD" w:rsidRPr="000475DD" w:rsidRDefault="000475DD" w:rsidP="000475DD">
            <w:pPr>
              <w:spacing w:after="0" w:line="240" w:lineRule="auto"/>
              <w:jc w:val="center"/>
              <w:rPr>
                <w:rFonts w:ascii="Arial" w:hAnsi="Arial" w:cs="Arial"/>
                <w:b/>
                <w:sz w:val="20"/>
                <w:szCs w:val="20"/>
              </w:rPr>
            </w:pPr>
            <w:r w:rsidRPr="000475DD">
              <w:rPr>
                <w:rFonts w:ascii="Arial" w:hAnsi="Arial" w:cs="Arial"/>
                <w:b/>
                <w:sz w:val="20"/>
                <w:szCs w:val="20"/>
              </w:rPr>
              <w:t>38495,8</w:t>
            </w:r>
          </w:p>
        </w:tc>
      </w:tr>
    </w:tbl>
    <w:p w:rsidR="00C43C3E" w:rsidRPr="00C43C3E" w:rsidRDefault="00C43C3E" w:rsidP="00C43C3E">
      <w:pPr>
        <w:widowControl w:val="0"/>
        <w:spacing w:before="120" w:after="120" w:line="360" w:lineRule="atLeast"/>
        <w:ind w:firstLine="567"/>
        <w:jc w:val="both"/>
        <w:rPr>
          <w:rFonts w:ascii="Arial" w:eastAsia="Times New Roman" w:hAnsi="Arial"/>
          <w:lang w:eastAsia="ru-RU"/>
        </w:rPr>
        <w:sectPr w:rsidR="00C43C3E" w:rsidRPr="00C43C3E" w:rsidSect="00C43C3E">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818" w:name="_Toc31122265"/>
      <w:bookmarkStart w:id="819" w:name="_Toc31122494"/>
      <w:bookmarkStart w:id="820" w:name="_Toc35333243"/>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18"/>
      <w:bookmarkEnd w:id="819"/>
      <w:bookmarkEnd w:id="820"/>
    </w:p>
    <w:p w:rsidR="00C43C3E" w:rsidRPr="00C43C3E" w:rsidRDefault="00C43C3E" w:rsidP="00C43C3E">
      <w:pPr>
        <w:pStyle w:val="-6"/>
      </w:pPr>
      <w:r w:rsidRPr="00C43C3E">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C43C3E" w:rsidRPr="00C43C3E" w:rsidRDefault="00D6528F" w:rsidP="00C43C3E">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665DEB7F" wp14:editId="23C76EC7">
            <wp:extent cx="6076950" cy="2875915"/>
            <wp:effectExtent l="0" t="0" r="0" b="635"/>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C43C3E" w:rsidRPr="00C43C3E" w:rsidRDefault="00C43C3E" w:rsidP="00C43C3E">
      <w:pPr>
        <w:pStyle w:val="-f1"/>
      </w:pPr>
      <w:bookmarkStart w:id="821" w:name="_Toc35333449"/>
      <w:r w:rsidRPr="006B124D">
        <w:t>Рисунок</w:t>
      </w:r>
      <w:r w:rsidRPr="00C43C3E">
        <w:t xml:space="preserve"> </w:t>
      </w:r>
      <w:r w:rsidR="00F06C53">
        <w:fldChar w:fldCharType="begin"/>
      </w:r>
      <w:r w:rsidR="00F06C53">
        <w:instrText xml:space="preserve"> STYLEREF "СТ - 1 заголовок"  \s </w:instrText>
      </w:r>
      <w:r w:rsidR="00F06C53">
        <w:fldChar w:fldCharType="separate"/>
      </w:r>
      <w:r w:rsidR="00755A2F">
        <w:rPr>
          <w:noProof/>
        </w:rPr>
        <w:t>13</w:t>
      </w:r>
      <w:r w:rsidR="00F06C53">
        <w:rPr>
          <w:noProof/>
        </w:rPr>
        <w:fldChar w:fldCharType="end"/>
      </w:r>
      <w:r w:rsidRPr="00C43C3E">
        <w:t>.</w:t>
      </w:r>
      <w:r w:rsidRPr="00C43C3E">
        <w:fldChar w:fldCharType="begin"/>
      </w:r>
      <w:r w:rsidRPr="00C43C3E">
        <w:instrText xml:space="preserve"> SEQ Рисунок \* ARABIC \</w:instrText>
      </w:r>
      <w:r w:rsidRPr="00C43C3E">
        <w:rPr>
          <w:lang w:val="en-US"/>
        </w:rPr>
        <w:instrText>r</w:instrText>
      </w:r>
      <w:r w:rsidRPr="00C43C3E">
        <w:instrText xml:space="preserve"> 1 </w:instrText>
      </w:r>
      <w:r w:rsidRPr="00C43C3E">
        <w:fldChar w:fldCharType="separate"/>
      </w:r>
      <w:r w:rsidR="00755A2F">
        <w:rPr>
          <w:noProof/>
        </w:rPr>
        <w:t>1</w:t>
      </w:r>
      <w:r w:rsidRPr="00C43C3E">
        <w:fldChar w:fldCharType="end"/>
      </w:r>
      <w:r w:rsidRPr="00C43C3E">
        <w:t xml:space="preserve"> – Тарифные последствия для потребителей сельского поселения</w:t>
      </w:r>
      <w:bookmarkEnd w:id="821"/>
    </w:p>
    <w:p w:rsidR="00C43C3E" w:rsidRPr="00C43C3E" w:rsidRDefault="00C43C3E" w:rsidP="00C43C3E">
      <w:pPr>
        <w:pStyle w:val="-6"/>
      </w:pPr>
      <w:r w:rsidRPr="00C43C3E">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43697A" w:rsidRPr="00C43C3E" w:rsidRDefault="00C43C3E" w:rsidP="00C43C3E">
      <w:pPr>
        <w:pStyle w:val="-6"/>
      </w:pPr>
      <w:r w:rsidRPr="00C43C3E">
        <w:t>Тарифно-балансовая расчётная модель системы теплоснабжения сельского поселения приведена в Главе 14.</w:t>
      </w:r>
    </w:p>
    <w:p w:rsidR="0043697A" w:rsidRDefault="0043697A" w:rsidP="0043697A">
      <w:pPr>
        <w:pStyle w:val="-2"/>
        <w:numPr>
          <w:ilvl w:val="1"/>
          <w:numId w:val="1"/>
        </w:numPr>
        <w:jc w:val="both"/>
      </w:pPr>
      <w:bookmarkStart w:id="822" w:name="_Toc31122266"/>
      <w:bookmarkStart w:id="823" w:name="_Toc31122495"/>
      <w:bookmarkStart w:id="824" w:name="_Toc35333244"/>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22"/>
      <w:bookmarkEnd w:id="823"/>
      <w:bookmarkEnd w:id="824"/>
    </w:p>
    <w:p w:rsidR="0043697A" w:rsidRDefault="0043697A" w:rsidP="0043697A">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43697A" w:rsidRDefault="0043697A" w:rsidP="0043697A">
      <w:pPr>
        <w:pStyle w:val="-2"/>
        <w:numPr>
          <w:ilvl w:val="1"/>
          <w:numId w:val="1"/>
        </w:numPr>
        <w:jc w:val="both"/>
      </w:pPr>
      <w:bookmarkStart w:id="825" w:name="_Toc31122267"/>
      <w:bookmarkStart w:id="826" w:name="_Toc31122496"/>
      <w:bookmarkStart w:id="827" w:name="_Toc35333245"/>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25"/>
      <w:bookmarkEnd w:id="826"/>
      <w:bookmarkEnd w:id="827"/>
    </w:p>
    <w:p w:rsidR="0043697A" w:rsidRDefault="0043697A" w:rsidP="0043697A">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43697A" w:rsidRDefault="0043697A" w:rsidP="0043697A"/>
    <w:p w:rsidR="0043697A" w:rsidRDefault="0043697A" w:rsidP="0043697A">
      <w:pPr>
        <w:pStyle w:val="-1"/>
        <w:numPr>
          <w:ilvl w:val="0"/>
          <w:numId w:val="1"/>
        </w:numPr>
        <w:jc w:val="both"/>
      </w:pPr>
      <w:bookmarkStart w:id="828" w:name="_Toc31122268"/>
      <w:bookmarkStart w:id="829" w:name="_Toc31122497"/>
      <w:bookmarkStart w:id="830" w:name="_Toc35333246"/>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28"/>
      <w:bookmarkEnd w:id="829"/>
      <w:bookmarkEnd w:id="830"/>
    </w:p>
    <w:p w:rsidR="0043697A" w:rsidRDefault="0043697A" w:rsidP="0043697A">
      <w:pPr>
        <w:pStyle w:val="-2"/>
        <w:numPr>
          <w:ilvl w:val="1"/>
          <w:numId w:val="1"/>
        </w:numPr>
      </w:pPr>
      <w:bookmarkStart w:id="831" w:name="_Toc31122269"/>
      <w:bookmarkStart w:id="832" w:name="_Toc31122498"/>
      <w:bookmarkStart w:id="833" w:name="_Toc35333247"/>
      <w:r>
        <w:t>Индикаторы развития систем теплоснабжения.</w:t>
      </w:r>
      <w:bookmarkEnd w:id="831"/>
      <w:bookmarkEnd w:id="832"/>
      <w:bookmarkEnd w:id="833"/>
    </w:p>
    <w:p w:rsidR="0043697A" w:rsidRDefault="00A82380" w:rsidP="0043697A">
      <w:pPr>
        <w:pStyle w:val="-6"/>
      </w:pPr>
      <w:r>
        <w:t>Индикаторы развития систем теплоснабжения представлены в таблице ниже.</w:t>
      </w:r>
    </w:p>
    <w:p w:rsidR="00A82380" w:rsidRDefault="00A82380">
      <w:pPr>
        <w:rPr>
          <w:rFonts w:ascii="Arial" w:eastAsiaTheme="minorEastAsia" w:hAnsi="Arial"/>
          <w:lang w:eastAsia="ru-RU"/>
        </w:rPr>
      </w:pPr>
      <w:r>
        <w:br w:type="page"/>
      </w:r>
    </w:p>
    <w:p w:rsidR="00A82380" w:rsidRDefault="00A82380" w:rsidP="00A82380">
      <w:pPr>
        <w:pStyle w:val="-f0"/>
        <w:spacing w:before="0"/>
        <w:sectPr w:rsidR="00A82380" w:rsidSect="00C93F74">
          <w:pgSz w:w="11906" w:h="16838" w:code="9"/>
          <w:pgMar w:top="851" w:right="851" w:bottom="851" w:left="1418" w:header="709" w:footer="709" w:gutter="0"/>
          <w:cols w:space="708"/>
          <w:docGrid w:linePitch="360"/>
        </w:sectPr>
      </w:pPr>
    </w:p>
    <w:p w:rsidR="00A82380" w:rsidRDefault="00A82380" w:rsidP="00A82380">
      <w:pPr>
        <w:pStyle w:val="-f0"/>
        <w:spacing w:before="0"/>
      </w:pPr>
      <w:bookmarkStart w:id="834" w:name="_Toc35333382"/>
      <w:r w:rsidRPr="00B10233">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1B67A5">
        <w:rPr>
          <w:noProof/>
        </w:rPr>
        <w:t>14</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t xml:space="preserve"> </w:t>
      </w:r>
      <w:r>
        <w:sym w:font="Symbol" w:char="F02D"/>
      </w:r>
      <w:r w:rsidRPr="00AA358C">
        <w:t xml:space="preserve"> </w:t>
      </w:r>
      <w:r>
        <w:t xml:space="preserve">Индикаторы развития </w:t>
      </w:r>
      <w:r w:rsidR="00B10233">
        <w:t xml:space="preserve">существующей </w:t>
      </w:r>
      <w:r>
        <w:t>систем</w:t>
      </w:r>
      <w:r w:rsidR="00B10233">
        <w:t>ы</w:t>
      </w:r>
      <w:r>
        <w:t xml:space="preserve"> теплоснабжения до 2032 года</w:t>
      </w:r>
      <w:bookmarkEnd w:id="834"/>
    </w:p>
    <w:tbl>
      <w:tblPr>
        <w:tblStyle w:val="aff1"/>
        <w:tblW w:w="0" w:type="auto"/>
        <w:tblLook w:val="04A0" w:firstRow="1" w:lastRow="0" w:firstColumn="1" w:lastColumn="0" w:noHBand="0" w:noVBand="1"/>
      </w:tblPr>
      <w:tblGrid>
        <w:gridCol w:w="5468"/>
        <w:gridCol w:w="706"/>
        <w:gridCol w:w="706"/>
        <w:gridCol w:w="706"/>
        <w:gridCol w:w="706"/>
        <w:gridCol w:w="706"/>
        <w:gridCol w:w="706"/>
        <w:gridCol w:w="706"/>
        <w:gridCol w:w="706"/>
        <w:gridCol w:w="706"/>
        <w:gridCol w:w="706"/>
        <w:gridCol w:w="706"/>
        <w:gridCol w:w="706"/>
        <w:gridCol w:w="706"/>
        <w:gridCol w:w="706"/>
      </w:tblGrid>
      <w:tr w:rsidR="007C6D49" w:rsidRPr="007C6D49" w:rsidTr="007C6D49">
        <w:trPr>
          <w:cantSplit/>
          <w:trHeight w:val="20"/>
          <w:tblHeader/>
        </w:trPr>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Наименование</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19</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0</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1</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2</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3</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4</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5</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6</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7</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8</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29</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30</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31</w:t>
            </w:r>
          </w:p>
        </w:tc>
        <w:tc>
          <w:tcPr>
            <w:tcW w:w="0" w:type="auto"/>
            <w:shd w:val="clear" w:color="auto" w:fill="DAEEF3"/>
            <w:noWrap/>
            <w:vAlign w:val="center"/>
            <w:hideMark/>
          </w:tcPr>
          <w:p w:rsidR="007C6D49" w:rsidRPr="007C6D49" w:rsidRDefault="007C6D49" w:rsidP="007C6D49">
            <w:pPr>
              <w:jc w:val="center"/>
              <w:rPr>
                <w:rFonts w:ascii="Arial" w:hAnsi="Arial" w:cs="Arial"/>
                <w:sz w:val="16"/>
                <w:szCs w:val="16"/>
              </w:rPr>
            </w:pPr>
            <w:r w:rsidRPr="007C6D49">
              <w:rPr>
                <w:rFonts w:ascii="Arial" w:hAnsi="Arial" w:cs="Arial"/>
                <w:sz w:val="16"/>
                <w:szCs w:val="16"/>
              </w:rPr>
              <w:t>2032</w:t>
            </w:r>
          </w:p>
        </w:tc>
      </w:tr>
      <w:tr w:rsidR="007C6D49" w:rsidRPr="007C6D49" w:rsidTr="007C6D49">
        <w:trPr>
          <w:cantSplit/>
          <w:trHeight w:val="20"/>
        </w:trPr>
        <w:tc>
          <w:tcPr>
            <w:tcW w:w="0" w:type="auto"/>
            <w:noWrap/>
            <w:vAlign w:val="center"/>
            <w:hideMark/>
          </w:tcPr>
          <w:p w:rsidR="007C6D49" w:rsidRPr="007C6D49" w:rsidRDefault="007C6D49" w:rsidP="007C6D49">
            <w:pPr>
              <w:jc w:val="center"/>
              <w:rPr>
                <w:rFonts w:ascii="Arial" w:hAnsi="Arial" w:cs="Arial"/>
                <w:b/>
                <w:sz w:val="16"/>
                <w:szCs w:val="16"/>
              </w:rPr>
            </w:pPr>
            <w:r w:rsidRPr="007C6D49">
              <w:rPr>
                <w:rFonts w:ascii="Arial" w:hAnsi="Arial" w:cs="Arial"/>
                <w:b/>
                <w:sz w:val="16"/>
                <w:szCs w:val="16"/>
              </w:rPr>
              <w:t>Котельная № 1 (с. Усть-Кокса)</w:t>
            </w: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c>
          <w:tcPr>
            <w:tcW w:w="0" w:type="auto"/>
            <w:noWrap/>
            <w:vAlign w:val="center"/>
            <w:hideMark/>
          </w:tcPr>
          <w:p w:rsidR="007C6D49" w:rsidRPr="007C6D49" w:rsidRDefault="007C6D49" w:rsidP="007C6D49">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7,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7,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0</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16</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9</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3</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26,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Котельная № 2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75</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22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1</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91,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lastRenderedPageBreak/>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9,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3</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5</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Котельная № 3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2,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3</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0,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2</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60</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9</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6</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5,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3,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5,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Котельная № 5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lastRenderedPageBreak/>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112</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903</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18</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75,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9,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3</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1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41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Котельная № 4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9</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9,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3</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7</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3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23</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21,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3,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5,4</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Котельная № 6 (с. Усть-Кокса)</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lastRenderedPageBreak/>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6,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6,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17</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7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2</w:t>
            </w:r>
          </w:p>
        </w:tc>
      </w:tr>
      <w:tr w:rsidR="00B10233" w:rsidRPr="007C6D49" w:rsidTr="00CD31D7">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04,4</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3,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5,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noWrap/>
            <w:vAlign w:val="center"/>
            <w:hideMark/>
          </w:tcPr>
          <w:p w:rsidR="00B10233" w:rsidRPr="007C6D49" w:rsidRDefault="00CD31D7" w:rsidP="00B10233">
            <w:pPr>
              <w:jc w:val="center"/>
              <w:rPr>
                <w:rFonts w:ascii="Arial" w:hAnsi="Arial" w:cs="Arial"/>
                <w:b/>
                <w:sz w:val="16"/>
                <w:szCs w:val="16"/>
              </w:rPr>
            </w:pPr>
            <w:r>
              <w:rPr>
                <w:rFonts w:ascii="Arial" w:hAnsi="Arial" w:cs="Arial"/>
                <w:b/>
                <w:sz w:val="16"/>
                <w:szCs w:val="16"/>
              </w:rPr>
              <w:t>Усть-Кокс</w:t>
            </w:r>
            <w:r w:rsidR="00B10233" w:rsidRPr="007C6D49">
              <w:rPr>
                <w:rFonts w:ascii="Arial" w:hAnsi="Arial" w:cs="Arial"/>
                <w:b/>
                <w:sz w:val="16"/>
                <w:szCs w:val="16"/>
              </w:rPr>
              <w:t>инское сельское поселение</w:t>
            </w: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18,4</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5,4</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67,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63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712</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9,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lastRenderedPageBreak/>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5,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6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6</w:t>
            </w:r>
          </w:p>
        </w:tc>
      </w:tr>
      <w:tr w:rsidR="00B10233" w:rsidRPr="007C6D49" w:rsidTr="00B10233">
        <w:trPr>
          <w:cantSplit/>
          <w:trHeight w:val="20"/>
        </w:trPr>
        <w:tc>
          <w:tcPr>
            <w:tcW w:w="0" w:type="auto"/>
            <w:noWrap/>
            <w:vAlign w:val="center"/>
            <w:hideMark/>
          </w:tcPr>
          <w:p w:rsidR="00B10233" w:rsidRPr="007C6D49" w:rsidRDefault="00B10233" w:rsidP="00B10233">
            <w:pPr>
              <w:jc w:val="center"/>
              <w:rPr>
                <w:rFonts w:ascii="Arial" w:hAnsi="Arial" w:cs="Arial"/>
                <w:b/>
                <w:sz w:val="16"/>
                <w:szCs w:val="16"/>
              </w:rPr>
            </w:pPr>
            <w:r w:rsidRPr="007C6D49">
              <w:rPr>
                <w:rFonts w:ascii="Arial" w:hAnsi="Arial" w:cs="Arial"/>
                <w:b/>
                <w:sz w:val="16"/>
                <w:szCs w:val="16"/>
              </w:rPr>
              <w:t>МО "Усть-Коксинский район"</w:t>
            </w: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c>
          <w:tcPr>
            <w:tcW w:w="0" w:type="auto"/>
            <w:shd w:val="clear" w:color="auto" w:fill="auto"/>
            <w:noWrap/>
            <w:vAlign w:val="center"/>
          </w:tcPr>
          <w:p w:rsidR="00B10233" w:rsidRPr="00B10233" w:rsidRDefault="00B10233" w:rsidP="00B10233">
            <w:pPr>
              <w:jc w:val="center"/>
              <w:rPr>
                <w:rFonts w:ascii="Arial" w:hAnsi="Arial" w:cs="Arial"/>
                <w:sz w:val="16"/>
                <w:szCs w:val="16"/>
              </w:rPr>
            </w:pP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20,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64,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788,6</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46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5,075</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2,01</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391,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н/д</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19,7</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8,8</w:t>
            </w:r>
          </w:p>
        </w:tc>
      </w:tr>
      <w:tr w:rsidR="00B10233" w:rsidRPr="007C6D49" w:rsidTr="00B10233">
        <w:trPr>
          <w:cantSplit/>
          <w:trHeight w:val="20"/>
        </w:trPr>
        <w:tc>
          <w:tcPr>
            <w:tcW w:w="0" w:type="auto"/>
            <w:vAlign w:val="center"/>
            <w:hideMark/>
          </w:tcPr>
          <w:p w:rsidR="00B10233" w:rsidRPr="007C6D49" w:rsidRDefault="00B10233" w:rsidP="00B10233">
            <w:pPr>
              <w:rPr>
                <w:rFonts w:ascii="Arial" w:hAnsi="Arial" w:cs="Arial"/>
                <w:sz w:val="16"/>
                <w:szCs w:val="16"/>
              </w:rPr>
            </w:pPr>
            <w:r w:rsidRPr="007C6D49">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B10233" w:rsidRPr="00B10233" w:rsidRDefault="00B10233" w:rsidP="00B10233">
            <w:pPr>
              <w:jc w:val="center"/>
              <w:rPr>
                <w:rFonts w:ascii="Arial" w:hAnsi="Arial" w:cs="Arial"/>
                <w:sz w:val="16"/>
                <w:szCs w:val="16"/>
              </w:rPr>
            </w:pPr>
            <w:r w:rsidRPr="00B10233">
              <w:rPr>
                <w:rFonts w:ascii="Arial" w:hAnsi="Arial" w:cs="Arial"/>
                <w:sz w:val="16"/>
                <w:szCs w:val="16"/>
              </w:rPr>
              <w:t>0,011</w:t>
            </w:r>
          </w:p>
        </w:tc>
      </w:tr>
    </w:tbl>
    <w:p w:rsidR="00A82380" w:rsidRPr="00A82380" w:rsidRDefault="00A82380" w:rsidP="00A82380">
      <w:pPr>
        <w:pStyle w:val="-6"/>
      </w:pPr>
    </w:p>
    <w:p w:rsidR="00A82380" w:rsidRPr="00A82380" w:rsidRDefault="00A82380" w:rsidP="00A82380">
      <w:pPr>
        <w:pStyle w:val="-6"/>
      </w:pPr>
    </w:p>
    <w:p w:rsidR="00A82380" w:rsidRDefault="00A82380" w:rsidP="0043697A">
      <w:pPr>
        <w:pStyle w:val="-6"/>
        <w:sectPr w:rsidR="00A82380" w:rsidSect="00A82380">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835" w:name="_Toc31122270"/>
      <w:bookmarkStart w:id="836" w:name="_Toc31122499"/>
      <w:bookmarkStart w:id="837" w:name="_Toc35333248"/>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835"/>
      <w:bookmarkEnd w:id="836"/>
      <w:bookmarkEnd w:id="837"/>
    </w:p>
    <w:p w:rsidR="0043697A" w:rsidRDefault="0043697A" w:rsidP="0043697A">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43697A" w:rsidRDefault="0043697A" w:rsidP="0043697A"/>
    <w:p w:rsidR="0043697A" w:rsidRDefault="0043697A" w:rsidP="0043697A">
      <w:pPr>
        <w:pStyle w:val="-1"/>
        <w:numPr>
          <w:ilvl w:val="0"/>
          <w:numId w:val="1"/>
        </w:numPr>
      </w:pPr>
      <w:bookmarkStart w:id="838" w:name="_Toc31122271"/>
      <w:bookmarkStart w:id="839" w:name="_Toc31122500"/>
      <w:bookmarkStart w:id="840" w:name="_Toc35333249"/>
      <w:r>
        <w:lastRenderedPageBreak/>
        <w:t>Глава 14. Ценовые (тарифные) последствия</w:t>
      </w:r>
      <w:bookmarkEnd w:id="838"/>
      <w:bookmarkEnd w:id="839"/>
      <w:bookmarkEnd w:id="840"/>
    </w:p>
    <w:p w:rsidR="0043697A" w:rsidRDefault="0043697A" w:rsidP="0043697A"/>
    <w:p w:rsidR="00963684" w:rsidRDefault="00963684" w:rsidP="0043697A"/>
    <w:p w:rsidR="00963684" w:rsidRDefault="00963684" w:rsidP="0043697A"/>
    <w:p w:rsidR="00963684" w:rsidRDefault="00963684" w:rsidP="00963684">
      <w:pPr>
        <w:rPr>
          <w:rFonts w:ascii="Arial" w:hAnsi="Arial" w:cs="Arial"/>
          <w:b/>
          <w:sz w:val="24"/>
          <w:szCs w:val="24"/>
        </w:rPr>
      </w:pPr>
      <w:r>
        <w:rPr>
          <w:rFonts w:ascii="Arial" w:hAnsi="Arial" w:cs="Arial"/>
          <w:b/>
          <w:sz w:val="24"/>
          <w:szCs w:val="24"/>
        </w:rPr>
        <w:t>НЕ ПОДЛЕЖИТ ОПУБЛИКОВАНИЮ</w:t>
      </w:r>
    </w:p>
    <w:p w:rsidR="00963684" w:rsidRDefault="00963684" w:rsidP="0043697A">
      <w:bookmarkStart w:id="841" w:name="_GoBack"/>
      <w:bookmarkEnd w:id="841"/>
    </w:p>
    <w:p w:rsidR="0043697A" w:rsidRDefault="0043697A" w:rsidP="0043697A">
      <w:pPr>
        <w:pStyle w:val="-1"/>
        <w:numPr>
          <w:ilvl w:val="0"/>
          <w:numId w:val="1"/>
        </w:numPr>
      </w:pPr>
      <w:bookmarkStart w:id="842" w:name="_Toc31122276"/>
      <w:bookmarkStart w:id="843" w:name="_Toc31122505"/>
      <w:bookmarkStart w:id="844" w:name="_Toc35333254"/>
      <w:r>
        <w:lastRenderedPageBreak/>
        <w:t xml:space="preserve">Глава 15. </w:t>
      </w:r>
      <w:r w:rsidRPr="00D171DE">
        <w:t>Реестр еди</w:t>
      </w:r>
      <w:r>
        <w:t>ных теплоснабжающих организаций</w:t>
      </w:r>
      <w:bookmarkEnd w:id="842"/>
      <w:bookmarkEnd w:id="843"/>
      <w:bookmarkEnd w:id="844"/>
    </w:p>
    <w:p w:rsidR="0043697A" w:rsidRDefault="0043697A" w:rsidP="0043697A">
      <w:pPr>
        <w:pStyle w:val="-2"/>
        <w:numPr>
          <w:ilvl w:val="1"/>
          <w:numId w:val="1"/>
        </w:numPr>
        <w:jc w:val="both"/>
      </w:pPr>
      <w:bookmarkStart w:id="845" w:name="_Toc31122277"/>
      <w:bookmarkStart w:id="846" w:name="_Toc31122506"/>
      <w:bookmarkStart w:id="847" w:name="_Toc35333255"/>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45"/>
      <w:bookmarkEnd w:id="846"/>
      <w:bookmarkEnd w:id="847"/>
    </w:p>
    <w:p w:rsidR="00A4594F" w:rsidRDefault="00A4594F" w:rsidP="00A4594F">
      <w:pPr>
        <w:pStyle w:val="-6"/>
      </w:pPr>
      <w:r>
        <w:t>Система теплоснабжения сельского поселения состоит из следующих изолированных систем теплоснабжения:</w:t>
      </w:r>
    </w:p>
    <w:p w:rsidR="00A4594F" w:rsidRDefault="00A4594F" w:rsidP="0028184B">
      <w:pPr>
        <w:pStyle w:val="-6"/>
        <w:numPr>
          <w:ilvl w:val="0"/>
          <w:numId w:val="28"/>
        </w:numPr>
        <w:spacing w:before="0" w:after="0"/>
      </w:pPr>
      <w:r>
        <w:t>от котельной № 1 (</w:t>
      </w:r>
      <w:r w:rsidR="0028184B" w:rsidRPr="0028184B">
        <w:t>с. Усть-Кокса</w:t>
      </w:r>
      <w:r>
        <w:t>). Теплоснабжающая организация МУП «Тепло Ресурс»;</w:t>
      </w:r>
    </w:p>
    <w:p w:rsidR="00A4594F" w:rsidRDefault="0028184B" w:rsidP="0028184B">
      <w:pPr>
        <w:pStyle w:val="-6"/>
        <w:numPr>
          <w:ilvl w:val="0"/>
          <w:numId w:val="28"/>
        </w:numPr>
        <w:spacing w:before="0" w:after="0"/>
      </w:pPr>
      <w:r>
        <w:t>от котельной № 2</w:t>
      </w:r>
      <w:r w:rsidR="00A4594F">
        <w:t xml:space="preserve"> (</w:t>
      </w:r>
      <w:r w:rsidRPr="0028184B">
        <w:t>с. Усть-Кокса</w:t>
      </w:r>
      <w:r w:rsidR="00A4594F">
        <w:t>). Теплоснабжающая организация МУП «Тепло Ресурс»;</w:t>
      </w:r>
    </w:p>
    <w:p w:rsidR="0028184B" w:rsidRDefault="0028184B" w:rsidP="0028184B">
      <w:pPr>
        <w:pStyle w:val="-6"/>
        <w:numPr>
          <w:ilvl w:val="0"/>
          <w:numId w:val="28"/>
        </w:numPr>
        <w:spacing w:before="0" w:after="0"/>
      </w:pPr>
      <w:r>
        <w:t>от котельной № 3 (</w:t>
      </w:r>
      <w:r w:rsidRPr="0028184B">
        <w:t>с. Усть-Кокса</w:t>
      </w:r>
      <w:r>
        <w:t>). Теплоснабжающая организация МУП «Тепло Ресурс»;</w:t>
      </w:r>
    </w:p>
    <w:p w:rsidR="0028184B" w:rsidRDefault="0056599A" w:rsidP="0028184B">
      <w:pPr>
        <w:pStyle w:val="-6"/>
        <w:numPr>
          <w:ilvl w:val="0"/>
          <w:numId w:val="28"/>
        </w:numPr>
        <w:spacing w:before="0" w:after="0"/>
      </w:pPr>
      <w:r>
        <w:t>от котельной № 5</w:t>
      </w:r>
      <w:r w:rsidR="0028184B">
        <w:t xml:space="preserve"> (</w:t>
      </w:r>
      <w:r w:rsidR="0028184B" w:rsidRPr="0028184B">
        <w:t>с. Усть-Кокса</w:t>
      </w:r>
      <w:r w:rsidR="0028184B">
        <w:t>). Теплоснабжающая организация МУП «Тепло Ресурс»;</w:t>
      </w:r>
    </w:p>
    <w:p w:rsidR="0028184B" w:rsidRDefault="0056599A" w:rsidP="0028184B">
      <w:pPr>
        <w:pStyle w:val="-6"/>
        <w:numPr>
          <w:ilvl w:val="0"/>
          <w:numId w:val="28"/>
        </w:numPr>
        <w:spacing w:before="0" w:after="0"/>
      </w:pPr>
      <w:r>
        <w:t>от котельной № 4</w:t>
      </w:r>
      <w:r w:rsidR="0028184B">
        <w:t xml:space="preserve"> (</w:t>
      </w:r>
      <w:r w:rsidR="0028184B" w:rsidRPr="0028184B">
        <w:t>с. Усть-Кокса</w:t>
      </w:r>
      <w:r w:rsidR="0028184B">
        <w:t>). Теплоснабжающая организация МУП «Тепло Ресурс»;</w:t>
      </w:r>
    </w:p>
    <w:p w:rsidR="0028184B" w:rsidRDefault="0028184B" w:rsidP="0028184B">
      <w:pPr>
        <w:pStyle w:val="-6"/>
        <w:numPr>
          <w:ilvl w:val="0"/>
          <w:numId w:val="28"/>
        </w:numPr>
        <w:spacing w:before="0" w:after="0"/>
      </w:pPr>
      <w:r>
        <w:t>от котельной № 6 (</w:t>
      </w:r>
      <w:r w:rsidRPr="0028184B">
        <w:t>с. Усть-Кокса</w:t>
      </w:r>
      <w:r>
        <w:t>). Теплоснабжающая организация МУП «Тепло Ресурс»;</w:t>
      </w:r>
    </w:p>
    <w:p w:rsidR="0043697A" w:rsidRDefault="00A4594F" w:rsidP="00A4594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rsidR="0043697A" w:rsidRDefault="0043697A" w:rsidP="0043697A">
      <w:pPr>
        <w:pStyle w:val="-2"/>
        <w:numPr>
          <w:ilvl w:val="1"/>
          <w:numId w:val="1"/>
        </w:numPr>
        <w:jc w:val="both"/>
      </w:pPr>
      <w:bookmarkStart w:id="848" w:name="_Toc31122278"/>
      <w:bookmarkStart w:id="849" w:name="_Toc31122507"/>
      <w:bookmarkStart w:id="850" w:name="_Toc35333256"/>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48"/>
      <w:bookmarkEnd w:id="849"/>
      <w:bookmarkEnd w:id="850"/>
    </w:p>
    <w:p w:rsidR="00A4594F" w:rsidRDefault="00A4594F" w:rsidP="00A4594F">
      <w:pPr>
        <w:pStyle w:val="-6"/>
      </w:pPr>
      <w:r>
        <w:t>Единой теплоснабжающей организацией сельского поселения является муниципальное унитарное предприятие – МУП «Тепло Ресурс».</w:t>
      </w:r>
    </w:p>
    <w:p w:rsidR="00A4594F" w:rsidRDefault="00A4594F" w:rsidP="00A4594F">
      <w:pPr>
        <w:pStyle w:val="-6"/>
      </w:pPr>
      <w:r>
        <w:t>В состав единой теплоснабжающей организации МУП «Тепло Ресурс» входят системы теплоснабжения, указанные в таблице ниже.</w:t>
      </w:r>
    </w:p>
    <w:p w:rsidR="00A17865" w:rsidRDefault="00A17865" w:rsidP="00A17865">
      <w:pPr>
        <w:pStyle w:val="-6"/>
        <w:ind w:firstLine="0"/>
      </w:pPr>
      <w:r>
        <w:rPr>
          <w:noProof/>
        </w:rPr>
        <w:lastRenderedPageBreak/>
        <w:drawing>
          <wp:inline distT="0" distB="0" distL="0" distR="0" wp14:anchorId="0DE6E750" wp14:editId="6E44A607">
            <wp:extent cx="6119495" cy="379095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A17865" w:rsidRDefault="00A17865" w:rsidP="00A17865">
      <w:pPr>
        <w:pStyle w:val="-f1"/>
      </w:pPr>
      <w:bookmarkStart w:id="851" w:name="_Toc35333451"/>
      <w:r w:rsidRPr="00F501CD">
        <w:t xml:space="preserve">Рисунок </w:t>
      </w:r>
      <w:r w:rsidR="00F06C53">
        <w:fldChar w:fldCharType="begin"/>
      </w:r>
      <w:r w:rsidR="00F06C53">
        <w:instrText xml:space="preserve"> STYLEREF "СТ - 1 заголовок"  \s </w:instrText>
      </w:r>
      <w:r w:rsidR="00F06C53">
        <w:fldChar w:fldCharType="separate"/>
      </w:r>
      <w:r w:rsidR="00F832E8">
        <w:rPr>
          <w:noProof/>
        </w:rPr>
        <w:t>16</w:t>
      </w:r>
      <w:r w:rsidR="00F06C53">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832E8">
        <w:rPr>
          <w:noProof/>
        </w:rPr>
        <w:t>1</w:t>
      </w:r>
      <w:r w:rsidRPr="00F501CD">
        <w:fldChar w:fldCharType="end"/>
      </w:r>
      <w:r w:rsidRPr="00F501CD">
        <w:t xml:space="preserve"> –</w:t>
      </w:r>
      <w:r>
        <w:t xml:space="preserve"> Структура установленной тепловой мощности ЕТО</w:t>
      </w:r>
      <w:bookmarkEnd w:id="851"/>
    </w:p>
    <w:p w:rsidR="00A17865" w:rsidRDefault="00A17865" w:rsidP="00A17865">
      <w:pPr>
        <w:pStyle w:val="-6"/>
        <w:ind w:firstLine="0"/>
      </w:pPr>
      <w:r>
        <w:rPr>
          <w:noProof/>
        </w:rPr>
        <w:drawing>
          <wp:inline distT="0" distB="0" distL="0" distR="0" wp14:anchorId="5AA23CB3" wp14:editId="1CFF76EC">
            <wp:extent cx="6119495" cy="3923030"/>
            <wp:effectExtent l="0" t="0" r="0" b="127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A17865" w:rsidRDefault="00A17865" w:rsidP="00A17865">
      <w:pPr>
        <w:pStyle w:val="-f1"/>
      </w:pPr>
      <w:bookmarkStart w:id="852" w:name="_Toc35333452"/>
      <w:r w:rsidRPr="00F501CD">
        <w:t xml:space="preserve">Рисунок </w:t>
      </w:r>
      <w:r w:rsidR="00F06C53">
        <w:fldChar w:fldCharType="begin"/>
      </w:r>
      <w:r w:rsidR="00F06C53">
        <w:instrText xml:space="preserve"> STYLEREF "СТ - 1 заголовок"  \s </w:instrText>
      </w:r>
      <w:r w:rsidR="00F06C53">
        <w:fldChar w:fldCharType="separate"/>
      </w:r>
      <w:r w:rsidR="001B67A5">
        <w:rPr>
          <w:noProof/>
        </w:rPr>
        <w:t>16</w:t>
      </w:r>
      <w:r w:rsidR="00F06C5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B67A5">
        <w:rPr>
          <w:noProof/>
        </w:rPr>
        <w:t>2</w:t>
      </w:r>
      <w:r w:rsidRPr="00F501CD">
        <w:fldChar w:fldCharType="end"/>
      </w:r>
      <w:r w:rsidRPr="00F501CD">
        <w:t xml:space="preserve"> –</w:t>
      </w:r>
      <w:r>
        <w:t xml:space="preserve"> Структура договорной тепловой нагрузки ЕТО</w:t>
      </w:r>
      <w:bookmarkEnd w:id="852"/>
    </w:p>
    <w:p w:rsidR="00A17865" w:rsidRDefault="00A17865" w:rsidP="00A4594F">
      <w:pPr>
        <w:pStyle w:val="-6"/>
      </w:pPr>
    </w:p>
    <w:p w:rsidR="00A4594F" w:rsidRPr="003450CF" w:rsidRDefault="00A4594F" w:rsidP="00A4594F">
      <w:pPr>
        <w:pStyle w:val="-f0"/>
      </w:pPr>
      <w:bookmarkStart w:id="853" w:name="_Toc35333387"/>
      <w:r w:rsidRPr="00AA358C">
        <w:lastRenderedPageBreak/>
        <w:t xml:space="preserve">Таблица </w:t>
      </w:r>
      <w:r w:rsidR="00F06C53">
        <w:fldChar w:fldCharType="begin"/>
      </w:r>
      <w:r w:rsidR="00F06C53">
        <w:instrText xml:space="preserve"> STYLEREF  \s "СТ - 1 заголовок" </w:instrText>
      </w:r>
      <w:r w:rsidR="00F06C53">
        <w:fldChar w:fldCharType="separate"/>
      </w:r>
      <w:r w:rsidR="001B67A5">
        <w:rPr>
          <w:noProof/>
        </w:rPr>
        <w:t>16</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B67A5">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A4594F" w:rsidRPr="00171816" w:rsidTr="00A91CB2">
        <w:trPr>
          <w:cantSplit/>
          <w:tblHeader/>
        </w:trPr>
        <w:tc>
          <w:tcPr>
            <w:tcW w:w="0" w:type="auto"/>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A4594F" w:rsidRPr="006304B4" w:rsidRDefault="0056599A" w:rsidP="00A91CB2">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A4594F" w:rsidRPr="006304B4" w:rsidRDefault="0056599A" w:rsidP="00A91CB2">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9.</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9.</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4594F" w:rsidRPr="00171816" w:rsidTr="00A91CB2">
        <w:trPr>
          <w:cantSplit/>
        </w:trPr>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A4594F" w:rsidRPr="006304B4" w:rsidRDefault="00A4594F" w:rsidP="00A91CB2">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A4594F" w:rsidRPr="006304B4" w:rsidRDefault="00A4594F" w:rsidP="00A91CB2">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4594F" w:rsidRPr="00171816" w:rsidTr="00A91CB2">
        <w:trPr>
          <w:cantSplit/>
        </w:trPr>
        <w:tc>
          <w:tcPr>
            <w:tcW w:w="0" w:type="auto"/>
            <w:gridSpan w:val="4"/>
            <w:shd w:val="clear" w:color="auto" w:fill="auto"/>
            <w:vAlign w:val="center"/>
          </w:tcPr>
          <w:p w:rsidR="00A4594F" w:rsidRPr="003450CF" w:rsidRDefault="00A4594F" w:rsidP="00A91CB2">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A4594F" w:rsidRPr="003450CF" w:rsidRDefault="00A4594F" w:rsidP="00A91CB2">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A4594F" w:rsidRPr="003450CF" w:rsidRDefault="00A4594F" w:rsidP="00A91CB2">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43697A" w:rsidRDefault="0043697A" w:rsidP="0043697A">
      <w:pPr>
        <w:pStyle w:val="-2"/>
        <w:numPr>
          <w:ilvl w:val="1"/>
          <w:numId w:val="1"/>
        </w:numPr>
        <w:jc w:val="both"/>
      </w:pPr>
      <w:bookmarkStart w:id="854" w:name="_Toc31122279"/>
      <w:bookmarkStart w:id="855" w:name="_Toc31122508"/>
      <w:bookmarkStart w:id="856" w:name="_Toc35333257"/>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54"/>
      <w:bookmarkEnd w:id="855"/>
      <w:bookmarkEnd w:id="856"/>
    </w:p>
    <w:p w:rsidR="0043697A" w:rsidRDefault="00CD31D7" w:rsidP="0043697A">
      <w:pPr>
        <w:pStyle w:val="-6"/>
      </w:pPr>
      <w:r>
        <w:t>Присвоение</w:t>
      </w:r>
      <w:r w:rsidR="00A4594F">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43697A" w:rsidRDefault="0043697A" w:rsidP="0043697A">
      <w:pPr>
        <w:pStyle w:val="-2"/>
        <w:numPr>
          <w:ilvl w:val="1"/>
          <w:numId w:val="1"/>
        </w:numPr>
        <w:jc w:val="both"/>
      </w:pPr>
      <w:bookmarkStart w:id="857" w:name="_Toc31122280"/>
      <w:bookmarkStart w:id="858" w:name="_Toc31122509"/>
      <w:bookmarkStart w:id="859" w:name="_Toc35333258"/>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857"/>
      <w:bookmarkEnd w:id="858"/>
      <w:bookmarkEnd w:id="859"/>
    </w:p>
    <w:p w:rsidR="0043697A" w:rsidRDefault="00A4594F" w:rsidP="0043697A">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43697A" w:rsidRDefault="0043697A" w:rsidP="0043697A">
      <w:pPr>
        <w:pStyle w:val="-2"/>
        <w:numPr>
          <w:ilvl w:val="1"/>
          <w:numId w:val="1"/>
        </w:numPr>
        <w:jc w:val="both"/>
      </w:pPr>
      <w:bookmarkStart w:id="860" w:name="_Toc31122281"/>
      <w:bookmarkStart w:id="861" w:name="_Toc31122510"/>
      <w:bookmarkStart w:id="862" w:name="_Toc35333259"/>
      <w:r>
        <w:t>Описание границ зон деятельности единой теплоснабжающей организации (организаций).</w:t>
      </w:r>
      <w:bookmarkEnd w:id="860"/>
      <w:bookmarkEnd w:id="861"/>
      <w:bookmarkEnd w:id="862"/>
    </w:p>
    <w:p w:rsidR="0043697A" w:rsidRDefault="00A4594F" w:rsidP="0043697A">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43697A" w:rsidRDefault="0043697A" w:rsidP="0043697A">
      <w:pPr>
        <w:pStyle w:val="-2"/>
        <w:numPr>
          <w:ilvl w:val="1"/>
          <w:numId w:val="1"/>
        </w:numPr>
        <w:jc w:val="both"/>
      </w:pPr>
      <w:bookmarkStart w:id="863" w:name="_Toc31122282"/>
      <w:bookmarkStart w:id="864" w:name="_Toc31122511"/>
      <w:bookmarkStart w:id="865" w:name="_Toc35333260"/>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863"/>
      <w:bookmarkEnd w:id="864"/>
      <w:bookmarkEnd w:id="865"/>
    </w:p>
    <w:p w:rsidR="0043697A" w:rsidRDefault="0043697A" w:rsidP="0043697A">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w:t>
      </w:r>
      <w:r w:rsidRPr="005658A1">
        <w:lastRenderedPageBreak/>
        <w:t>следующей актуализации.</w:t>
      </w:r>
    </w:p>
    <w:p w:rsidR="0043697A" w:rsidRDefault="0043697A" w:rsidP="0043697A"/>
    <w:p w:rsidR="0043697A" w:rsidRDefault="0043697A" w:rsidP="0043697A">
      <w:pPr>
        <w:pStyle w:val="-1"/>
        <w:numPr>
          <w:ilvl w:val="0"/>
          <w:numId w:val="1"/>
        </w:numPr>
      </w:pPr>
      <w:bookmarkStart w:id="866" w:name="_Toc31122283"/>
      <w:bookmarkStart w:id="867" w:name="_Toc31122512"/>
      <w:bookmarkStart w:id="868" w:name="_Toc35333261"/>
      <w:r>
        <w:lastRenderedPageBreak/>
        <w:t>Глава 16. Реестр мероприятий схемы теплоснабжения</w:t>
      </w:r>
      <w:bookmarkEnd w:id="866"/>
      <w:bookmarkEnd w:id="867"/>
      <w:bookmarkEnd w:id="868"/>
    </w:p>
    <w:p w:rsidR="0043697A" w:rsidRDefault="0043697A" w:rsidP="0043697A">
      <w:pPr>
        <w:pStyle w:val="-2"/>
        <w:numPr>
          <w:ilvl w:val="1"/>
          <w:numId w:val="1"/>
        </w:numPr>
        <w:jc w:val="both"/>
      </w:pPr>
      <w:bookmarkStart w:id="869" w:name="_Toc31122284"/>
      <w:bookmarkStart w:id="870" w:name="_Toc31122513"/>
      <w:bookmarkStart w:id="871" w:name="_Toc35333262"/>
      <w:r>
        <w:t>Перечень мероприятий по строительству, реконструкции, техническому перевооружению и модернизации источников тепловой энергии.</w:t>
      </w:r>
      <w:bookmarkEnd w:id="869"/>
      <w:bookmarkEnd w:id="870"/>
      <w:bookmarkEnd w:id="871"/>
    </w:p>
    <w:p w:rsidR="0043697A" w:rsidRDefault="00BF3835" w:rsidP="0043697A">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BF3835" w:rsidRDefault="00BF3835">
      <w:r>
        <w:br w:type="page"/>
      </w:r>
    </w:p>
    <w:p w:rsidR="00BF3835" w:rsidRDefault="00BF3835" w:rsidP="00BF3835">
      <w:pPr>
        <w:pStyle w:val="-f0"/>
        <w:sectPr w:rsidR="00BF3835" w:rsidSect="00C93F74">
          <w:pgSz w:w="11906" w:h="16838" w:code="9"/>
          <w:pgMar w:top="851" w:right="851" w:bottom="851" w:left="1418" w:header="709" w:footer="709" w:gutter="0"/>
          <w:cols w:space="708"/>
          <w:docGrid w:linePitch="360"/>
        </w:sectPr>
      </w:pPr>
    </w:p>
    <w:p w:rsidR="00BF3835" w:rsidRDefault="00BF3835" w:rsidP="00BF3835">
      <w:pPr>
        <w:pStyle w:val="-f0"/>
        <w:spacing w:before="0"/>
      </w:pPr>
      <w:bookmarkStart w:id="872" w:name="_Toc35333388"/>
      <w:r w:rsidRPr="003B1CFD">
        <w:lastRenderedPageBreak/>
        <w:t>Таблица</w:t>
      </w:r>
      <w:r>
        <w:t xml:space="preserve"> </w:t>
      </w:r>
      <w:r w:rsidR="00F06C53">
        <w:fldChar w:fldCharType="begin"/>
      </w:r>
      <w:r w:rsidR="00F06C53">
        <w:instrText xml:space="preserve"> STYLEREF  \s "СТ - 1 заголовок" </w:instrText>
      </w:r>
      <w:r w:rsidR="00F06C53">
        <w:fldChar w:fldCharType="separate"/>
      </w:r>
      <w:r w:rsidR="00732CD6">
        <w:rPr>
          <w:noProof/>
        </w:rPr>
        <w:t>17</w:t>
      </w:r>
      <w:r w:rsidR="00F06C5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732CD6">
        <w:rPr>
          <w:noProof/>
        </w:rPr>
        <w:t>1</w:t>
      </w:r>
      <w:r>
        <w:rPr>
          <w:noProof/>
        </w:rPr>
        <w:fldChar w:fldCharType="end"/>
      </w:r>
      <w:r>
        <w:t xml:space="preserve"> </w:t>
      </w:r>
      <w:r>
        <w:sym w:font="Symbol" w:char="F02D"/>
      </w:r>
      <w:r>
        <w:t xml:space="preserve"> Перечень мероприятий по строительству, техническому перевооружению и реконструкции  источников тепловой энергии</w:t>
      </w:r>
      <w:bookmarkEnd w:id="872"/>
    </w:p>
    <w:tbl>
      <w:tblPr>
        <w:tblStyle w:val="aff1"/>
        <w:tblW w:w="5000" w:type="pct"/>
        <w:tblLook w:val="04A0" w:firstRow="1" w:lastRow="0" w:firstColumn="1" w:lastColumn="0" w:noHBand="0" w:noVBand="1"/>
      </w:tblPr>
      <w:tblGrid>
        <w:gridCol w:w="705"/>
        <w:gridCol w:w="4648"/>
        <w:gridCol w:w="818"/>
        <w:gridCol w:w="778"/>
        <w:gridCol w:w="619"/>
        <w:gridCol w:w="619"/>
        <w:gridCol w:w="619"/>
        <w:gridCol w:w="619"/>
        <w:gridCol w:w="619"/>
        <w:gridCol w:w="619"/>
        <w:gridCol w:w="619"/>
        <w:gridCol w:w="619"/>
        <w:gridCol w:w="717"/>
        <w:gridCol w:w="619"/>
        <w:gridCol w:w="619"/>
        <w:gridCol w:w="619"/>
        <w:gridCol w:w="877"/>
      </w:tblGrid>
      <w:tr w:rsidR="00BF3835" w:rsidRPr="00BF3835" w:rsidTr="00BF3835">
        <w:trPr>
          <w:cantSplit/>
          <w:trHeight w:val="20"/>
          <w:tblHeader/>
        </w:trPr>
        <w:tc>
          <w:tcPr>
            <w:tcW w:w="229"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 п/п</w:t>
            </w:r>
          </w:p>
        </w:tc>
        <w:tc>
          <w:tcPr>
            <w:tcW w:w="1495" w:type="pct"/>
            <w:shd w:val="clear" w:color="auto" w:fill="DAEEF3"/>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Наименование проекта</w:t>
            </w:r>
            <w:r w:rsidRPr="00BF3835">
              <w:rPr>
                <w:rFonts w:ascii="Arial" w:hAnsi="Arial" w:cs="Arial"/>
                <w:sz w:val="18"/>
                <w:szCs w:val="18"/>
              </w:rPr>
              <w:br/>
              <w:t>(стоимость в тыс. руб. с учётом НДС)</w:t>
            </w:r>
          </w:p>
        </w:tc>
        <w:tc>
          <w:tcPr>
            <w:tcW w:w="268"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19</w:t>
            </w:r>
          </w:p>
        </w:tc>
        <w:tc>
          <w:tcPr>
            <w:tcW w:w="255"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0</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1</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2</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3</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4</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5</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6</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7</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8</w:t>
            </w:r>
          </w:p>
        </w:tc>
        <w:tc>
          <w:tcPr>
            <w:tcW w:w="23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29</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30</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31</w:t>
            </w:r>
          </w:p>
        </w:tc>
        <w:tc>
          <w:tcPr>
            <w:tcW w:w="203" w:type="pct"/>
            <w:shd w:val="clear" w:color="auto" w:fill="DAEEF3"/>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32</w:t>
            </w:r>
          </w:p>
        </w:tc>
        <w:tc>
          <w:tcPr>
            <w:tcW w:w="291" w:type="pct"/>
            <w:shd w:val="clear" w:color="auto" w:fill="DAEEF3"/>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ВСЕГО</w:t>
            </w:r>
            <w:r w:rsidRPr="00BF3835">
              <w:rPr>
                <w:rFonts w:ascii="Arial" w:hAnsi="Arial" w:cs="Arial"/>
                <w:sz w:val="18"/>
                <w:szCs w:val="18"/>
              </w:rPr>
              <w:br/>
              <w:t xml:space="preserve"> (2019-2032)</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p>
        </w:tc>
        <w:tc>
          <w:tcPr>
            <w:tcW w:w="1495" w:type="pct"/>
            <w:noWrap/>
            <w:vAlign w:val="center"/>
            <w:hideMark/>
          </w:tcPr>
          <w:p w:rsidR="00BF3835" w:rsidRPr="00BF3835" w:rsidRDefault="00CD31D7" w:rsidP="00C43C3E">
            <w:pPr>
              <w:jc w:val="center"/>
              <w:rPr>
                <w:rFonts w:ascii="Arial" w:hAnsi="Arial" w:cs="Arial"/>
                <w:b/>
                <w:sz w:val="18"/>
                <w:szCs w:val="18"/>
              </w:rPr>
            </w:pPr>
            <w:r>
              <w:rPr>
                <w:rFonts w:ascii="Arial" w:hAnsi="Arial" w:cs="Arial"/>
                <w:b/>
                <w:sz w:val="18"/>
                <w:szCs w:val="18"/>
              </w:rPr>
              <w:t>Усть-Кокс</w:t>
            </w:r>
            <w:r w:rsidR="00BF3835" w:rsidRPr="00BF3835">
              <w:rPr>
                <w:rFonts w:ascii="Arial" w:hAnsi="Arial" w:cs="Arial"/>
                <w:b/>
                <w:sz w:val="18"/>
                <w:szCs w:val="18"/>
              </w:rPr>
              <w:t>инское сельское поселение</w:t>
            </w:r>
          </w:p>
        </w:tc>
        <w:tc>
          <w:tcPr>
            <w:tcW w:w="268"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55"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83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33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844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3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2006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672</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672</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2082</w:t>
            </w:r>
          </w:p>
        </w:tc>
        <w:tc>
          <w:tcPr>
            <w:tcW w:w="291"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34506</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Строительство котельной мощностью 0,5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д/сада №1  (с.Усть-Кокс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408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408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Строительство котельной мощностью 0,5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д/сада №2 (с.Усть-Кокс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408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408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 xml:space="preserve">Строительство котельной мощностью 0,3 Гкал/ч </w:t>
            </w:r>
          </w:p>
          <w:p w:rsidR="00BF3835" w:rsidRPr="00BF3835" w:rsidRDefault="00BF3835" w:rsidP="00C43C3E">
            <w:pPr>
              <w:rPr>
                <w:rFonts w:ascii="Arial" w:hAnsi="Arial" w:cs="Arial"/>
                <w:sz w:val="18"/>
                <w:szCs w:val="18"/>
              </w:rPr>
            </w:pPr>
            <w:r w:rsidRPr="00BF3835">
              <w:rPr>
                <w:rFonts w:ascii="Arial" w:hAnsi="Arial" w:cs="Arial"/>
                <w:sz w:val="18"/>
                <w:szCs w:val="18"/>
              </w:rPr>
              <w:t>для д/сада  №1 (с.Баштал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4</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 xml:space="preserve">Реконструкция котельной мощностью 0,3 Гкал/ч </w:t>
            </w:r>
          </w:p>
          <w:p w:rsidR="00BF3835" w:rsidRPr="00BF3835" w:rsidRDefault="00BF3835" w:rsidP="00C43C3E">
            <w:pPr>
              <w:rPr>
                <w:rFonts w:ascii="Arial" w:hAnsi="Arial" w:cs="Arial"/>
                <w:sz w:val="18"/>
                <w:szCs w:val="18"/>
              </w:rPr>
            </w:pPr>
            <w:r w:rsidRPr="00BF3835">
              <w:rPr>
                <w:rFonts w:ascii="Arial" w:hAnsi="Arial" w:cs="Arial"/>
                <w:sz w:val="18"/>
                <w:szCs w:val="18"/>
              </w:rPr>
              <w:t>для д/сада №2 (с.Баштал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5</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Реконструкция котельной мощностью 0,3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СДК (с.Баштал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Строительство котельной мощностью 0,2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д/сада №1 (п. Тюгурюк)</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Строительство котельной мощностью 0,2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СДК (п. Тюгурюк)</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0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8</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Реконструкция котельной мощностью 0,3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д/сада №2 (п. Тюгурюк)</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9</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Реконструкция котельной мощностью 0,4 Гкал/ч</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для школы (п. Тюгурюк)</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34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34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0</w:t>
            </w:r>
          </w:p>
        </w:tc>
        <w:tc>
          <w:tcPr>
            <w:tcW w:w="1495" w:type="pct"/>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 xml:space="preserve">Строительство котельной мощностью 0,1 Гкал/ч </w:t>
            </w:r>
          </w:p>
          <w:p w:rsidR="00BF3835" w:rsidRPr="00BF3835" w:rsidRDefault="00BF3835" w:rsidP="00C43C3E">
            <w:pPr>
              <w:rPr>
                <w:rFonts w:ascii="Arial" w:hAnsi="Arial" w:cs="Arial"/>
                <w:sz w:val="18"/>
                <w:szCs w:val="18"/>
              </w:rPr>
            </w:pPr>
            <w:r w:rsidRPr="00BF3835">
              <w:rPr>
                <w:rFonts w:ascii="Arial" w:hAnsi="Arial" w:cs="Arial"/>
                <w:sz w:val="18"/>
                <w:szCs w:val="18"/>
              </w:rPr>
              <w:t>(с. Кастахта)</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2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2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p>
        </w:tc>
        <w:tc>
          <w:tcPr>
            <w:tcW w:w="1495" w:type="pct"/>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Мероприятия по развитию схемы</w:t>
            </w:r>
          </w:p>
          <w:p w:rsidR="00BF3835" w:rsidRPr="00BF3835" w:rsidRDefault="00BF3835" w:rsidP="00C43C3E">
            <w:pPr>
              <w:jc w:val="center"/>
              <w:rPr>
                <w:rFonts w:ascii="Arial" w:hAnsi="Arial" w:cs="Arial"/>
                <w:b/>
                <w:sz w:val="18"/>
                <w:szCs w:val="18"/>
              </w:rPr>
            </w:pPr>
            <w:r w:rsidRPr="00BF3835">
              <w:rPr>
                <w:rFonts w:ascii="Arial" w:hAnsi="Arial" w:cs="Arial"/>
                <w:b/>
                <w:sz w:val="18"/>
                <w:szCs w:val="18"/>
              </w:rPr>
              <w:t xml:space="preserve"> теплоснабжения сельского поселения</w:t>
            </w:r>
          </w:p>
        </w:tc>
        <w:tc>
          <w:tcPr>
            <w:tcW w:w="268"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55"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74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3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1936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91"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271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1</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63КБ на котельной №1</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2</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5КБ на котельной №1</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3</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3 КВр-0,6КБ на котельной №1</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4</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4 КВр-0,8КБ на котельной №1</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5</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6 на котельной №2</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6</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6 на котельной №2</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7</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63 на котельной №3</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8</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5 на котельной №3</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19</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63КБ на котельной №4</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0</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5 на котельной №4</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1</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3 КВр-0,63 на котельной №4</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2</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5 на котельной №5</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3</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5 на котельной №5</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72</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4</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3 КВр-0,63 на котельной №5</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5</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lastRenderedPageBreak/>
              <w:t>25</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1 КВр-0,09 на котельной №6</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3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33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6</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котла ст. №2 КВр-0,09 на котельной №6</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7</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Установка дымососа 3,5 кВт на котельной №5</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8</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дымовой трубы 18м Ду400 на котельной №6</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70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29</w:t>
            </w:r>
          </w:p>
        </w:tc>
        <w:tc>
          <w:tcPr>
            <w:tcW w:w="1495" w:type="pct"/>
            <w:noWrap/>
            <w:vAlign w:val="center"/>
            <w:hideMark/>
          </w:tcPr>
          <w:p w:rsidR="00BF3835" w:rsidRPr="00BF3835" w:rsidRDefault="00BF3835" w:rsidP="00C43C3E">
            <w:pPr>
              <w:rPr>
                <w:rFonts w:ascii="Arial" w:hAnsi="Arial" w:cs="Arial"/>
                <w:sz w:val="18"/>
                <w:szCs w:val="18"/>
              </w:rPr>
            </w:pPr>
            <w:r w:rsidRPr="00BF3835">
              <w:rPr>
                <w:rFonts w:ascii="Arial" w:hAnsi="Arial" w:cs="Arial"/>
                <w:sz w:val="18"/>
                <w:szCs w:val="18"/>
              </w:rPr>
              <w:t>Замена сетевого насоса 1,1 кВт (с разводкой)</w:t>
            </w:r>
          </w:p>
          <w:p w:rsidR="00BF3835" w:rsidRPr="00BF3835" w:rsidRDefault="00BF3835" w:rsidP="00C43C3E">
            <w:pPr>
              <w:rPr>
                <w:rFonts w:ascii="Arial" w:hAnsi="Arial" w:cs="Arial"/>
                <w:sz w:val="18"/>
                <w:szCs w:val="18"/>
              </w:rPr>
            </w:pPr>
            <w:r w:rsidRPr="00BF3835">
              <w:rPr>
                <w:rFonts w:ascii="Arial" w:hAnsi="Arial" w:cs="Arial"/>
                <w:sz w:val="18"/>
                <w:szCs w:val="18"/>
              </w:rPr>
              <w:t xml:space="preserve"> на котельной №6</w:t>
            </w:r>
          </w:p>
        </w:tc>
        <w:tc>
          <w:tcPr>
            <w:tcW w:w="268" w:type="pct"/>
            <w:noWrap/>
            <w:vAlign w:val="center"/>
            <w:hideMark/>
          </w:tcPr>
          <w:p w:rsidR="00BF3835" w:rsidRPr="00BF3835" w:rsidRDefault="00BF3835" w:rsidP="00C43C3E">
            <w:pPr>
              <w:jc w:val="center"/>
              <w:rPr>
                <w:rFonts w:ascii="Arial" w:hAnsi="Arial" w:cs="Arial"/>
                <w:sz w:val="18"/>
                <w:szCs w:val="18"/>
              </w:rPr>
            </w:pPr>
          </w:p>
        </w:tc>
        <w:tc>
          <w:tcPr>
            <w:tcW w:w="255"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0</w:t>
            </w: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3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03" w:type="pct"/>
            <w:noWrap/>
            <w:vAlign w:val="center"/>
            <w:hideMark/>
          </w:tcPr>
          <w:p w:rsidR="00BF3835" w:rsidRPr="00BF3835" w:rsidRDefault="00BF3835" w:rsidP="00C43C3E">
            <w:pPr>
              <w:jc w:val="center"/>
              <w:rPr>
                <w:rFonts w:ascii="Arial" w:hAnsi="Arial" w:cs="Arial"/>
                <w:sz w:val="18"/>
                <w:szCs w:val="18"/>
              </w:rPr>
            </w:pPr>
          </w:p>
        </w:tc>
        <w:tc>
          <w:tcPr>
            <w:tcW w:w="291" w:type="pct"/>
            <w:noWrap/>
            <w:vAlign w:val="center"/>
            <w:hideMark/>
          </w:tcPr>
          <w:p w:rsidR="00BF3835" w:rsidRPr="00BF3835" w:rsidRDefault="00BF3835" w:rsidP="00C43C3E">
            <w:pPr>
              <w:jc w:val="center"/>
              <w:rPr>
                <w:rFonts w:ascii="Arial" w:hAnsi="Arial" w:cs="Arial"/>
                <w:sz w:val="18"/>
                <w:szCs w:val="18"/>
              </w:rPr>
            </w:pPr>
            <w:r w:rsidRPr="00BF3835">
              <w:rPr>
                <w:rFonts w:ascii="Arial" w:hAnsi="Arial" w:cs="Arial"/>
                <w:sz w:val="18"/>
                <w:szCs w:val="18"/>
              </w:rPr>
              <w:t>60</w:t>
            </w:r>
          </w:p>
        </w:tc>
      </w:tr>
      <w:tr w:rsidR="00BF3835" w:rsidRPr="00BF3835" w:rsidTr="00BF3835">
        <w:trPr>
          <w:cantSplit/>
          <w:trHeight w:val="20"/>
        </w:trPr>
        <w:tc>
          <w:tcPr>
            <w:tcW w:w="229" w:type="pct"/>
            <w:noWrap/>
            <w:vAlign w:val="center"/>
            <w:hideMark/>
          </w:tcPr>
          <w:p w:rsidR="00BF3835" w:rsidRPr="00BF3835" w:rsidRDefault="00BF3835" w:rsidP="00C43C3E">
            <w:pPr>
              <w:jc w:val="center"/>
              <w:rPr>
                <w:rFonts w:ascii="Arial" w:hAnsi="Arial" w:cs="Arial"/>
                <w:sz w:val="18"/>
                <w:szCs w:val="18"/>
              </w:rPr>
            </w:pPr>
          </w:p>
        </w:tc>
        <w:tc>
          <w:tcPr>
            <w:tcW w:w="1495" w:type="pct"/>
            <w:noWrap/>
            <w:vAlign w:val="center"/>
            <w:hideMark/>
          </w:tcPr>
          <w:p w:rsidR="00BF3835" w:rsidRDefault="00BF3835" w:rsidP="00C43C3E">
            <w:pPr>
              <w:jc w:val="center"/>
              <w:rPr>
                <w:rFonts w:ascii="Arial" w:hAnsi="Arial" w:cs="Arial"/>
                <w:b/>
                <w:sz w:val="18"/>
                <w:szCs w:val="18"/>
              </w:rPr>
            </w:pPr>
            <w:r w:rsidRPr="00BF3835">
              <w:rPr>
                <w:rFonts w:ascii="Arial" w:hAnsi="Arial" w:cs="Arial"/>
                <w:b/>
                <w:sz w:val="18"/>
                <w:szCs w:val="18"/>
              </w:rPr>
              <w:t>Мероприятия по источникам</w:t>
            </w:r>
          </w:p>
          <w:p w:rsidR="00BF3835" w:rsidRPr="00BF3835" w:rsidRDefault="00BF3835" w:rsidP="00BF3835">
            <w:pPr>
              <w:jc w:val="center"/>
              <w:rPr>
                <w:rFonts w:ascii="Arial" w:hAnsi="Arial" w:cs="Arial"/>
                <w:b/>
                <w:sz w:val="18"/>
                <w:szCs w:val="18"/>
              </w:rPr>
            </w:pPr>
            <w:r w:rsidRPr="00BF3835">
              <w:rPr>
                <w:rFonts w:ascii="Arial" w:hAnsi="Arial" w:cs="Arial"/>
                <w:b/>
                <w:sz w:val="18"/>
                <w:szCs w:val="18"/>
              </w:rPr>
              <w:t xml:space="preserve"> тепловой энергии ЕТО</w:t>
            </w:r>
          </w:p>
        </w:tc>
        <w:tc>
          <w:tcPr>
            <w:tcW w:w="268"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55"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83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33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0</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3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05</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672</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672</w:t>
            </w:r>
          </w:p>
        </w:tc>
        <w:tc>
          <w:tcPr>
            <w:tcW w:w="203"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2082</w:t>
            </w:r>
          </w:p>
        </w:tc>
        <w:tc>
          <w:tcPr>
            <w:tcW w:w="291" w:type="pct"/>
            <w:noWrap/>
            <w:vAlign w:val="center"/>
            <w:hideMark/>
          </w:tcPr>
          <w:p w:rsidR="00BF3835" w:rsidRPr="00BF3835" w:rsidRDefault="00BF3835" w:rsidP="00C43C3E">
            <w:pPr>
              <w:jc w:val="center"/>
              <w:rPr>
                <w:rFonts w:ascii="Arial" w:hAnsi="Arial" w:cs="Arial"/>
                <w:b/>
                <w:sz w:val="18"/>
                <w:szCs w:val="18"/>
              </w:rPr>
            </w:pPr>
            <w:r w:rsidRPr="00BF3835">
              <w:rPr>
                <w:rFonts w:ascii="Arial" w:hAnsi="Arial" w:cs="Arial"/>
                <w:b/>
                <w:sz w:val="18"/>
                <w:szCs w:val="18"/>
              </w:rPr>
              <w:t>7406</w:t>
            </w:r>
          </w:p>
        </w:tc>
      </w:tr>
    </w:tbl>
    <w:p w:rsidR="00BF3835" w:rsidRPr="00BF3835" w:rsidRDefault="00BF3835" w:rsidP="00BF3835">
      <w:pPr>
        <w:pStyle w:val="-6"/>
      </w:pPr>
    </w:p>
    <w:p w:rsidR="00BF3835" w:rsidRPr="00BF3835" w:rsidRDefault="00BF3835" w:rsidP="00BF3835">
      <w:pPr>
        <w:pStyle w:val="-6"/>
      </w:pPr>
    </w:p>
    <w:p w:rsidR="00BF3835" w:rsidRDefault="00BF3835" w:rsidP="0043697A">
      <w:pPr>
        <w:pStyle w:val="-2"/>
        <w:numPr>
          <w:ilvl w:val="1"/>
          <w:numId w:val="1"/>
        </w:numPr>
        <w:jc w:val="both"/>
        <w:sectPr w:rsidR="00BF3835" w:rsidSect="00BF3835">
          <w:pgSz w:w="16838" w:h="11906" w:orient="landscape" w:code="9"/>
          <w:pgMar w:top="1418" w:right="851" w:bottom="851" w:left="851" w:header="709" w:footer="709" w:gutter="0"/>
          <w:cols w:space="708"/>
          <w:docGrid w:linePitch="360"/>
        </w:sectPr>
      </w:pPr>
      <w:bookmarkStart w:id="873" w:name="_Toc31122285"/>
      <w:bookmarkStart w:id="874" w:name="_Toc31122514"/>
    </w:p>
    <w:p w:rsidR="0043697A" w:rsidRDefault="0043697A" w:rsidP="0043697A">
      <w:pPr>
        <w:pStyle w:val="-2"/>
        <w:numPr>
          <w:ilvl w:val="1"/>
          <w:numId w:val="1"/>
        </w:numPr>
        <w:jc w:val="both"/>
      </w:pPr>
      <w:bookmarkStart w:id="875" w:name="_Toc35333263"/>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873"/>
      <w:bookmarkEnd w:id="874"/>
      <w:bookmarkEnd w:id="875"/>
    </w:p>
    <w:p w:rsidR="0043697A" w:rsidRDefault="00732CD6" w:rsidP="0043697A">
      <w:pPr>
        <w:pStyle w:val="-6"/>
      </w:pPr>
      <w:r>
        <w:t>Перечень мероприятий по строительству, реконструкции, техническому перевооружению и модернизации тепловых сетей приведён в таблице ниже.</w:t>
      </w:r>
    </w:p>
    <w:p w:rsidR="00732CD6" w:rsidRDefault="00732CD6">
      <w:pPr>
        <w:rPr>
          <w:rFonts w:ascii="Arial" w:eastAsiaTheme="minorEastAsia" w:hAnsi="Arial"/>
          <w:lang w:eastAsia="ru-RU"/>
        </w:rPr>
      </w:pPr>
      <w:r>
        <w:br w:type="page"/>
      </w:r>
    </w:p>
    <w:p w:rsidR="00732CD6" w:rsidRDefault="00732CD6" w:rsidP="00732CD6">
      <w:pPr>
        <w:pStyle w:val="-f0"/>
        <w:sectPr w:rsidR="00732CD6" w:rsidSect="00C93F74">
          <w:pgSz w:w="11906" w:h="16838" w:code="9"/>
          <w:pgMar w:top="851" w:right="851" w:bottom="851" w:left="1418" w:header="709" w:footer="709" w:gutter="0"/>
          <w:cols w:space="708"/>
          <w:docGrid w:linePitch="360"/>
        </w:sectPr>
      </w:pPr>
    </w:p>
    <w:p w:rsidR="00732CD6" w:rsidRDefault="00732CD6" w:rsidP="00732CD6">
      <w:pPr>
        <w:pStyle w:val="-f0"/>
        <w:spacing w:before="0"/>
      </w:pPr>
      <w:bookmarkStart w:id="876" w:name="_Toc35333389"/>
      <w:r w:rsidRPr="00186D4B">
        <w:lastRenderedPageBreak/>
        <w:t xml:space="preserve">Таблица </w:t>
      </w:r>
      <w:r w:rsidR="00F06C53">
        <w:fldChar w:fldCharType="begin"/>
      </w:r>
      <w:r w:rsidR="00F06C53">
        <w:instrText xml:space="preserve"> STYLEREF  \s "СТ - 1 заголовок" </w:instrText>
      </w:r>
      <w:r w:rsidR="00F06C53">
        <w:fldChar w:fldCharType="separate"/>
      </w:r>
      <w:r>
        <w:rPr>
          <w:noProof/>
        </w:rPr>
        <w:t>17</w:t>
      </w:r>
      <w:r w:rsidR="00F06C53">
        <w:rPr>
          <w:noProof/>
        </w:rPr>
        <w:fldChar w:fldCharType="end"/>
      </w:r>
      <w:r w:rsidRPr="00186D4B">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fldChar w:fldCharType="end"/>
      </w:r>
      <w:r w:rsidRPr="00186D4B">
        <w:t xml:space="preserve"> </w:t>
      </w:r>
      <w:r w:rsidRPr="00186D4B">
        <w:sym w:font="Symbol" w:char="F02D"/>
      </w:r>
      <w:r w:rsidRPr="00186D4B">
        <w:t xml:space="preserve"> Предложения по реконструкции и модернизации тепловых сетей, подлежащих замене в связи с исчерпанием эксплуатационного ресурса</w:t>
      </w:r>
      <w:bookmarkEnd w:id="8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52"/>
        <w:gridCol w:w="1155"/>
        <w:gridCol w:w="1438"/>
        <w:gridCol w:w="620"/>
        <w:gridCol w:w="620"/>
        <w:gridCol w:w="623"/>
        <w:gridCol w:w="620"/>
        <w:gridCol w:w="623"/>
        <w:gridCol w:w="620"/>
        <w:gridCol w:w="623"/>
        <w:gridCol w:w="620"/>
        <w:gridCol w:w="623"/>
        <w:gridCol w:w="620"/>
        <w:gridCol w:w="623"/>
        <w:gridCol w:w="620"/>
        <w:gridCol w:w="623"/>
        <w:gridCol w:w="1376"/>
      </w:tblGrid>
      <w:tr w:rsidR="00732CD6" w:rsidRPr="00E16C08" w:rsidTr="00CD31D7">
        <w:trPr>
          <w:trHeight w:val="300"/>
        </w:trPr>
        <w:tc>
          <w:tcPr>
            <w:tcW w:w="701" w:type="pct"/>
            <w:vMerge w:val="restart"/>
            <w:shd w:val="clear" w:color="auto" w:fill="DAEEF3"/>
            <w:noWrap/>
            <w:vAlign w:val="center"/>
            <w:hideMark/>
          </w:tcPr>
          <w:p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732CD6" w:rsidRPr="00E16C08" w:rsidRDefault="00732CD6" w:rsidP="00CD31D7">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732CD6" w:rsidRPr="00E16C08" w:rsidTr="00CD31D7">
        <w:trPr>
          <w:trHeight w:val="394"/>
        </w:trPr>
        <w:tc>
          <w:tcPr>
            <w:tcW w:w="701" w:type="pct"/>
            <w:vMerge/>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p>
        </w:tc>
        <w:tc>
          <w:tcPr>
            <w:tcW w:w="375" w:type="pct"/>
            <w:vMerge/>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p>
        </w:tc>
        <w:tc>
          <w:tcPr>
            <w:tcW w:w="376" w:type="pct"/>
            <w:vMerge/>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p>
        </w:tc>
        <w:tc>
          <w:tcPr>
            <w:tcW w:w="468" w:type="pct"/>
            <w:vMerge/>
            <w:shd w:val="clear" w:color="auto" w:fill="DAEEF3"/>
            <w:vAlign w:val="center"/>
            <w:hideMark/>
          </w:tcPr>
          <w:p w:rsidR="00732CD6" w:rsidRPr="00E16C08" w:rsidRDefault="00732CD6" w:rsidP="00CD31D7">
            <w:pPr>
              <w:pStyle w:val="-f2"/>
              <w:jc w:val="center"/>
              <w:rPr>
                <w:rFonts w:eastAsia="Times New Roman" w:cs="Arial"/>
                <w:bCs/>
                <w:color w:val="000000"/>
                <w:sz w:val="18"/>
                <w:szCs w:val="18"/>
              </w:rPr>
            </w:pP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732CD6" w:rsidRPr="00E16C08" w:rsidRDefault="00732CD6" w:rsidP="00CD31D7">
            <w:pPr>
              <w:pStyle w:val="-f2"/>
              <w:ind w:left="-57" w:right="-57"/>
              <w:jc w:val="center"/>
              <w:rPr>
                <w:rFonts w:eastAsia="Times New Roman" w:cs="Arial"/>
                <w:color w:val="000000"/>
                <w:sz w:val="18"/>
                <w:szCs w:val="18"/>
              </w:rPr>
            </w:pPr>
          </w:p>
        </w:tc>
      </w:tr>
      <w:tr w:rsidR="00732CD6" w:rsidRPr="00E16C08" w:rsidTr="00CD31D7">
        <w:trPr>
          <w:trHeight w:val="612"/>
        </w:trPr>
        <w:tc>
          <w:tcPr>
            <w:tcW w:w="701" w:type="pct"/>
            <w:shd w:val="clear" w:color="auto" w:fill="auto"/>
            <w:vAlign w:val="center"/>
            <w:hideMark/>
          </w:tcPr>
          <w:p w:rsidR="00732CD6" w:rsidRPr="00E16C08" w:rsidRDefault="00732CD6"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7 года ввода в эксплуатацию) - 60 метров</w:t>
            </w:r>
          </w:p>
        </w:tc>
        <w:tc>
          <w:tcPr>
            <w:tcW w:w="375"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30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732CD6" w:rsidRPr="00E16C08" w:rsidTr="00CD31D7">
        <w:trPr>
          <w:trHeight w:val="612"/>
        </w:trPr>
        <w:tc>
          <w:tcPr>
            <w:tcW w:w="701" w:type="pct"/>
            <w:shd w:val="clear" w:color="auto" w:fill="auto"/>
            <w:vAlign w:val="center"/>
            <w:hideMark/>
          </w:tcPr>
          <w:p w:rsidR="00732CD6" w:rsidRPr="00E16C08" w:rsidRDefault="00732CD6"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5 года ввода в эксплуатацию) - 50 метров</w:t>
            </w:r>
          </w:p>
        </w:tc>
        <w:tc>
          <w:tcPr>
            <w:tcW w:w="375"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4, МУП "Тепло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25,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25,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732CD6" w:rsidRPr="00E16C08" w:rsidTr="00CD31D7">
        <w:trPr>
          <w:trHeight w:val="612"/>
        </w:trPr>
        <w:tc>
          <w:tcPr>
            <w:tcW w:w="701" w:type="pct"/>
            <w:shd w:val="clear" w:color="auto" w:fill="auto"/>
            <w:vAlign w:val="center"/>
            <w:hideMark/>
          </w:tcPr>
          <w:p w:rsidR="00732CD6" w:rsidRPr="00E16C08" w:rsidRDefault="00732CD6"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1997 года ввода в эксплуатацию) - 400 метров</w:t>
            </w:r>
          </w:p>
        </w:tc>
        <w:tc>
          <w:tcPr>
            <w:tcW w:w="375"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5, МУП "Тепло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0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65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65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732CD6" w:rsidRPr="00E16C08" w:rsidTr="00CD31D7">
        <w:trPr>
          <w:trHeight w:val="612"/>
        </w:trPr>
        <w:tc>
          <w:tcPr>
            <w:tcW w:w="701" w:type="pct"/>
            <w:shd w:val="clear" w:color="auto" w:fill="auto"/>
            <w:vAlign w:val="center"/>
            <w:hideMark/>
          </w:tcPr>
          <w:p w:rsidR="00732CD6" w:rsidRPr="00E16C08" w:rsidRDefault="00732CD6"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1, МУП "Тепло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5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412,5</w:t>
            </w:r>
          </w:p>
        </w:tc>
        <w:tc>
          <w:tcPr>
            <w:tcW w:w="44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732CD6" w:rsidRPr="00E16C08" w:rsidTr="00CD31D7">
        <w:trPr>
          <w:trHeight w:val="612"/>
        </w:trPr>
        <w:tc>
          <w:tcPr>
            <w:tcW w:w="701" w:type="pct"/>
            <w:shd w:val="clear" w:color="auto" w:fill="auto"/>
            <w:vAlign w:val="center"/>
            <w:hideMark/>
          </w:tcPr>
          <w:p w:rsidR="00732CD6" w:rsidRPr="00E16C08" w:rsidRDefault="00732CD6" w:rsidP="00CD31D7">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ых сетей в целях снижения уровня износа</w:t>
            </w:r>
          </w:p>
        </w:tc>
        <w:tc>
          <w:tcPr>
            <w:tcW w:w="375"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2, МУП "Тепло </w:t>
            </w:r>
          </w:p>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732CD6" w:rsidRPr="00E16C08" w:rsidRDefault="00732CD6" w:rsidP="00CD31D7">
            <w:pPr>
              <w:pStyle w:val="-f2"/>
              <w:jc w:val="center"/>
              <w:rPr>
                <w:rFonts w:eastAsia="Times New Roman" w:cs="Arial"/>
                <w:color w:val="000000"/>
                <w:sz w:val="18"/>
                <w:szCs w:val="18"/>
              </w:rPr>
            </w:pPr>
            <w:r w:rsidRPr="00E16C08">
              <w:rPr>
                <w:rFonts w:eastAsia="Times New Roman" w:cs="Arial"/>
                <w:color w:val="000000"/>
                <w:sz w:val="18"/>
                <w:szCs w:val="18"/>
              </w:rPr>
              <w:t>2022-2032</w:t>
            </w:r>
          </w:p>
        </w:tc>
        <w:tc>
          <w:tcPr>
            <w:tcW w:w="46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512,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2"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203" w:type="pct"/>
            <w:shd w:val="clear" w:color="auto" w:fill="auto"/>
            <w:noWrap/>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137,5</w:t>
            </w:r>
          </w:p>
        </w:tc>
        <w:tc>
          <w:tcPr>
            <w:tcW w:w="448" w:type="pct"/>
            <w:shd w:val="clear" w:color="auto" w:fill="auto"/>
            <w:vAlign w:val="center"/>
            <w:hideMark/>
          </w:tcPr>
          <w:p w:rsidR="00732CD6" w:rsidRPr="00E16C08" w:rsidRDefault="00732CD6" w:rsidP="00CD31D7">
            <w:pPr>
              <w:pStyle w:val="-f2"/>
              <w:ind w:left="-57" w:right="-57"/>
              <w:jc w:val="center"/>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r w:rsidR="00732CD6" w:rsidRPr="00E16C08" w:rsidTr="00CD31D7">
        <w:trPr>
          <w:trHeight w:val="288"/>
        </w:trPr>
        <w:tc>
          <w:tcPr>
            <w:tcW w:w="701" w:type="pct"/>
            <w:shd w:val="clear" w:color="auto" w:fill="auto"/>
            <w:noWrap/>
            <w:vAlign w:val="center"/>
            <w:hideMark/>
          </w:tcPr>
          <w:p w:rsidR="00732CD6" w:rsidRPr="00186D4B" w:rsidRDefault="00732CD6" w:rsidP="00CD31D7">
            <w:pPr>
              <w:pStyle w:val="-f2"/>
              <w:jc w:val="center"/>
              <w:rPr>
                <w:rFonts w:eastAsia="Times New Roman" w:cs="Arial"/>
                <w:b/>
                <w:bCs/>
                <w:color w:val="000000"/>
                <w:sz w:val="18"/>
                <w:szCs w:val="18"/>
              </w:rPr>
            </w:pPr>
            <w:r w:rsidRPr="00186D4B">
              <w:rPr>
                <w:rFonts w:eastAsia="Times New Roman" w:cs="Arial"/>
                <w:b/>
                <w:bCs/>
                <w:color w:val="000000"/>
                <w:sz w:val="18"/>
                <w:szCs w:val="18"/>
              </w:rPr>
              <w:t>ИТОГО:</w:t>
            </w:r>
          </w:p>
        </w:tc>
        <w:tc>
          <w:tcPr>
            <w:tcW w:w="375" w:type="pct"/>
            <w:shd w:val="clear" w:color="auto" w:fill="auto"/>
            <w:noWrap/>
            <w:vAlign w:val="center"/>
            <w:hideMark/>
          </w:tcPr>
          <w:p w:rsidR="00732CD6" w:rsidRPr="00186D4B" w:rsidRDefault="00732CD6" w:rsidP="00CD31D7">
            <w:pPr>
              <w:pStyle w:val="-f2"/>
              <w:jc w:val="center"/>
              <w:rPr>
                <w:rFonts w:eastAsia="Times New Roman" w:cs="Arial"/>
                <w:b/>
                <w:color w:val="000000"/>
                <w:sz w:val="18"/>
                <w:szCs w:val="18"/>
              </w:rPr>
            </w:pPr>
          </w:p>
        </w:tc>
        <w:tc>
          <w:tcPr>
            <w:tcW w:w="376" w:type="pct"/>
            <w:shd w:val="clear" w:color="auto" w:fill="auto"/>
            <w:noWrap/>
            <w:vAlign w:val="center"/>
            <w:hideMark/>
          </w:tcPr>
          <w:p w:rsidR="00732CD6" w:rsidRPr="00186D4B" w:rsidRDefault="00732CD6" w:rsidP="00CD31D7">
            <w:pPr>
              <w:pStyle w:val="-f2"/>
              <w:jc w:val="center"/>
              <w:rPr>
                <w:rFonts w:eastAsia="Times New Roman" w:cs="Arial"/>
                <w:b/>
                <w:color w:val="000000"/>
                <w:sz w:val="18"/>
                <w:szCs w:val="18"/>
              </w:rPr>
            </w:pPr>
          </w:p>
        </w:tc>
        <w:tc>
          <w:tcPr>
            <w:tcW w:w="468"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790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925,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925,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2"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203" w:type="pct"/>
            <w:shd w:val="clear" w:color="auto" w:fill="auto"/>
            <w:noWrap/>
            <w:vAlign w:val="center"/>
            <w:hideMark/>
          </w:tcPr>
          <w:p w:rsidR="00732CD6" w:rsidRPr="00186D4B" w:rsidRDefault="00732CD6" w:rsidP="00CD31D7">
            <w:pPr>
              <w:pStyle w:val="-f2"/>
              <w:ind w:left="-57" w:right="-57"/>
              <w:jc w:val="center"/>
              <w:rPr>
                <w:rFonts w:eastAsia="Times New Roman" w:cs="Arial"/>
                <w:b/>
                <w:color w:val="000000"/>
                <w:sz w:val="18"/>
                <w:szCs w:val="18"/>
              </w:rPr>
            </w:pPr>
            <w:r w:rsidRPr="00186D4B">
              <w:rPr>
                <w:rFonts w:eastAsia="Times New Roman" w:cs="Arial"/>
                <w:b/>
                <w:color w:val="000000"/>
                <w:sz w:val="18"/>
                <w:szCs w:val="18"/>
              </w:rPr>
              <w:t>550,0</w:t>
            </w:r>
          </w:p>
        </w:tc>
        <w:tc>
          <w:tcPr>
            <w:tcW w:w="448" w:type="pct"/>
            <w:shd w:val="clear" w:color="auto" w:fill="auto"/>
            <w:noWrap/>
            <w:vAlign w:val="center"/>
            <w:hideMark/>
          </w:tcPr>
          <w:p w:rsidR="00732CD6" w:rsidRPr="00E16C08" w:rsidRDefault="00732CD6" w:rsidP="00CD31D7">
            <w:pPr>
              <w:pStyle w:val="-f2"/>
              <w:jc w:val="center"/>
              <w:rPr>
                <w:rFonts w:eastAsia="Times New Roman" w:cs="Arial"/>
                <w:color w:val="000000"/>
                <w:sz w:val="18"/>
                <w:szCs w:val="18"/>
              </w:rPr>
            </w:pPr>
          </w:p>
        </w:tc>
      </w:tr>
    </w:tbl>
    <w:p w:rsidR="00732CD6" w:rsidRDefault="00732CD6" w:rsidP="0043697A">
      <w:pPr>
        <w:pStyle w:val="-6"/>
        <w:sectPr w:rsidR="00732CD6" w:rsidSect="00732CD6">
          <w:pgSz w:w="16838" w:h="11906" w:orient="landscape" w:code="9"/>
          <w:pgMar w:top="1418" w:right="851" w:bottom="851" w:left="851" w:header="709" w:footer="709" w:gutter="0"/>
          <w:cols w:space="708"/>
          <w:docGrid w:linePitch="360"/>
        </w:sectPr>
      </w:pPr>
    </w:p>
    <w:p w:rsidR="0043697A" w:rsidRDefault="0043697A" w:rsidP="0043697A">
      <w:pPr>
        <w:pStyle w:val="-2"/>
        <w:numPr>
          <w:ilvl w:val="1"/>
          <w:numId w:val="1"/>
        </w:numPr>
        <w:jc w:val="both"/>
      </w:pPr>
      <w:bookmarkStart w:id="877" w:name="_Toc31122286"/>
      <w:bookmarkStart w:id="878" w:name="_Toc31122515"/>
      <w:bookmarkStart w:id="879" w:name="_Toc35333264"/>
      <w:r>
        <w:lastRenderedPageBreak/>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77"/>
      <w:bookmarkEnd w:id="878"/>
      <w:bookmarkEnd w:id="879"/>
    </w:p>
    <w:p w:rsidR="0043697A" w:rsidRDefault="0043697A" w:rsidP="0043697A">
      <w:pPr>
        <w:pStyle w:val="-6"/>
      </w:pPr>
      <w:r w:rsidRPr="00A70CEF">
        <w:t>В системе теплоснабжения поселения открытые системы теплоснабжения (горячего водоснабжения) отсутствуют.</w:t>
      </w:r>
    </w:p>
    <w:p w:rsidR="0043697A" w:rsidRPr="00D171DE" w:rsidRDefault="0043697A" w:rsidP="0043697A">
      <w:pPr>
        <w:pStyle w:val="-1"/>
        <w:numPr>
          <w:ilvl w:val="0"/>
          <w:numId w:val="1"/>
        </w:numPr>
      </w:pPr>
      <w:bookmarkStart w:id="880" w:name="_Toc31122287"/>
      <w:bookmarkStart w:id="881" w:name="_Toc31122516"/>
      <w:bookmarkStart w:id="882" w:name="_Toc35333265"/>
      <w:r>
        <w:lastRenderedPageBreak/>
        <w:t xml:space="preserve">Глава 17. </w:t>
      </w:r>
      <w:r w:rsidRPr="00D171DE">
        <w:t>Замечания и предложения к пр</w:t>
      </w:r>
      <w:r>
        <w:t>оекту схемы теплоснабжения</w:t>
      </w:r>
      <w:bookmarkEnd w:id="880"/>
      <w:bookmarkEnd w:id="881"/>
      <w:bookmarkEnd w:id="882"/>
    </w:p>
    <w:p w:rsidR="0043697A" w:rsidRDefault="0043697A" w:rsidP="0043697A">
      <w:pPr>
        <w:pStyle w:val="-2"/>
        <w:numPr>
          <w:ilvl w:val="1"/>
          <w:numId w:val="1"/>
        </w:numPr>
        <w:jc w:val="both"/>
      </w:pPr>
      <w:bookmarkStart w:id="883" w:name="_Toc31122288"/>
      <w:bookmarkStart w:id="884" w:name="_Toc31122517"/>
      <w:bookmarkStart w:id="885" w:name="_Toc35333266"/>
      <w:r>
        <w:t>Перечень всех замечаний и предложений, поступивших при разработке, утверждении и актуализации схемы теплоснабжения.</w:t>
      </w:r>
      <w:bookmarkEnd w:id="883"/>
      <w:bookmarkEnd w:id="884"/>
      <w:bookmarkEnd w:id="885"/>
    </w:p>
    <w:p w:rsidR="0043697A" w:rsidRDefault="006B6711" w:rsidP="0043697A">
      <w:pPr>
        <w:pStyle w:val="-6"/>
      </w:pPr>
      <w:r>
        <w:t>Схема теплоснабжения разрабатывалась впервые, замечания и предложения не поступали.</w:t>
      </w:r>
    </w:p>
    <w:p w:rsidR="0043697A" w:rsidRDefault="0043697A" w:rsidP="0043697A">
      <w:pPr>
        <w:pStyle w:val="-2"/>
        <w:numPr>
          <w:ilvl w:val="1"/>
          <w:numId w:val="1"/>
        </w:numPr>
        <w:jc w:val="both"/>
      </w:pPr>
      <w:bookmarkStart w:id="886" w:name="_Toc31122289"/>
      <w:bookmarkStart w:id="887" w:name="_Toc31122518"/>
      <w:bookmarkStart w:id="888" w:name="_Toc35333267"/>
      <w:r>
        <w:t>Ответы разработчиков проекта схемы теплоснабжения на замечания и предложения.</w:t>
      </w:r>
      <w:bookmarkEnd w:id="886"/>
      <w:bookmarkEnd w:id="887"/>
      <w:bookmarkEnd w:id="888"/>
    </w:p>
    <w:p w:rsidR="0043697A" w:rsidRDefault="006B6711" w:rsidP="0043697A">
      <w:pPr>
        <w:pStyle w:val="-6"/>
      </w:pPr>
      <w:r>
        <w:t>Схема теплоснабжения разрабатывалась впервые, замечания и предложения не поступали.</w:t>
      </w:r>
    </w:p>
    <w:p w:rsidR="0043697A" w:rsidRDefault="0043697A" w:rsidP="0043697A">
      <w:pPr>
        <w:pStyle w:val="-2"/>
        <w:numPr>
          <w:ilvl w:val="1"/>
          <w:numId w:val="1"/>
        </w:numPr>
        <w:jc w:val="both"/>
      </w:pPr>
      <w:bookmarkStart w:id="889" w:name="_Toc31122290"/>
      <w:bookmarkStart w:id="890" w:name="_Toc31122519"/>
      <w:bookmarkStart w:id="891" w:name="_Toc35333268"/>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89"/>
      <w:bookmarkEnd w:id="890"/>
      <w:bookmarkEnd w:id="891"/>
    </w:p>
    <w:p w:rsidR="0043697A" w:rsidRDefault="006B6711" w:rsidP="0043697A">
      <w:pPr>
        <w:pStyle w:val="-6"/>
      </w:pPr>
      <w:r>
        <w:t>Схема теплоснабжения разрабатывалась впервые, замечания и предложения не поступали.</w:t>
      </w:r>
    </w:p>
    <w:p w:rsidR="0043697A" w:rsidRPr="00B971EA" w:rsidRDefault="0043697A" w:rsidP="0043697A">
      <w:pPr>
        <w:pStyle w:val="-1"/>
        <w:numPr>
          <w:ilvl w:val="0"/>
          <w:numId w:val="1"/>
        </w:numPr>
        <w:jc w:val="both"/>
      </w:pPr>
      <w:bookmarkStart w:id="892" w:name="_Toc31122291"/>
      <w:bookmarkStart w:id="893" w:name="_Toc31122520"/>
      <w:bookmarkStart w:id="894" w:name="_Toc35333269"/>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92"/>
      <w:bookmarkEnd w:id="893"/>
      <w:bookmarkEnd w:id="894"/>
    </w:p>
    <w:p w:rsidR="0043697A" w:rsidRDefault="0043697A" w:rsidP="0043697A">
      <w:pPr>
        <w:pStyle w:val="-2"/>
        <w:numPr>
          <w:ilvl w:val="1"/>
          <w:numId w:val="1"/>
        </w:numPr>
        <w:jc w:val="both"/>
      </w:pPr>
      <w:bookmarkStart w:id="895" w:name="_Toc31122292"/>
      <w:bookmarkStart w:id="896" w:name="_Toc31122521"/>
      <w:bookmarkStart w:id="897" w:name="_Toc35333270"/>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95"/>
      <w:bookmarkEnd w:id="896"/>
      <w:bookmarkEnd w:id="897"/>
    </w:p>
    <w:p w:rsidR="0043697A" w:rsidRPr="004A13B1" w:rsidRDefault="0043697A" w:rsidP="0043697A">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CD31D7">
        <w:t>,</w:t>
      </w:r>
      <w:r>
        <w:t xml:space="preserve"> </w:t>
      </w:r>
      <w:r w:rsidRPr="005658A1">
        <w:t xml:space="preserve">будут </w:t>
      </w:r>
      <w:r>
        <w:t xml:space="preserve">представлены </w:t>
      </w:r>
      <w:r w:rsidRPr="005658A1">
        <w:t>при следующей актуализации.</w:t>
      </w:r>
    </w:p>
    <w:p w:rsidR="0043697A" w:rsidRPr="001C5CD1" w:rsidRDefault="0043697A" w:rsidP="0043697A">
      <w:pPr>
        <w:pStyle w:val="-6"/>
      </w:pPr>
    </w:p>
    <w:bookmarkEnd w:id="27"/>
    <w:p w:rsidR="00555066" w:rsidRPr="001417B5" w:rsidRDefault="00555066" w:rsidP="001417B5">
      <w:pPr>
        <w:rPr>
          <w:lang w:eastAsia="ru-RU"/>
        </w:rPr>
      </w:pPr>
    </w:p>
    <w:sectPr w:rsidR="00555066" w:rsidRPr="001417B5" w:rsidSect="00C93F74">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C53" w:rsidRDefault="00F06C53" w:rsidP="008E2756">
      <w:pPr>
        <w:spacing w:after="0" w:line="240" w:lineRule="auto"/>
      </w:pPr>
      <w:r>
        <w:separator/>
      </w:r>
    </w:p>
  </w:endnote>
  <w:endnote w:type="continuationSeparator" w:id="0">
    <w:p w:rsidR="00F06C53" w:rsidRDefault="00F06C53"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A2F" w:rsidRPr="00FF66CB" w:rsidRDefault="00755A2F" w:rsidP="008E2756">
    <w:pPr>
      <w:pStyle w:val="-9"/>
      <w:tabs>
        <w:tab w:val="clear" w:pos="9355"/>
        <w:tab w:val="right" w:pos="9639"/>
      </w:tabs>
      <w:rPr>
        <w:rFonts w:cs="Arial"/>
      </w:rPr>
    </w:pPr>
    <w:r>
      <w:rPr>
        <w:rFonts w:cs="Arial"/>
        <w:lang w:val="en-US"/>
      </w:rPr>
      <w:ptab w:relativeTo="margin" w:alignment="center" w:leader="none"/>
    </w:r>
    <w:r>
      <w:rPr>
        <w:rFonts w:cs="Arial"/>
        <w:szCs w:val="18"/>
      </w:rPr>
      <w:t>8424087</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963684">
      <w:rPr>
        <w:rFonts w:cs="Arial"/>
        <w:noProof/>
      </w:rPr>
      <w:t>241</w:t>
    </w:r>
    <w:r w:rsidRPr="00FF66CB">
      <w:rPr>
        <w:rFonts w:cs="Arial"/>
      </w:rPr>
      <w:fldChar w:fldCharType="end"/>
    </w:r>
  </w:p>
  <w:p w:rsidR="00755A2F" w:rsidRDefault="00755A2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C53" w:rsidRDefault="00F06C53" w:rsidP="008E2756">
      <w:pPr>
        <w:spacing w:after="0" w:line="240" w:lineRule="auto"/>
      </w:pPr>
      <w:r>
        <w:separator/>
      </w:r>
    </w:p>
  </w:footnote>
  <w:footnote w:type="continuationSeparator" w:id="0">
    <w:p w:rsidR="00F06C53" w:rsidRDefault="00F06C53"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A2F" w:rsidRDefault="00755A2F" w:rsidP="00E32EDD">
    <w:pPr>
      <w:pStyle w:val="-4"/>
    </w:pPr>
    <w:bookmarkStart w:id="58" w:name="_Hlk514849821"/>
    <w:r>
      <w:t xml:space="preserve">ОБОСНОВЫВАЮЩИЕ МАТЕРИАЛЫ К </w:t>
    </w:r>
    <w:r w:rsidRPr="00DC63DD">
      <w:t>СХЕМ</w:t>
    </w:r>
    <w:r>
      <w:t>Е</w:t>
    </w:r>
    <w:r w:rsidRPr="00DC63DD">
      <w:t xml:space="preserve"> ТЕПЛОСНАБЖЕНИЯ</w:t>
    </w:r>
  </w:p>
  <w:p w:rsidR="00755A2F" w:rsidRPr="00DC63DD" w:rsidRDefault="00755A2F" w:rsidP="00E32EDD">
    <w:pPr>
      <w:pStyle w:val="-4"/>
    </w:pPr>
    <w:r>
      <w:t xml:space="preserve"> УСТЬ - КОКСИНСКОГО СЕЛЬСКОГО ПОСЕЛЕНИЯ</w:t>
    </w:r>
    <w:r w:rsidRPr="00DC63DD">
      <w:t xml:space="preserve"> ДО 2032 Г.</w:t>
    </w:r>
  </w:p>
  <w:bookmarkEnd w:id="58"/>
  <w:p w:rsidR="00755A2F" w:rsidRPr="00291466" w:rsidRDefault="00755A2F"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7">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8DF33B7"/>
    <w:multiLevelType w:val="hybridMultilevel"/>
    <w:tmpl w:val="698A6AF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4F0212D"/>
    <w:multiLevelType w:val="hybridMultilevel"/>
    <w:tmpl w:val="C32609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791413"/>
    <w:multiLevelType w:val="hybridMultilevel"/>
    <w:tmpl w:val="BE241A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2">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F3F16E0"/>
    <w:multiLevelType w:val="hybridMultilevel"/>
    <w:tmpl w:val="820687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0CF56DA"/>
    <w:multiLevelType w:val="hybridMultilevel"/>
    <w:tmpl w:val="72DE0FA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2C56DE2"/>
    <w:multiLevelType w:val="hybridMultilevel"/>
    <w:tmpl w:val="A02AE3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6E143BC5"/>
    <w:multiLevelType w:val="hybridMultilevel"/>
    <w:tmpl w:val="85822F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6">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9">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7"/>
  </w:num>
  <w:num w:numId="3">
    <w:abstractNumId w:val="11"/>
  </w:num>
  <w:num w:numId="4">
    <w:abstractNumId w:val="7"/>
  </w:num>
  <w:num w:numId="5">
    <w:abstractNumId w:val="11"/>
  </w:num>
  <w:num w:numId="6">
    <w:abstractNumId w:val="35"/>
  </w:num>
  <w:num w:numId="7">
    <w:abstractNumId w:val="38"/>
  </w:num>
  <w:num w:numId="8">
    <w:abstractNumId w:val="16"/>
  </w:num>
  <w:num w:numId="9">
    <w:abstractNumId w:val="6"/>
  </w:num>
  <w:num w:numId="10">
    <w:abstractNumId w:val="1"/>
  </w:num>
  <w:num w:numId="11">
    <w:abstractNumId w:val="21"/>
  </w:num>
  <w:num w:numId="12">
    <w:abstractNumId w:val="32"/>
  </w:num>
  <w:num w:numId="13">
    <w:abstractNumId w:val="24"/>
  </w:num>
  <w:num w:numId="14">
    <w:abstractNumId w:val="5"/>
  </w:num>
  <w:num w:numId="15">
    <w:abstractNumId w:val="34"/>
  </w:num>
  <w:num w:numId="16">
    <w:abstractNumId w:val="19"/>
  </w:num>
  <w:num w:numId="17">
    <w:abstractNumId w:val="30"/>
  </w:num>
  <w:num w:numId="18">
    <w:abstractNumId w:val="39"/>
  </w:num>
  <w:num w:numId="19">
    <w:abstractNumId w:val="29"/>
  </w:num>
  <w:num w:numId="20">
    <w:abstractNumId w:val="20"/>
  </w:num>
  <w:num w:numId="21">
    <w:abstractNumId w:val="27"/>
  </w:num>
  <w:num w:numId="22">
    <w:abstractNumId w:val="13"/>
  </w:num>
  <w:num w:numId="23">
    <w:abstractNumId w:val="26"/>
  </w:num>
  <w:num w:numId="24">
    <w:abstractNumId w:val="17"/>
  </w:num>
  <w:num w:numId="25">
    <w:abstractNumId w:val="31"/>
  </w:num>
  <w:num w:numId="26">
    <w:abstractNumId w:val="36"/>
  </w:num>
  <w:num w:numId="27">
    <w:abstractNumId w:val="22"/>
  </w:num>
  <w:num w:numId="28">
    <w:abstractNumId w:val="2"/>
  </w:num>
  <w:num w:numId="29">
    <w:abstractNumId w:val="9"/>
  </w:num>
  <w:num w:numId="30">
    <w:abstractNumId w:val="4"/>
  </w:num>
  <w:num w:numId="31">
    <w:abstractNumId w:val="18"/>
  </w:num>
  <w:num w:numId="32">
    <w:abstractNumId w:val="3"/>
  </w:num>
  <w:num w:numId="33">
    <w:abstractNumId w:val="14"/>
  </w:num>
  <w:num w:numId="34">
    <w:abstractNumId w:val="33"/>
  </w:num>
  <w:num w:numId="35">
    <w:abstractNumId w:val="15"/>
  </w:num>
  <w:num w:numId="36">
    <w:abstractNumId w:val="10"/>
  </w:num>
  <w:num w:numId="37">
    <w:abstractNumId w:val="37"/>
  </w:num>
  <w:num w:numId="38">
    <w:abstractNumId w:val="12"/>
  </w:num>
  <w:num w:numId="39">
    <w:abstractNumId w:val="23"/>
  </w:num>
  <w:num w:numId="40">
    <w:abstractNumId w:val="8"/>
  </w:num>
  <w:num w:numId="41">
    <w:abstractNumId w:val="28"/>
  </w:num>
  <w:num w:numId="42">
    <w:abstractNumId w:val="25"/>
  </w:num>
  <w:num w:numId="43">
    <w:abstractNumId w:val="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1382D"/>
    <w:rsid w:val="00034C84"/>
    <w:rsid w:val="00036854"/>
    <w:rsid w:val="000475DD"/>
    <w:rsid w:val="00056C8D"/>
    <w:rsid w:val="00057180"/>
    <w:rsid w:val="0006178E"/>
    <w:rsid w:val="00063F5D"/>
    <w:rsid w:val="0006520D"/>
    <w:rsid w:val="000708EE"/>
    <w:rsid w:val="000741A2"/>
    <w:rsid w:val="00080EEC"/>
    <w:rsid w:val="0008511A"/>
    <w:rsid w:val="0008730E"/>
    <w:rsid w:val="0009744F"/>
    <w:rsid w:val="000A0B5F"/>
    <w:rsid w:val="000A2C2A"/>
    <w:rsid w:val="000B1269"/>
    <w:rsid w:val="000E45BF"/>
    <w:rsid w:val="00103B6C"/>
    <w:rsid w:val="00110131"/>
    <w:rsid w:val="00110D0D"/>
    <w:rsid w:val="001144D3"/>
    <w:rsid w:val="00131EA1"/>
    <w:rsid w:val="001417B5"/>
    <w:rsid w:val="00150902"/>
    <w:rsid w:val="001552B9"/>
    <w:rsid w:val="00156076"/>
    <w:rsid w:val="0016268A"/>
    <w:rsid w:val="001724C0"/>
    <w:rsid w:val="00183F28"/>
    <w:rsid w:val="00186D4B"/>
    <w:rsid w:val="0019369B"/>
    <w:rsid w:val="00193893"/>
    <w:rsid w:val="00196FDF"/>
    <w:rsid w:val="00197A71"/>
    <w:rsid w:val="001A1515"/>
    <w:rsid w:val="001B3354"/>
    <w:rsid w:val="001B67A5"/>
    <w:rsid w:val="001C6F1F"/>
    <w:rsid w:val="001E2EB3"/>
    <w:rsid w:val="001E6529"/>
    <w:rsid w:val="001E78BB"/>
    <w:rsid w:val="002123D1"/>
    <w:rsid w:val="00214FF0"/>
    <w:rsid w:val="00223E01"/>
    <w:rsid w:val="002364FA"/>
    <w:rsid w:val="00237EEB"/>
    <w:rsid w:val="00243C61"/>
    <w:rsid w:val="00244F45"/>
    <w:rsid w:val="00246840"/>
    <w:rsid w:val="0026354B"/>
    <w:rsid w:val="0028184B"/>
    <w:rsid w:val="00287CC3"/>
    <w:rsid w:val="0029110F"/>
    <w:rsid w:val="00291466"/>
    <w:rsid w:val="002A03E9"/>
    <w:rsid w:val="002A507C"/>
    <w:rsid w:val="002B3374"/>
    <w:rsid w:val="002C07BD"/>
    <w:rsid w:val="002C4B9B"/>
    <w:rsid w:val="002C6EF5"/>
    <w:rsid w:val="002D3DA2"/>
    <w:rsid w:val="002F1C03"/>
    <w:rsid w:val="00306E57"/>
    <w:rsid w:val="00312C49"/>
    <w:rsid w:val="00313011"/>
    <w:rsid w:val="00313C0D"/>
    <w:rsid w:val="00335DB1"/>
    <w:rsid w:val="00337F47"/>
    <w:rsid w:val="00357D7B"/>
    <w:rsid w:val="0036736F"/>
    <w:rsid w:val="003847C2"/>
    <w:rsid w:val="00384ABE"/>
    <w:rsid w:val="00385ACD"/>
    <w:rsid w:val="00390F68"/>
    <w:rsid w:val="003949CA"/>
    <w:rsid w:val="003A45FF"/>
    <w:rsid w:val="003B1838"/>
    <w:rsid w:val="003B1ADB"/>
    <w:rsid w:val="003B1CFD"/>
    <w:rsid w:val="003B1F74"/>
    <w:rsid w:val="003C45E3"/>
    <w:rsid w:val="003D3C7F"/>
    <w:rsid w:val="003F173C"/>
    <w:rsid w:val="004042EA"/>
    <w:rsid w:val="00414ED2"/>
    <w:rsid w:val="00423725"/>
    <w:rsid w:val="0043697A"/>
    <w:rsid w:val="00462C4D"/>
    <w:rsid w:val="00471205"/>
    <w:rsid w:val="00471E86"/>
    <w:rsid w:val="004827AC"/>
    <w:rsid w:val="00487EF2"/>
    <w:rsid w:val="004A13B1"/>
    <w:rsid w:val="004C4C1C"/>
    <w:rsid w:val="004C63DD"/>
    <w:rsid w:val="004D029F"/>
    <w:rsid w:val="004D478A"/>
    <w:rsid w:val="004D53C9"/>
    <w:rsid w:val="004D5BAB"/>
    <w:rsid w:val="004E0EE8"/>
    <w:rsid w:val="004E10EF"/>
    <w:rsid w:val="004F1B79"/>
    <w:rsid w:val="00504F09"/>
    <w:rsid w:val="00514451"/>
    <w:rsid w:val="00521603"/>
    <w:rsid w:val="005256A3"/>
    <w:rsid w:val="00540FF8"/>
    <w:rsid w:val="00555066"/>
    <w:rsid w:val="0055544C"/>
    <w:rsid w:val="0056599A"/>
    <w:rsid w:val="00577EA3"/>
    <w:rsid w:val="005945C7"/>
    <w:rsid w:val="005A6B55"/>
    <w:rsid w:val="005A71C9"/>
    <w:rsid w:val="005B12BC"/>
    <w:rsid w:val="005E1FAF"/>
    <w:rsid w:val="005F031B"/>
    <w:rsid w:val="005F6117"/>
    <w:rsid w:val="00602821"/>
    <w:rsid w:val="00622B3F"/>
    <w:rsid w:val="006243B3"/>
    <w:rsid w:val="00656CA1"/>
    <w:rsid w:val="006804F3"/>
    <w:rsid w:val="00690BDB"/>
    <w:rsid w:val="006B119D"/>
    <w:rsid w:val="006B124D"/>
    <w:rsid w:val="006B6711"/>
    <w:rsid w:val="006C2545"/>
    <w:rsid w:val="006C3456"/>
    <w:rsid w:val="006C7367"/>
    <w:rsid w:val="006F4EA0"/>
    <w:rsid w:val="00704526"/>
    <w:rsid w:val="007046AE"/>
    <w:rsid w:val="0070560B"/>
    <w:rsid w:val="00716DFD"/>
    <w:rsid w:val="007213F4"/>
    <w:rsid w:val="00732CD6"/>
    <w:rsid w:val="00734F67"/>
    <w:rsid w:val="0073554F"/>
    <w:rsid w:val="0075097E"/>
    <w:rsid w:val="00752A16"/>
    <w:rsid w:val="00755A2F"/>
    <w:rsid w:val="007604E4"/>
    <w:rsid w:val="00761F3F"/>
    <w:rsid w:val="00771512"/>
    <w:rsid w:val="007744CE"/>
    <w:rsid w:val="0077596D"/>
    <w:rsid w:val="007B0850"/>
    <w:rsid w:val="007B42F5"/>
    <w:rsid w:val="007C6D49"/>
    <w:rsid w:val="007F376C"/>
    <w:rsid w:val="008006C5"/>
    <w:rsid w:val="00811A75"/>
    <w:rsid w:val="00813DDA"/>
    <w:rsid w:val="00815FCC"/>
    <w:rsid w:val="00823A06"/>
    <w:rsid w:val="00837FD0"/>
    <w:rsid w:val="008408C8"/>
    <w:rsid w:val="008413BD"/>
    <w:rsid w:val="00850D3B"/>
    <w:rsid w:val="00853CF6"/>
    <w:rsid w:val="00864A03"/>
    <w:rsid w:val="008960D3"/>
    <w:rsid w:val="008C54A9"/>
    <w:rsid w:val="008D1C3D"/>
    <w:rsid w:val="008D3571"/>
    <w:rsid w:val="008E2756"/>
    <w:rsid w:val="008E529E"/>
    <w:rsid w:val="009113C9"/>
    <w:rsid w:val="0091270B"/>
    <w:rsid w:val="00927C9B"/>
    <w:rsid w:val="00934758"/>
    <w:rsid w:val="00937F00"/>
    <w:rsid w:val="009410B5"/>
    <w:rsid w:val="00957BD0"/>
    <w:rsid w:val="00962E28"/>
    <w:rsid w:val="00963684"/>
    <w:rsid w:val="00967F52"/>
    <w:rsid w:val="00984F98"/>
    <w:rsid w:val="00994816"/>
    <w:rsid w:val="009B03D6"/>
    <w:rsid w:val="009E5E6E"/>
    <w:rsid w:val="009F398E"/>
    <w:rsid w:val="00A17865"/>
    <w:rsid w:val="00A329D0"/>
    <w:rsid w:val="00A4594F"/>
    <w:rsid w:val="00A52482"/>
    <w:rsid w:val="00A82380"/>
    <w:rsid w:val="00A91CB2"/>
    <w:rsid w:val="00A95CDD"/>
    <w:rsid w:val="00AA2DA6"/>
    <w:rsid w:val="00AB13C2"/>
    <w:rsid w:val="00AD70A7"/>
    <w:rsid w:val="00AE276A"/>
    <w:rsid w:val="00B10233"/>
    <w:rsid w:val="00B138E3"/>
    <w:rsid w:val="00B27AC0"/>
    <w:rsid w:val="00B310EE"/>
    <w:rsid w:val="00B52210"/>
    <w:rsid w:val="00B53043"/>
    <w:rsid w:val="00B6443F"/>
    <w:rsid w:val="00B64DD8"/>
    <w:rsid w:val="00BB5F71"/>
    <w:rsid w:val="00BC5675"/>
    <w:rsid w:val="00BC5B7D"/>
    <w:rsid w:val="00BF170B"/>
    <w:rsid w:val="00BF3835"/>
    <w:rsid w:val="00C066F2"/>
    <w:rsid w:val="00C16474"/>
    <w:rsid w:val="00C41799"/>
    <w:rsid w:val="00C43C3E"/>
    <w:rsid w:val="00C47555"/>
    <w:rsid w:val="00C76041"/>
    <w:rsid w:val="00C821C9"/>
    <w:rsid w:val="00C920BB"/>
    <w:rsid w:val="00C92F74"/>
    <w:rsid w:val="00C93F74"/>
    <w:rsid w:val="00CD31CE"/>
    <w:rsid w:val="00CD31D7"/>
    <w:rsid w:val="00CE21FB"/>
    <w:rsid w:val="00CF4E67"/>
    <w:rsid w:val="00CF5B63"/>
    <w:rsid w:val="00CF773E"/>
    <w:rsid w:val="00D171DE"/>
    <w:rsid w:val="00D300E0"/>
    <w:rsid w:val="00D34D1F"/>
    <w:rsid w:val="00D42295"/>
    <w:rsid w:val="00D47497"/>
    <w:rsid w:val="00D57185"/>
    <w:rsid w:val="00D6528F"/>
    <w:rsid w:val="00D6565B"/>
    <w:rsid w:val="00D77A87"/>
    <w:rsid w:val="00D85BFA"/>
    <w:rsid w:val="00D94FAB"/>
    <w:rsid w:val="00DA2FAA"/>
    <w:rsid w:val="00DC59B0"/>
    <w:rsid w:val="00DD12E1"/>
    <w:rsid w:val="00DE51BD"/>
    <w:rsid w:val="00E00F21"/>
    <w:rsid w:val="00E251A9"/>
    <w:rsid w:val="00E321D1"/>
    <w:rsid w:val="00E329A7"/>
    <w:rsid w:val="00E32EDD"/>
    <w:rsid w:val="00E37390"/>
    <w:rsid w:val="00E50566"/>
    <w:rsid w:val="00E852AF"/>
    <w:rsid w:val="00E9664A"/>
    <w:rsid w:val="00EA13C6"/>
    <w:rsid w:val="00EA28FB"/>
    <w:rsid w:val="00EA42D2"/>
    <w:rsid w:val="00EC5D46"/>
    <w:rsid w:val="00ED006C"/>
    <w:rsid w:val="00EE43CF"/>
    <w:rsid w:val="00F03CAD"/>
    <w:rsid w:val="00F06C53"/>
    <w:rsid w:val="00F0762D"/>
    <w:rsid w:val="00F13146"/>
    <w:rsid w:val="00F33F72"/>
    <w:rsid w:val="00F64D58"/>
    <w:rsid w:val="00F6797D"/>
    <w:rsid w:val="00F67E9F"/>
    <w:rsid w:val="00F728C7"/>
    <w:rsid w:val="00F76445"/>
    <w:rsid w:val="00F832E8"/>
    <w:rsid w:val="00F87069"/>
    <w:rsid w:val="00FA6939"/>
    <w:rsid w:val="00FB3947"/>
    <w:rsid w:val="00FB4A84"/>
    <w:rsid w:val="00FB5CC2"/>
    <w:rsid w:val="00FD11AE"/>
    <w:rsid w:val="00FF48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6804F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6804F3"/>
    <w:rPr>
      <w:rFonts w:ascii="Arial" w:eastAsia="Times New Roman" w:hAnsi="Arial" w:cs="Arial"/>
      <w:spacing w:val="-5"/>
    </w:rPr>
  </w:style>
  <w:style w:type="paragraph" w:customStyle="1" w:styleId="a">
    <w:name w:val="Маркированный точка"/>
    <w:basedOn w:val="a2"/>
    <w:link w:val="afc"/>
    <w:autoRedefine/>
    <w:rsid w:val="006804F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6804F3"/>
    <w:rPr>
      <w:rFonts w:ascii="Arial" w:eastAsia="Calibri" w:hAnsi="Arial" w:cs="Times New Roman"/>
      <w:lang w:bidi="en-US"/>
    </w:rPr>
  </w:style>
  <w:style w:type="paragraph" w:styleId="afa">
    <w:name w:val="Body Text"/>
    <w:basedOn w:val="a2"/>
    <w:link w:val="afd"/>
    <w:uiPriority w:val="99"/>
    <w:semiHidden/>
    <w:unhideWhenUsed/>
    <w:rsid w:val="006804F3"/>
    <w:pPr>
      <w:spacing w:after="120"/>
    </w:pPr>
  </w:style>
  <w:style w:type="character" w:customStyle="1" w:styleId="afd">
    <w:name w:val="Основной текст Знак"/>
    <w:basedOn w:val="a3"/>
    <w:link w:val="afa"/>
    <w:uiPriority w:val="99"/>
    <w:semiHidden/>
    <w:rsid w:val="006804F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6804F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6804F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6804F3"/>
    <w:rPr>
      <w:rFonts w:ascii="Arial" w:eastAsia="Calibri" w:hAnsi="Arial" w:cs="Arial"/>
      <w:szCs w:val="24"/>
      <w:lang w:bidi="en-US"/>
    </w:rPr>
  </w:style>
  <w:style w:type="paragraph" w:styleId="50">
    <w:name w:val="List Bullet 5"/>
    <w:basedOn w:val="a2"/>
    <w:uiPriority w:val="99"/>
    <w:semiHidden/>
    <w:unhideWhenUsed/>
    <w:rsid w:val="006804F3"/>
    <w:pPr>
      <w:ind w:left="2072" w:hanging="360"/>
      <w:contextualSpacing/>
    </w:pPr>
  </w:style>
  <w:style w:type="paragraph" w:customStyle="1" w:styleId="1">
    <w:name w:val="1.нумерованный"/>
    <w:basedOn w:val="a2"/>
    <w:next w:val="a2"/>
    <w:link w:val="15"/>
    <w:rsid w:val="006804F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6804F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6804F3"/>
    <w:rPr>
      <w:i/>
      <w:iCs/>
      <w:color w:val="44546A" w:themeColor="text2"/>
      <w:sz w:val="18"/>
      <w:szCs w:val="18"/>
    </w:rPr>
  </w:style>
  <w:style w:type="paragraph" w:customStyle="1" w:styleId="Style1">
    <w:name w:val="Style1"/>
    <w:basedOn w:val="a2"/>
    <w:uiPriority w:val="99"/>
    <w:rsid w:val="006804F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6804F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6804F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6804F3"/>
    <w:rPr>
      <w:rFonts w:ascii="Times New Roman" w:hAnsi="Times New Roman"/>
      <w:sz w:val="18"/>
    </w:rPr>
  </w:style>
  <w:style w:type="paragraph" w:styleId="aff0">
    <w:name w:val="List Paragraph"/>
    <w:basedOn w:val="a2"/>
    <w:uiPriority w:val="34"/>
    <w:rsid w:val="006804F3"/>
    <w:pPr>
      <w:ind w:left="720"/>
      <w:contextualSpacing/>
    </w:pPr>
  </w:style>
  <w:style w:type="table" w:styleId="aff1">
    <w:name w:val="Table Grid"/>
    <w:basedOn w:val="a4"/>
    <w:uiPriority w:val="39"/>
    <w:rsid w:val="006804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6804F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6804F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6804F3"/>
    <w:pPr>
      <w:spacing w:after="0"/>
    </w:pPr>
  </w:style>
  <w:style w:type="numbering" w:customStyle="1" w:styleId="16">
    <w:name w:val="Нет списка1"/>
    <w:next w:val="a5"/>
    <w:uiPriority w:val="99"/>
    <w:semiHidden/>
    <w:unhideWhenUsed/>
    <w:rsid w:val="003847C2"/>
  </w:style>
  <w:style w:type="table" w:customStyle="1" w:styleId="17">
    <w:name w:val="Сетка таблицы1"/>
    <w:basedOn w:val="a4"/>
    <w:next w:val="aff1"/>
    <w:uiPriority w:val="39"/>
    <w:rsid w:val="003847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3847C2"/>
    <w:rPr>
      <w:color w:val="800080"/>
      <w:u w:val="single"/>
    </w:rPr>
  </w:style>
  <w:style w:type="paragraph" w:customStyle="1" w:styleId="msonormal0">
    <w:name w:val="msonormal"/>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3847C2"/>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3847C2"/>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3847C2"/>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3847C2"/>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3847C2"/>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3847C2"/>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3847C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3847C2"/>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3847C2"/>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3847C2"/>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3847C2"/>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3847C2"/>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3847C2"/>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3847C2"/>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3847C2"/>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3847C2"/>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3847C2"/>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3847C2"/>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3847C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3847C2"/>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3847C2"/>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3847C2"/>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3847C2"/>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3847C2"/>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3847C2"/>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3847C2"/>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3847C2"/>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3847C2"/>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3847C2"/>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3847C2"/>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3847C2"/>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3847C2"/>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3847C2"/>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3847C2"/>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3847C2"/>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3847C2"/>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3847C2"/>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3847C2"/>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3847C2"/>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3847C2"/>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3847C2"/>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3847C2"/>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3847C2"/>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3847C2"/>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3847C2"/>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3847C2"/>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3847C2"/>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3847C2"/>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3847C2"/>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3847C2"/>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3847C2"/>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3847C2"/>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3847C2"/>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3847C2"/>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3847C2"/>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3847C2"/>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3847C2"/>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3847C2"/>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3847C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3847C2"/>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3847C2"/>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3847C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3847C2"/>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3847C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3847C2"/>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3847C2"/>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3847C2"/>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3847C2"/>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3847C2"/>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3847C2"/>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3847C2"/>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3847C2"/>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3847C2"/>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3847C2"/>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3847C2"/>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3847C2"/>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3847C2"/>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3847C2"/>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3847C2"/>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3847C2"/>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3847C2"/>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3847C2"/>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3847C2"/>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3847C2"/>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3847C2"/>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3847C2"/>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3847C2"/>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3847C2"/>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3847C2"/>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3847C2"/>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3847C2"/>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3847C2"/>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3847C2"/>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3847C2"/>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3847C2"/>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3847C2"/>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3847C2"/>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3847C2"/>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3847C2"/>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3847C2"/>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3847C2"/>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3847C2"/>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3847C2"/>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3847C2"/>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3847C2"/>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3847C2"/>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3847C2"/>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3847C2"/>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3847C2"/>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3847C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3847C2"/>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3847C2"/>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3847C2"/>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3847C2"/>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3847C2"/>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3847C2"/>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3847C2"/>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3847C2"/>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3847C2"/>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3847C2"/>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3847C2"/>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3847C2"/>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487E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5">
    <w:name w:val="xl65"/>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62E2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62E28"/>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3">
    <w:name w:val="xl63"/>
    <w:basedOn w:val="a2"/>
    <w:rsid w:val="0070452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0452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styleId="aff6">
    <w:name w:val="Balloon Text"/>
    <w:basedOn w:val="a2"/>
    <w:link w:val="aff7"/>
    <w:uiPriority w:val="99"/>
    <w:semiHidden/>
    <w:unhideWhenUsed/>
    <w:rsid w:val="00963684"/>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96368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6804F3"/>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6804F3"/>
    <w:rPr>
      <w:rFonts w:ascii="Arial" w:eastAsia="Times New Roman" w:hAnsi="Arial" w:cs="Arial"/>
      <w:spacing w:val="-5"/>
    </w:rPr>
  </w:style>
  <w:style w:type="paragraph" w:customStyle="1" w:styleId="a">
    <w:name w:val="Маркированный точка"/>
    <w:basedOn w:val="a2"/>
    <w:link w:val="afc"/>
    <w:autoRedefine/>
    <w:rsid w:val="006804F3"/>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6804F3"/>
    <w:rPr>
      <w:rFonts w:ascii="Arial" w:eastAsia="Calibri" w:hAnsi="Arial" w:cs="Times New Roman"/>
      <w:lang w:bidi="en-US"/>
    </w:rPr>
  </w:style>
  <w:style w:type="paragraph" w:styleId="afa">
    <w:name w:val="Body Text"/>
    <w:basedOn w:val="a2"/>
    <w:link w:val="afd"/>
    <w:uiPriority w:val="99"/>
    <w:semiHidden/>
    <w:unhideWhenUsed/>
    <w:rsid w:val="006804F3"/>
    <w:pPr>
      <w:spacing w:after="120"/>
    </w:pPr>
  </w:style>
  <w:style w:type="character" w:customStyle="1" w:styleId="afd">
    <w:name w:val="Основной текст Знак"/>
    <w:basedOn w:val="a3"/>
    <w:link w:val="afa"/>
    <w:uiPriority w:val="99"/>
    <w:semiHidden/>
    <w:rsid w:val="006804F3"/>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6804F3"/>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6804F3"/>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6804F3"/>
    <w:rPr>
      <w:rFonts w:ascii="Arial" w:eastAsia="Calibri" w:hAnsi="Arial" w:cs="Arial"/>
      <w:szCs w:val="24"/>
      <w:lang w:bidi="en-US"/>
    </w:rPr>
  </w:style>
  <w:style w:type="paragraph" w:styleId="50">
    <w:name w:val="List Bullet 5"/>
    <w:basedOn w:val="a2"/>
    <w:uiPriority w:val="99"/>
    <w:semiHidden/>
    <w:unhideWhenUsed/>
    <w:rsid w:val="006804F3"/>
    <w:pPr>
      <w:ind w:left="2072" w:hanging="360"/>
      <w:contextualSpacing/>
    </w:pPr>
  </w:style>
  <w:style w:type="paragraph" w:customStyle="1" w:styleId="1">
    <w:name w:val="1.нумерованный"/>
    <w:basedOn w:val="a2"/>
    <w:next w:val="a2"/>
    <w:link w:val="15"/>
    <w:rsid w:val="006804F3"/>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6804F3"/>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6804F3"/>
    <w:rPr>
      <w:i/>
      <w:iCs/>
      <w:color w:val="44546A" w:themeColor="text2"/>
      <w:sz w:val="18"/>
      <w:szCs w:val="18"/>
    </w:rPr>
  </w:style>
  <w:style w:type="paragraph" w:customStyle="1" w:styleId="Style1">
    <w:name w:val="Style1"/>
    <w:basedOn w:val="a2"/>
    <w:uiPriority w:val="99"/>
    <w:rsid w:val="006804F3"/>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6804F3"/>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6804F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6804F3"/>
    <w:rPr>
      <w:rFonts w:ascii="Times New Roman" w:hAnsi="Times New Roman"/>
      <w:sz w:val="18"/>
    </w:rPr>
  </w:style>
  <w:style w:type="paragraph" w:styleId="aff0">
    <w:name w:val="List Paragraph"/>
    <w:basedOn w:val="a2"/>
    <w:uiPriority w:val="34"/>
    <w:rsid w:val="006804F3"/>
    <w:pPr>
      <w:ind w:left="720"/>
      <w:contextualSpacing/>
    </w:pPr>
  </w:style>
  <w:style w:type="table" w:styleId="aff1">
    <w:name w:val="Table Grid"/>
    <w:basedOn w:val="a4"/>
    <w:uiPriority w:val="39"/>
    <w:rsid w:val="006804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6804F3"/>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6804F3"/>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6804F3"/>
    <w:pPr>
      <w:spacing w:after="0"/>
    </w:pPr>
  </w:style>
  <w:style w:type="numbering" w:customStyle="1" w:styleId="16">
    <w:name w:val="Нет списка1"/>
    <w:next w:val="a5"/>
    <w:uiPriority w:val="99"/>
    <w:semiHidden/>
    <w:unhideWhenUsed/>
    <w:rsid w:val="003847C2"/>
  </w:style>
  <w:style w:type="table" w:customStyle="1" w:styleId="17">
    <w:name w:val="Сетка таблицы1"/>
    <w:basedOn w:val="a4"/>
    <w:next w:val="aff1"/>
    <w:uiPriority w:val="39"/>
    <w:rsid w:val="003847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3847C2"/>
    <w:rPr>
      <w:color w:val="800080"/>
      <w:u w:val="single"/>
    </w:rPr>
  </w:style>
  <w:style w:type="paragraph" w:customStyle="1" w:styleId="msonormal0">
    <w:name w:val="msonormal"/>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72">
    <w:name w:val="xl72"/>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3">
    <w:name w:val="xl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4">
    <w:name w:val="xl74"/>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3847C2"/>
    <w:pPr>
      <w:pBdr>
        <w:top w:val="single" w:sz="4" w:space="0" w:color="auto"/>
        <w:left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6">
    <w:name w:val="xl76"/>
    <w:basedOn w:val="a2"/>
    <w:rsid w:val="003847C2"/>
    <w:pPr>
      <w:pBdr>
        <w:top w:val="single" w:sz="4" w:space="0" w:color="auto"/>
        <w:left w:val="single" w:sz="4" w:space="0" w:color="auto"/>
        <w:bottom w:val="single" w:sz="4" w:space="0" w:color="auto"/>
        <w:right w:val="single" w:sz="8"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7">
    <w:name w:val="xl77"/>
    <w:basedOn w:val="a2"/>
    <w:rsid w:val="003847C2"/>
    <w:pPr>
      <w:pBdr>
        <w:top w:val="single" w:sz="4" w:space="0" w:color="auto"/>
        <w:bottom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8">
    <w:name w:val="xl78"/>
    <w:basedOn w:val="a2"/>
    <w:rsid w:val="003847C2"/>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79">
    <w:name w:val="xl79"/>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0">
    <w:name w:val="xl80"/>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1">
    <w:name w:val="xl8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2">
    <w:name w:val="xl8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83">
    <w:name w:val="xl83"/>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4">
    <w:name w:val="xl84"/>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5">
    <w:name w:val="xl8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86">
    <w:name w:val="xl86"/>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7">
    <w:name w:val="xl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88">
    <w:name w:val="xl88"/>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9">
    <w:name w:val="xl8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0">
    <w:name w:val="xl9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1">
    <w:name w:val="xl9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2">
    <w:name w:val="xl92"/>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3">
    <w:name w:val="xl93"/>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94">
    <w:name w:val="xl9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5">
    <w:name w:val="xl9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7">
    <w:name w:val="xl97"/>
    <w:basedOn w:val="a2"/>
    <w:rsid w:val="003847C2"/>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textAlignment w:val="center"/>
    </w:pPr>
    <w:rPr>
      <w:rFonts w:ascii="Arial" w:eastAsia="Times New Roman" w:hAnsi="Arial" w:cs="Arial"/>
      <w:sz w:val="24"/>
      <w:szCs w:val="24"/>
      <w:lang w:eastAsia="ru-RU"/>
    </w:rPr>
  </w:style>
  <w:style w:type="paragraph" w:customStyle="1" w:styleId="xl98">
    <w:name w:val="xl98"/>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99">
    <w:name w:val="xl99"/>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0">
    <w:name w:val="xl100"/>
    <w:basedOn w:val="a2"/>
    <w:rsid w:val="003847C2"/>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01">
    <w:name w:val="xl10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02">
    <w:name w:val="xl102"/>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3">
    <w:name w:val="xl103"/>
    <w:basedOn w:val="a2"/>
    <w:rsid w:val="003847C2"/>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04">
    <w:name w:val="xl1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05">
    <w:name w:val="xl1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06">
    <w:name w:val="xl1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7">
    <w:name w:val="xl107"/>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8">
    <w:name w:val="xl10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09">
    <w:name w:val="xl10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0">
    <w:name w:val="xl11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1">
    <w:name w:val="xl11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2">
    <w:name w:val="xl112"/>
    <w:basedOn w:val="a2"/>
    <w:rsid w:val="003847C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113">
    <w:name w:val="xl11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4">
    <w:name w:val="xl114"/>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5">
    <w:name w:val="xl11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6">
    <w:name w:val="xl116"/>
    <w:basedOn w:val="a2"/>
    <w:rsid w:val="003847C2"/>
    <w:pP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17">
    <w:name w:val="xl117"/>
    <w:basedOn w:val="a2"/>
    <w:rsid w:val="003847C2"/>
    <w:pPr>
      <w:pBdr>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18">
    <w:name w:val="xl11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19">
    <w:name w:val="xl119"/>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0">
    <w:name w:val="xl120"/>
    <w:basedOn w:val="a2"/>
    <w:rsid w:val="003847C2"/>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1">
    <w:name w:val="xl121"/>
    <w:basedOn w:val="a2"/>
    <w:rsid w:val="003847C2"/>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122">
    <w:name w:val="xl12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3">
    <w:name w:val="xl123"/>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4">
    <w:name w:val="xl124"/>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5">
    <w:name w:val="xl12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6">
    <w:name w:val="xl126"/>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7">
    <w:name w:val="xl12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128">
    <w:name w:val="xl12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29">
    <w:name w:val="xl129"/>
    <w:basedOn w:val="a2"/>
    <w:rsid w:val="003847C2"/>
    <w:pP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30">
    <w:name w:val="xl130"/>
    <w:basedOn w:val="a2"/>
    <w:rsid w:val="003847C2"/>
    <w:pPr>
      <w:pBdr>
        <w:top w:val="single" w:sz="4" w:space="0" w:color="auto"/>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1">
    <w:name w:val="xl131"/>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2">
    <w:name w:val="xl132"/>
    <w:basedOn w:val="a2"/>
    <w:rsid w:val="003847C2"/>
    <w:pPr>
      <w:pBdr>
        <w:top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3">
    <w:name w:val="xl133"/>
    <w:basedOn w:val="a2"/>
    <w:rsid w:val="003847C2"/>
    <w:pPr>
      <w:pBdr>
        <w:lef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4">
    <w:name w:val="xl134"/>
    <w:basedOn w:val="a2"/>
    <w:rsid w:val="003847C2"/>
    <w:pP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5">
    <w:name w:val="xl135"/>
    <w:basedOn w:val="a2"/>
    <w:rsid w:val="003847C2"/>
    <w:pPr>
      <w:pBdr>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6">
    <w:name w:val="xl136"/>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37">
    <w:name w:val="xl137"/>
    <w:basedOn w:val="a2"/>
    <w:rsid w:val="003847C2"/>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8">
    <w:name w:val="xl138"/>
    <w:basedOn w:val="a2"/>
    <w:rsid w:val="003847C2"/>
    <w:pPr>
      <w:pBdr>
        <w:bottom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39">
    <w:name w:val="xl139"/>
    <w:basedOn w:val="a2"/>
    <w:rsid w:val="003847C2"/>
    <w:pPr>
      <w:pBdr>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40">
    <w:name w:val="xl140"/>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1">
    <w:name w:val="xl141"/>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42">
    <w:name w:val="xl14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3">
    <w:name w:val="xl14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4">
    <w:name w:val="xl14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45">
    <w:name w:val="xl145"/>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46">
    <w:name w:val="xl14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7">
    <w:name w:val="xl14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48">
    <w:name w:val="xl148"/>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847C2"/>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lang w:eastAsia="ru-RU"/>
    </w:rPr>
  </w:style>
  <w:style w:type="paragraph" w:customStyle="1" w:styleId="xl151">
    <w:name w:val="xl151"/>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2">
    <w:name w:val="xl15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3">
    <w:name w:val="xl15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4">
    <w:name w:val="xl15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55">
    <w:name w:val="xl155"/>
    <w:basedOn w:val="a2"/>
    <w:rsid w:val="003847C2"/>
    <w:pPr>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56">
    <w:name w:val="xl15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57">
    <w:name w:val="xl15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8">
    <w:name w:val="xl15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59">
    <w:name w:val="xl15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0">
    <w:name w:val="xl16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1">
    <w:name w:val="xl161"/>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2">
    <w:name w:val="xl16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63">
    <w:name w:val="xl16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4">
    <w:name w:val="xl164"/>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5">
    <w:name w:val="xl1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6">
    <w:name w:val="xl16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67">
    <w:name w:val="xl16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8">
    <w:name w:val="xl16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69">
    <w:name w:val="xl16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0">
    <w:name w:val="xl170"/>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1">
    <w:name w:val="xl17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2">
    <w:name w:val="xl17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3">
    <w:name w:val="xl173"/>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4">
    <w:name w:val="xl17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5">
    <w:name w:val="xl175"/>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76">
    <w:name w:val="xl1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77">
    <w:name w:val="xl17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8">
    <w:name w:val="xl1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79">
    <w:name w:val="xl17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0">
    <w:name w:val="xl18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1">
    <w:name w:val="xl181"/>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82">
    <w:name w:val="xl182"/>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83">
    <w:name w:val="xl183"/>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4">
    <w:name w:val="xl184"/>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5">
    <w:name w:val="xl185"/>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6">
    <w:name w:val="xl186"/>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7">
    <w:name w:val="xl187"/>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88">
    <w:name w:val="xl188"/>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89">
    <w:name w:val="xl189"/>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0">
    <w:name w:val="xl190"/>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1">
    <w:name w:val="xl191"/>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192">
    <w:name w:val="xl192"/>
    <w:basedOn w:val="a2"/>
    <w:rsid w:val="003847C2"/>
    <w:pPr>
      <w:pBdr>
        <w:top w:val="single" w:sz="4" w:space="0" w:color="auto"/>
      </w:pBdr>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193">
    <w:name w:val="xl193"/>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4">
    <w:name w:val="xl194"/>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5">
    <w:name w:val="xl195"/>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6">
    <w:name w:val="xl196"/>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197">
    <w:name w:val="xl197"/>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8">
    <w:name w:val="xl198"/>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199">
    <w:name w:val="xl199"/>
    <w:basedOn w:val="a2"/>
    <w:rsid w:val="003847C2"/>
    <w:pPr>
      <w:pBdr>
        <w:top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0">
    <w:name w:val="xl200"/>
    <w:basedOn w:val="a2"/>
    <w:rsid w:val="003847C2"/>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b/>
      <w:bCs/>
      <w:sz w:val="24"/>
      <w:szCs w:val="24"/>
      <w:lang w:eastAsia="ru-RU"/>
    </w:rPr>
  </w:style>
  <w:style w:type="paragraph" w:customStyle="1" w:styleId="xl202">
    <w:name w:val="xl20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3">
    <w:name w:val="xl203"/>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4">
    <w:name w:val="xl204"/>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5">
    <w:name w:val="xl205"/>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6">
    <w:name w:val="xl206"/>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07">
    <w:name w:val="xl207"/>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08">
    <w:name w:val="xl208"/>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0">
    <w:name w:val="xl21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1">
    <w:name w:val="xl211"/>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2">
    <w:name w:val="xl212"/>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3">
    <w:name w:val="xl213"/>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4">
    <w:name w:val="xl214"/>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5">
    <w:name w:val="xl215"/>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16">
    <w:name w:val="xl216"/>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7">
    <w:name w:val="xl21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19">
    <w:name w:val="xl219"/>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0">
    <w:name w:val="xl220"/>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1">
    <w:name w:val="xl221"/>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2">
    <w:name w:val="xl222"/>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3">
    <w:name w:val="xl223"/>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4">
    <w:name w:val="xl224"/>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5">
    <w:name w:val="xl225"/>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26">
    <w:name w:val="xl226"/>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7">
    <w:name w:val="xl227"/>
    <w:basedOn w:val="a2"/>
    <w:rsid w:val="003847C2"/>
    <w:pPr>
      <w:pBdr>
        <w:top w:val="single" w:sz="4"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8">
    <w:name w:val="xl228"/>
    <w:basedOn w:val="a2"/>
    <w:rsid w:val="003847C2"/>
    <w:pPr>
      <w:pBdr>
        <w:left w:val="single" w:sz="4" w:space="0" w:color="auto"/>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29">
    <w:name w:val="xl229"/>
    <w:basedOn w:val="a2"/>
    <w:rsid w:val="003847C2"/>
    <w:pPr>
      <w:pBdr>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0">
    <w:name w:val="xl230"/>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1">
    <w:name w:val="xl231"/>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2">
    <w:name w:val="xl232"/>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3">
    <w:name w:val="xl23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4">
    <w:name w:val="xl234"/>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36">
    <w:name w:val="xl236"/>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7">
    <w:name w:val="xl237"/>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38">
    <w:name w:val="xl238"/>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39">
    <w:name w:val="xl239"/>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0">
    <w:name w:val="xl240"/>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1">
    <w:name w:val="xl241"/>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2">
    <w:name w:val="xl24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3">
    <w:name w:val="xl243"/>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44">
    <w:name w:val="xl244"/>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45">
    <w:name w:val="xl245"/>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6">
    <w:name w:val="xl246"/>
    <w:basedOn w:val="a2"/>
    <w:rsid w:val="003847C2"/>
    <w:pPr>
      <w:pBdr>
        <w:top w:val="single" w:sz="4" w:space="0" w:color="auto"/>
        <w:left w:val="single" w:sz="4"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7">
    <w:name w:val="xl247"/>
    <w:basedOn w:val="a2"/>
    <w:rsid w:val="003847C2"/>
    <w:pPr>
      <w:pBdr>
        <w:top w:val="single" w:sz="4" w:space="0" w:color="auto"/>
        <w:left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8">
    <w:name w:val="xl24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49">
    <w:name w:val="xl249"/>
    <w:basedOn w:val="a2"/>
    <w:rsid w:val="003847C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847C2"/>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1">
    <w:name w:val="xl251"/>
    <w:basedOn w:val="a2"/>
    <w:rsid w:val="003847C2"/>
    <w:pPr>
      <w:pBdr>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2">
    <w:name w:val="xl252"/>
    <w:basedOn w:val="a2"/>
    <w:rsid w:val="003847C2"/>
    <w:pPr>
      <w:pBdr>
        <w:top w:val="single" w:sz="4" w:space="0" w:color="auto"/>
        <w:left w:val="single" w:sz="4" w:space="27" w:color="auto"/>
        <w:bottom w:val="single" w:sz="4" w:space="0" w:color="auto"/>
      </w:pBdr>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53">
    <w:name w:val="xl25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4">
    <w:name w:val="xl254"/>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5">
    <w:name w:val="xl25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6">
    <w:name w:val="xl256"/>
    <w:basedOn w:val="a2"/>
    <w:rsid w:val="003847C2"/>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57">
    <w:name w:val="xl25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8">
    <w:name w:val="xl25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59">
    <w:name w:val="xl259"/>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0">
    <w:name w:val="xl26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1">
    <w:name w:val="xl261"/>
    <w:basedOn w:val="a2"/>
    <w:rsid w:val="003847C2"/>
    <w:pPr>
      <w:pBdr>
        <w:top w:val="single" w:sz="4" w:space="0" w:color="auto"/>
        <w:left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2">
    <w:name w:val="xl262"/>
    <w:basedOn w:val="a2"/>
    <w:rsid w:val="003847C2"/>
    <w:pPr>
      <w:pBdr>
        <w:top w:val="single" w:sz="4" w:space="0" w:color="auto"/>
        <w:bottom w:val="single" w:sz="4"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3">
    <w:name w:val="xl263"/>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4">
    <w:name w:val="xl264"/>
    <w:basedOn w:val="a2"/>
    <w:rsid w:val="003847C2"/>
    <w:pPr>
      <w:pBdr>
        <w:top w:val="single" w:sz="4" w:space="0" w:color="auto"/>
        <w:left w:val="single" w:sz="4" w:space="27" w:color="auto"/>
        <w:bottom w:val="single" w:sz="4" w:space="0" w:color="auto"/>
      </w:pBdr>
      <w:shd w:val="clear" w:color="000000" w:fill="FFFFFF"/>
      <w:spacing w:before="100" w:beforeAutospacing="1" w:after="100" w:afterAutospacing="1" w:line="240" w:lineRule="auto"/>
      <w:ind w:firstLineChars="300" w:firstLine="300"/>
      <w:textAlignment w:val="center"/>
    </w:pPr>
    <w:rPr>
      <w:rFonts w:ascii="Arial" w:eastAsia="Times New Roman" w:hAnsi="Arial" w:cs="Arial"/>
      <w:sz w:val="24"/>
      <w:szCs w:val="24"/>
      <w:lang w:eastAsia="ru-RU"/>
    </w:rPr>
  </w:style>
  <w:style w:type="paragraph" w:customStyle="1" w:styleId="xl265">
    <w:name w:val="xl26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6">
    <w:name w:val="xl266"/>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67">
    <w:name w:val="xl267"/>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8">
    <w:name w:val="xl26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69">
    <w:name w:val="xl26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70">
    <w:name w:val="xl270"/>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1">
    <w:name w:val="xl271"/>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2">
    <w:name w:val="xl27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3">
    <w:name w:val="xl273"/>
    <w:basedOn w:val="a2"/>
    <w:rsid w:val="003847C2"/>
    <w:pPr>
      <w:pBdr>
        <w:top w:val="single" w:sz="4" w:space="0" w:color="auto"/>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4">
    <w:name w:val="xl274"/>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5">
    <w:name w:val="xl275"/>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6">
    <w:name w:val="xl276"/>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77">
    <w:name w:val="xl277"/>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78">
    <w:name w:val="xl27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79">
    <w:name w:val="xl279"/>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0">
    <w:name w:val="xl280"/>
    <w:basedOn w:val="a2"/>
    <w:rsid w:val="003847C2"/>
    <w:pPr>
      <w:pBdr>
        <w:top w:val="single" w:sz="4" w:space="0" w:color="auto"/>
        <w:left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1">
    <w:name w:val="xl281"/>
    <w:basedOn w:val="a2"/>
    <w:rsid w:val="003847C2"/>
    <w:pPr>
      <w:pBdr>
        <w:top w:val="single" w:sz="4" w:space="0" w:color="auto"/>
        <w:bottom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82">
    <w:name w:val="xl28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3">
    <w:name w:val="xl283"/>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4">
    <w:name w:val="xl284"/>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5">
    <w:name w:val="xl285"/>
    <w:basedOn w:val="a2"/>
    <w:rsid w:val="003847C2"/>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86">
    <w:name w:val="xl28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7">
    <w:name w:val="xl28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288">
    <w:name w:val="xl28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89">
    <w:name w:val="xl289"/>
    <w:basedOn w:val="a2"/>
    <w:rsid w:val="003847C2"/>
    <w:pPr>
      <w:pBdr>
        <w:top w:val="single" w:sz="4" w:space="0" w:color="auto"/>
        <w:lef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0">
    <w:name w:val="xl290"/>
    <w:basedOn w:val="a2"/>
    <w:rsid w:val="003847C2"/>
    <w:pPr>
      <w:pBdr>
        <w:top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291">
    <w:name w:val="xl291"/>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292">
    <w:name w:val="xl292"/>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3">
    <w:name w:val="xl2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4">
    <w:name w:val="xl294"/>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5">
    <w:name w:val="xl295"/>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6">
    <w:name w:val="xl296"/>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7">
    <w:name w:val="xl297"/>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298">
    <w:name w:val="xl298"/>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299">
    <w:name w:val="xl299"/>
    <w:basedOn w:val="a2"/>
    <w:rsid w:val="003847C2"/>
    <w:pPr>
      <w:pBdr>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0">
    <w:name w:val="xl300"/>
    <w:basedOn w:val="a2"/>
    <w:rsid w:val="003847C2"/>
    <w:pPr>
      <w:pBdr>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1">
    <w:name w:val="xl301"/>
    <w:basedOn w:val="a2"/>
    <w:rsid w:val="003847C2"/>
    <w:pPr>
      <w:pBdr>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2">
    <w:name w:val="xl302"/>
    <w:basedOn w:val="a2"/>
    <w:rsid w:val="003847C2"/>
    <w:pPr>
      <w:pBdr>
        <w:top w:val="single" w:sz="4" w:space="0" w:color="auto"/>
        <w:left w:val="single" w:sz="4"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3">
    <w:name w:val="xl303"/>
    <w:basedOn w:val="a2"/>
    <w:rsid w:val="003847C2"/>
    <w:pPr>
      <w:pBdr>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4">
    <w:name w:val="xl304"/>
    <w:basedOn w:val="a2"/>
    <w:rsid w:val="003847C2"/>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05">
    <w:name w:val="xl305"/>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6">
    <w:name w:val="xl306"/>
    <w:basedOn w:val="a2"/>
    <w:rsid w:val="003847C2"/>
    <w:pPr>
      <w:pBdr>
        <w:top w:val="single" w:sz="4" w:space="0" w:color="auto"/>
        <w:left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7">
    <w:name w:val="xl307"/>
    <w:basedOn w:val="a2"/>
    <w:rsid w:val="003847C2"/>
    <w:pPr>
      <w:pBdr>
        <w:top w:val="single" w:sz="4" w:space="0" w:color="auto"/>
        <w:bottom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8">
    <w:name w:val="xl308"/>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09">
    <w:name w:val="xl309"/>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10">
    <w:name w:val="xl310"/>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1">
    <w:name w:val="xl311"/>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12">
    <w:name w:val="xl312"/>
    <w:basedOn w:val="a2"/>
    <w:rsid w:val="003847C2"/>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3">
    <w:name w:val="xl313"/>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4">
    <w:name w:val="xl314"/>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5">
    <w:name w:val="xl315"/>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6">
    <w:name w:val="xl316"/>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7">
    <w:name w:val="xl317"/>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8">
    <w:name w:val="xl318"/>
    <w:basedOn w:val="a2"/>
    <w:rsid w:val="003847C2"/>
    <w:pPr>
      <w:pBdr>
        <w:top w:val="single" w:sz="4" w:space="0" w:color="auto"/>
        <w:left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19">
    <w:name w:val="xl319"/>
    <w:basedOn w:val="a2"/>
    <w:rsid w:val="003847C2"/>
    <w:pPr>
      <w:pBdr>
        <w:top w:val="single" w:sz="4" w:space="0" w:color="auto"/>
        <w:bottom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0">
    <w:name w:val="xl320"/>
    <w:basedOn w:val="a2"/>
    <w:rsid w:val="003847C2"/>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1">
    <w:name w:val="xl321"/>
    <w:basedOn w:val="a2"/>
    <w:rsid w:val="003847C2"/>
    <w:pPr>
      <w:pBdr>
        <w:top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2">
    <w:name w:val="xl322"/>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3">
    <w:name w:val="xl323"/>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4">
    <w:name w:val="xl32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5">
    <w:name w:val="xl325"/>
    <w:basedOn w:val="a2"/>
    <w:rsid w:val="003847C2"/>
    <w:pPr>
      <w:pBdr>
        <w:top w:val="single" w:sz="4" w:space="0" w:color="auto"/>
        <w:left w:val="single" w:sz="4" w:space="0" w:color="auto"/>
        <w:bottom w:val="single" w:sz="4" w:space="0" w:color="auto"/>
        <w:right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6">
    <w:name w:val="xl326"/>
    <w:basedOn w:val="a2"/>
    <w:rsid w:val="003847C2"/>
    <w:pPr>
      <w:pBdr>
        <w:top w:val="single" w:sz="4" w:space="0" w:color="auto"/>
        <w:left w:val="single" w:sz="4"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7">
    <w:name w:val="xl327"/>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8">
    <w:name w:val="xl328"/>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29">
    <w:name w:val="xl329"/>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0">
    <w:name w:val="xl330"/>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1">
    <w:name w:val="xl331"/>
    <w:basedOn w:val="a2"/>
    <w:rsid w:val="003847C2"/>
    <w:pPr>
      <w:pBdr>
        <w:top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2">
    <w:name w:val="xl332"/>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33">
    <w:name w:val="xl333"/>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34">
    <w:name w:val="xl334"/>
    <w:basedOn w:val="a2"/>
    <w:rsid w:val="003847C2"/>
    <w:pPr>
      <w:pBdr>
        <w:top w:val="single" w:sz="4" w:space="0" w:color="auto"/>
        <w:left w:val="single" w:sz="4"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5">
    <w:name w:val="xl335"/>
    <w:basedOn w:val="a2"/>
    <w:rsid w:val="003847C2"/>
    <w:pPr>
      <w:pBdr>
        <w:top w:val="single" w:sz="4" w:space="0" w:color="auto"/>
        <w:left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6">
    <w:name w:val="xl336"/>
    <w:basedOn w:val="a2"/>
    <w:rsid w:val="003847C2"/>
    <w:pPr>
      <w:pBdr>
        <w:top w:val="single" w:sz="4" w:space="0" w:color="auto"/>
        <w:bottom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7">
    <w:name w:val="xl337"/>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38">
    <w:name w:val="xl338"/>
    <w:basedOn w:val="a2"/>
    <w:rsid w:val="003847C2"/>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39">
    <w:name w:val="xl339"/>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0">
    <w:name w:val="xl3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341">
    <w:name w:val="xl341"/>
    <w:basedOn w:val="a2"/>
    <w:rsid w:val="003847C2"/>
    <w:pPr>
      <w:pBdr>
        <w:top w:val="single" w:sz="4" w:space="0" w:color="auto"/>
        <w:left w:val="single" w:sz="4"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2">
    <w:name w:val="xl342"/>
    <w:basedOn w:val="a2"/>
    <w:rsid w:val="003847C2"/>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3">
    <w:name w:val="xl343"/>
    <w:basedOn w:val="a2"/>
    <w:rsid w:val="003847C2"/>
    <w:pPr>
      <w:pBdr>
        <w:top w:val="single" w:sz="4" w:space="0" w:color="auto"/>
        <w:left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4">
    <w:name w:val="xl344"/>
    <w:basedOn w:val="a2"/>
    <w:rsid w:val="003847C2"/>
    <w:pPr>
      <w:pBdr>
        <w:top w:val="single" w:sz="4" w:space="0" w:color="auto"/>
        <w:lef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5">
    <w:name w:val="xl345"/>
    <w:basedOn w:val="a2"/>
    <w:rsid w:val="003847C2"/>
    <w:pPr>
      <w:pBdr>
        <w:top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6">
    <w:name w:val="xl346"/>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47">
    <w:name w:val="xl347"/>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48">
    <w:name w:val="xl348"/>
    <w:basedOn w:val="a2"/>
    <w:rsid w:val="003847C2"/>
    <w:pPr>
      <w:pBdr>
        <w:top w:val="single" w:sz="4" w:space="0" w:color="auto"/>
        <w:left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49">
    <w:name w:val="xl349"/>
    <w:basedOn w:val="a2"/>
    <w:rsid w:val="003847C2"/>
    <w:pPr>
      <w:pBdr>
        <w:top w:val="single" w:sz="4" w:space="0" w:color="auto"/>
        <w:lef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0">
    <w:name w:val="xl350"/>
    <w:basedOn w:val="a2"/>
    <w:rsid w:val="003847C2"/>
    <w:pPr>
      <w:pBdr>
        <w:top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1">
    <w:name w:val="xl351"/>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2">
    <w:name w:val="xl35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3">
    <w:name w:val="xl353"/>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4">
    <w:name w:val="xl354"/>
    <w:basedOn w:val="a2"/>
    <w:rsid w:val="003847C2"/>
    <w:pPr>
      <w:pBdr>
        <w:top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5">
    <w:name w:val="xl355"/>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56">
    <w:name w:val="xl356"/>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57">
    <w:name w:val="xl357"/>
    <w:basedOn w:val="a2"/>
    <w:rsid w:val="003847C2"/>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ru-RU"/>
    </w:rPr>
  </w:style>
  <w:style w:type="paragraph" w:customStyle="1" w:styleId="xl358">
    <w:name w:val="xl358"/>
    <w:basedOn w:val="a2"/>
    <w:rsid w:val="003847C2"/>
    <w:pPr>
      <w:pBdr>
        <w:top w:val="single" w:sz="4"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59">
    <w:name w:val="xl359"/>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0">
    <w:name w:val="xl360"/>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1">
    <w:name w:val="xl361"/>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2">
    <w:name w:val="xl362"/>
    <w:basedOn w:val="a2"/>
    <w:rsid w:val="003847C2"/>
    <w:pPr>
      <w:pBdr>
        <w:top w:val="single" w:sz="4" w:space="0" w:color="auto"/>
        <w:bottom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3">
    <w:name w:val="xl363"/>
    <w:basedOn w:val="a2"/>
    <w:rsid w:val="003847C2"/>
    <w:pPr>
      <w:pBdr>
        <w:left w:val="single" w:sz="4" w:space="0" w:color="auto"/>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4">
    <w:name w:val="xl364"/>
    <w:basedOn w:val="a2"/>
    <w:rsid w:val="003847C2"/>
    <w:pPr>
      <w:pBdr>
        <w:bottom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5">
    <w:name w:val="xl365"/>
    <w:basedOn w:val="a2"/>
    <w:rsid w:val="003847C2"/>
    <w:pPr>
      <w:pBdr>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66">
    <w:name w:val="xl366"/>
    <w:basedOn w:val="a2"/>
    <w:rsid w:val="003847C2"/>
    <w:pPr>
      <w:pBdr>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7">
    <w:name w:val="xl367"/>
    <w:basedOn w:val="a2"/>
    <w:rsid w:val="003847C2"/>
    <w:pPr>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68">
    <w:name w:val="xl368"/>
    <w:basedOn w:val="a2"/>
    <w:rsid w:val="003847C2"/>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69">
    <w:name w:val="xl369"/>
    <w:basedOn w:val="a2"/>
    <w:rsid w:val="003847C2"/>
    <w:pPr>
      <w:pBdr>
        <w:top w:val="single" w:sz="4" w:space="0" w:color="auto"/>
        <w:left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0">
    <w:name w:val="xl370"/>
    <w:basedOn w:val="a2"/>
    <w:rsid w:val="003847C2"/>
    <w:pPr>
      <w:pBdr>
        <w:top w:val="single" w:sz="4" w:space="0" w:color="auto"/>
        <w:lef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1">
    <w:name w:val="xl371"/>
    <w:basedOn w:val="a2"/>
    <w:rsid w:val="003847C2"/>
    <w:pPr>
      <w:pBdr>
        <w:top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2">
    <w:name w:val="xl372"/>
    <w:basedOn w:val="a2"/>
    <w:rsid w:val="003847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73">
    <w:name w:val="xl373"/>
    <w:basedOn w:val="a2"/>
    <w:rsid w:val="003847C2"/>
    <w:pPr>
      <w:pBdr>
        <w:top w:val="single" w:sz="4" w:space="0" w:color="auto"/>
        <w:left w:val="single" w:sz="4"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4">
    <w:name w:val="xl374"/>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5">
    <w:name w:val="xl37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76">
    <w:name w:val="xl376"/>
    <w:basedOn w:val="a2"/>
    <w:rsid w:val="003847C2"/>
    <w:pPr>
      <w:pBdr>
        <w:top w:val="single" w:sz="4" w:space="0" w:color="auto"/>
        <w:left w:val="single" w:sz="4"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7">
    <w:name w:val="xl377"/>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8">
    <w:name w:val="xl378"/>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79">
    <w:name w:val="xl379"/>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0">
    <w:name w:val="xl380"/>
    <w:basedOn w:val="a2"/>
    <w:rsid w:val="003847C2"/>
    <w:pPr>
      <w:pBdr>
        <w:top w:val="single" w:sz="4" w:space="0" w:color="auto"/>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381">
    <w:name w:val="xl38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2">
    <w:name w:val="xl382"/>
    <w:basedOn w:val="a2"/>
    <w:rsid w:val="003847C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3">
    <w:name w:val="xl383"/>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4">
    <w:name w:val="xl384"/>
    <w:basedOn w:val="a2"/>
    <w:rsid w:val="003847C2"/>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5">
    <w:name w:val="xl385"/>
    <w:basedOn w:val="a2"/>
    <w:rsid w:val="003847C2"/>
    <w:pPr>
      <w:pBdr>
        <w:top w:val="single" w:sz="4" w:space="0" w:color="auto"/>
        <w:left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86">
    <w:name w:val="xl38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ru-RU"/>
    </w:rPr>
  </w:style>
  <w:style w:type="paragraph" w:customStyle="1" w:styleId="xl388">
    <w:name w:val="xl388"/>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389">
    <w:name w:val="xl389"/>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0">
    <w:name w:val="xl390"/>
    <w:basedOn w:val="a2"/>
    <w:rsid w:val="003847C2"/>
    <w:pPr>
      <w:pBdr>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1">
    <w:name w:val="xl391"/>
    <w:basedOn w:val="a2"/>
    <w:rsid w:val="003847C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2">
    <w:name w:val="xl392"/>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3">
    <w:name w:val="xl393"/>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4">
    <w:name w:val="xl394"/>
    <w:basedOn w:val="a2"/>
    <w:rsid w:val="003847C2"/>
    <w:pPr>
      <w:pBdr>
        <w:top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5">
    <w:name w:val="xl395"/>
    <w:basedOn w:val="a2"/>
    <w:rsid w:val="003847C2"/>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6">
    <w:name w:val="xl396"/>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7">
    <w:name w:val="xl397"/>
    <w:basedOn w:val="a2"/>
    <w:rsid w:val="003847C2"/>
    <w:pPr>
      <w:pBdr>
        <w:bottom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8">
    <w:name w:val="xl398"/>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399">
    <w:name w:val="xl399"/>
    <w:basedOn w:val="a2"/>
    <w:rsid w:val="003847C2"/>
    <w:pPr>
      <w:pBdr>
        <w:top w:val="single" w:sz="4" w:space="0" w:color="auto"/>
        <w:bottom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0">
    <w:name w:val="xl400"/>
    <w:basedOn w:val="a2"/>
    <w:rsid w:val="003847C2"/>
    <w:pPr>
      <w:pBdr>
        <w:top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1">
    <w:name w:val="xl401"/>
    <w:basedOn w:val="a2"/>
    <w:rsid w:val="003847C2"/>
    <w:pPr>
      <w:pBdr>
        <w:bottom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2">
    <w:name w:val="xl402"/>
    <w:basedOn w:val="a2"/>
    <w:rsid w:val="003847C2"/>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3">
    <w:name w:val="xl403"/>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4">
    <w:name w:val="xl404"/>
    <w:basedOn w:val="a2"/>
    <w:rsid w:val="003847C2"/>
    <w:pPr>
      <w:pBdr>
        <w:top w:val="single" w:sz="4" w:space="0" w:color="auto"/>
        <w:bottom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5">
    <w:name w:val="xl405"/>
    <w:basedOn w:val="a2"/>
    <w:rsid w:val="003847C2"/>
    <w:pPr>
      <w:pBdr>
        <w:top w:val="single" w:sz="4"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06">
    <w:name w:val="xl40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7">
    <w:name w:val="xl407"/>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8">
    <w:name w:val="xl408"/>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09">
    <w:name w:val="xl409"/>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4"/>
      <w:szCs w:val="24"/>
      <w:lang w:eastAsia="ru-RU"/>
    </w:rPr>
  </w:style>
  <w:style w:type="paragraph" w:customStyle="1" w:styleId="xl410">
    <w:name w:val="xl410"/>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1">
    <w:name w:val="xl411"/>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2">
    <w:name w:val="xl41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3">
    <w:name w:val="xl413"/>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4">
    <w:name w:val="xl414"/>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5">
    <w:name w:val="xl415"/>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6">
    <w:name w:val="xl416"/>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7">
    <w:name w:val="xl41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8">
    <w:name w:val="xl41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19">
    <w:name w:val="xl419"/>
    <w:basedOn w:val="a2"/>
    <w:rsid w:val="003847C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0">
    <w:name w:val="xl420"/>
    <w:basedOn w:val="a2"/>
    <w:rsid w:val="003847C2"/>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1">
    <w:name w:val="xl421"/>
    <w:basedOn w:val="a2"/>
    <w:rsid w:val="003847C2"/>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2">
    <w:name w:val="xl422"/>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3">
    <w:name w:val="xl423"/>
    <w:basedOn w:val="a2"/>
    <w:rsid w:val="003847C2"/>
    <w:pPr>
      <w:pBdr>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4">
    <w:name w:val="xl424"/>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5">
    <w:name w:val="xl425"/>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6">
    <w:name w:val="xl426"/>
    <w:basedOn w:val="a2"/>
    <w:rsid w:val="003847C2"/>
    <w:pPr>
      <w:pBdr>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7">
    <w:name w:val="xl427"/>
    <w:basedOn w:val="a2"/>
    <w:rsid w:val="003847C2"/>
    <w:pPr>
      <w:pBdr>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8">
    <w:name w:val="xl428"/>
    <w:basedOn w:val="a2"/>
    <w:rsid w:val="003847C2"/>
    <w:pPr>
      <w:pBdr>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29">
    <w:name w:val="xl429"/>
    <w:basedOn w:val="a2"/>
    <w:rsid w:val="003847C2"/>
    <w:pPr>
      <w:pBdr>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0">
    <w:name w:val="xl43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1">
    <w:name w:val="xl431"/>
    <w:basedOn w:val="a2"/>
    <w:rsid w:val="003847C2"/>
    <w:pPr>
      <w:pBdr>
        <w:top w:val="single" w:sz="4" w:space="0" w:color="auto"/>
        <w:left w:val="single" w:sz="8" w:space="0" w:color="auto"/>
        <w:bottom w:val="single" w:sz="4" w:space="0" w:color="auto"/>
        <w:right w:val="single" w:sz="4"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2">
    <w:name w:val="xl432"/>
    <w:basedOn w:val="a2"/>
    <w:rsid w:val="003847C2"/>
    <w:pPr>
      <w:pBdr>
        <w:top w:val="single" w:sz="4" w:space="0" w:color="auto"/>
        <w:left w:val="single" w:sz="4" w:space="0" w:color="auto"/>
        <w:bottom w:val="single" w:sz="4" w:space="0" w:color="auto"/>
        <w:right w:val="single" w:sz="8" w:space="0" w:color="auto"/>
      </w:pBdr>
      <w:shd w:val="clear" w:color="FFFFCC"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3">
    <w:name w:val="xl433"/>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4">
    <w:name w:val="xl434"/>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5">
    <w:name w:val="xl435"/>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6">
    <w:name w:val="xl436"/>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7">
    <w:name w:val="xl437"/>
    <w:basedOn w:val="a2"/>
    <w:rsid w:val="003847C2"/>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38">
    <w:name w:val="xl438"/>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39">
    <w:name w:val="xl439"/>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0">
    <w:name w:val="xl440"/>
    <w:basedOn w:val="a2"/>
    <w:rsid w:val="003847C2"/>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1">
    <w:name w:val="xl441"/>
    <w:basedOn w:val="a2"/>
    <w:rsid w:val="003847C2"/>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2">
    <w:name w:val="xl442"/>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3">
    <w:name w:val="xl44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4">
    <w:name w:val="xl44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5">
    <w:name w:val="xl445"/>
    <w:basedOn w:val="a2"/>
    <w:rsid w:val="003847C2"/>
    <w:pPr>
      <w:pBdr>
        <w:top w:val="single" w:sz="4"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6">
    <w:name w:val="xl446"/>
    <w:basedOn w:val="a2"/>
    <w:rsid w:val="003847C2"/>
    <w:pPr>
      <w:pBdr>
        <w:top w:val="single" w:sz="4" w:space="0" w:color="auto"/>
        <w:left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47">
    <w:name w:val="xl447"/>
    <w:basedOn w:val="a2"/>
    <w:rsid w:val="003847C2"/>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8">
    <w:name w:val="xl448"/>
    <w:basedOn w:val="a2"/>
    <w:rsid w:val="003847C2"/>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49">
    <w:name w:val="xl449"/>
    <w:basedOn w:val="a2"/>
    <w:rsid w:val="003847C2"/>
    <w:pPr>
      <w:pBdr>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0">
    <w:name w:val="xl450"/>
    <w:basedOn w:val="a2"/>
    <w:rsid w:val="003847C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1">
    <w:name w:val="xl451"/>
    <w:basedOn w:val="a2"/>
    <w:rsid w:val="003847C2"/>
    <w:pPr>
      <w:pBdr>
        <w:top w:val="single" w:sz="4" w:space="0" w:color="auto"/>
        <w:left w:val="single" w:sz="8" w:space="0" w:color="auto"/>
        <w:bottom w:val="single" w:sz="4"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2">
    <w:name w:val="xl452"/>
    <w:basedOn w:val="a2"/>
    <w:rsid w:val="003847C2"/>
    <w:pPr>
      <w:pBdr>
        <w:top w:val="single" w:sz="4" w:space="0" w:color="auto"/>
        <w:left w:val="single" w:sz="4" w:space="0" w:color="auto"/>
        <w:bottom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3">
    <w:name w:val="xl453"/>
    <w:basedOn w:val="a2"/>
    <w:rsid w:val="003847C2"/>
    <w:pPr>
      <w:pBdr>
        <w:top w:val="single" w:sz="4" w:space="0" w:color="auto"/>
        <w:left w:val="single" w:sz="8" w:space="0" w:color="auto"/>
        <w:bottom w:val="single" w:sz="4" w:space="0" w:color="auto"/>
        <w:right w:val="single" w:sz="4"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4">
    <w:name w:val="xl454"/>
    <w:basedOn w:val="a2"/>
    <w:rsid w:val="003847C2"/>
    <w:pPr>
      <w:pBdr>
        <w:top w:val="single" w:sz="4" w:space="0" w:color="auto"/>
        <w:left w:val="single" w:sz="4" w:space="0" w:color="auto"/>
        <w:bottom w:val="single" w:sz="4" w:space="0" w:color="auto"/>
        <w:right w:val="single" w:sz="8" w:space="0" w:color="auto"/>
      </w:pBdr>
      <w:shd w:val="clear" w:color="FFFFCC"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5">
    <w:name w:val="xl455"/>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6">
    <w:name w:val="xl456"/>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7">
    <w:name w:val="xl457"/>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8">
    <w:name w:val="xl458"/>
    <w:basedOn w:val="a2"/>
    <w:rsid w:val="003847C2"/>
    <w:pPr>
      <w:pBdr>
        <w:top w:val="single" w:sz="4" w:space="0" w:color="auto"/>
        <w:left w:val="single" w:sz="4" w:space="0" w:color="auto"/>
        <w:bottom w:val="single" w:sz="4" w:space="0" w:color="auto"/>
        <w:right w:val="single" w:sz="8"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59">
    <w:name w:val="xl459"/>
    <w:basedOn w:val="a2"/>
    <w:rsid w:val="003847C2"/>
    <w:pPr>
      <w:pBdr>
        <w:top w:val="single" w:sz="4" w:space="0" w:color="auto"/>
        <w:left w:val="single" w:sz="8" w:space="0" w:color="auto"/>
        <w:bottom w:val="single" w:sz="4" w:space="0" w:color="auto"/>
        <w:right w:val="single" w:sz="4"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0">
    <w:name w:val="xl460"/>
    <w:basedOn w:val="a2"/>
    <w:rsid w:val="003847C2"/>
    <w:pPr>
      <w:pBdr>
        <w:top w:val="single" w:sz="4" w:space="0" w:color="auto"/>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1">
    <w:name w:val="xl461"/>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2">
    <w:name w:val="xl462"/>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3">
    <w:name w:val="xl463"/>
    <w:basedOn w:val="a2"/>
    <w:rsid w:val="003847C2"/>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4">
    <w:name w:val="xl464"/>
    <w:basedOn w:val="a2"/>
    <w:rsid w:val="003847C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5">
    <w:name w:val="xl465"/>
    <w:basedOn w:val="a2"/>
    <w:rsid w:val="003847C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6">
    <w:name w:val="xl466"/>
    <w:basedOn w:val="a2"/>
    <w:rsid w:val="003847C2"/>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7">
    <w:name w:val="xl467"/>
    <w:basedOn w:val="a2"/>
    <w:rsid w:val="003847C2"/>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8">
    <w:name w:val="xl468"/>
    <w:basedOn w:val="a2"/>
    <w:rsid w:val="003847C2"/>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69">
    <w:name w:val="xl469"/>
    <w:basedOn w:val="a2"/>
    <w:rsid w:val="003847C2"/>
    <w:pPr>
      <w:pBdr>
        <w:top w:val="single" w:sz="4" w:space="0" w:color="auto"/>
        <w:left w:val="single" w:sz="8" w:space="0" w:color="auto"/>
        <w:bottom w:val="single" w:sz="4" w:space="0" w:color="auto"/>
        <w:right w:val="single" w:sz="4"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0">
    <w:name w:val="xl470"/>
    <w:basedOn w:val="a2"/>
    <w:rsid w:val="003847C2"/>
    <w:pPr>
      <w:pBdr>
        <w:top w:val="single" w:sz="4" w:space="0" w:color="auto"/>
        <w:left w:val="single" w:sz="4" w:space="0" w:color="auto"/>
        <w:bottom w:val="single" w:sz="4" w:space="0" w:color="auto"/>
        <w:right w:val="single" w:sz="8" w:space="0" w:color="auto"/>
      </w:pBdr>
      <w:shd w:val="clear" w:color="FFFFCC" w:fill="E6B8B7"/>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1">
    <w:name w:val="xl471"/>
    <w:basedOn w:val="a2"/>
    <w:rsid w:val="003847C2"/>
    <w:pPr>
      <w:pBdr>
        <w:top w:val="single" w:sz="4" w:space="0" w:color="auto"/>
        <w:left w:val="single" w:sz="8" w:space="0" w:color="auto"/>
        <w:bottom w:val="single" w:sz="4" w:space="0" w:color="auto"/>
        <w:right w:val="single" w:sz="4" w:space="0" w:color="auto"/>
      </w:pBdr>
      <w:shd w:val="clear" w:color="FFFFCC" w:fill="FFFF99"/>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2">
    <w:name w:val="xl472"/>
    <w:basedOn w:val="a2"/>
    <w:rsid w:val="003847C2"/>
    <w:pPr>
      <w:pBdr>
        <w:top w:val="single" w:sz="4" w:space="0" w:color="auto"/>
        <w:left w:val="single" w:sz="8" w:space="0" w:color="auto"/>
        <w:right w:val="single" w:sz="4"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3">
    <w:name w:val="xl473"/>
    <w:basedOn w:val="a2"/>
    <w:rsid w:val="003847C2"/>
    <w:pPr>
      <w:pBdr>
        <w:top w:val="single" w:sz="4" w:space="0" w:color="auto"/>
        <w:left w:val="single" w:sz="4" w:space="0" w:color="auto"/>
        <w:right w:val="single" w:sz="8" w:space="0" w:color="auto"/>
      </w:pBdr>
      <w:shd w:val="clear" w:color="CCFFFF"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4">
    <w:name w:val="xl474"/>
    <w:basedOn w:val="a2"/>
    <w:rsid w:val="003847C2"/>
    <w:pPr>
      <w:pBdr>
        <w:top w:val="single" w:sz="4" w:space="0" w:color="auto"/>
        <w:left w:val="single" w:sz="8" w:space="0" w:color="auto"/>
        <w:bottom w:val="single" w:sz="4"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5">
    <w:name w:val="xl475"/>
    <w:basedOn w:val="a2"/>
    <w:rsid w:val="003847C2"/>
    <w:pPr>
      <w:pBdr>
        <w:top w:val="single" w:sz="4" w:space="0" w:color="auto"/>
        <w:bottom w:val="single" w:sz="4" w:space="0" w:color="auto"/>
        <w:right w:val="single" w:sz="8" w:space="0" w:color="auto"/>
      </w:pBdr>
      <w:shd w:val="clear" w:color="CCFFFF" w:fill="FFFFF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6">
    <w:name w:val="xl476"/>
    <w:basedOn w:val="a2"/>
    <w:rsid w:val="003847C2"/>
    <w:pPr>
      <w:pBdr>
        <w:left w:val="single" w:sz="4" w:space="0" w:color="auto"/>
        <w:bottom w:val="single" w:sz="4" w:space="0" w:color="auto"/>
        <w:right w:val="single" w:sz="8" w:space="0" w:color="auto"/>
      </w:pBdr>
      <w:shd w:val="clear" w:color="FFFFCC" w:fill="BFBFBF"/>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77">
    <w:name w:val="xl477"/>
    <w:basedOn w:val="a2"/>
    <w:rsid w:val="003847C2"/>
    <w:pPr>
      <w:pBdr>
        <w:top w:val="single" w:sz="4" w:space="0" w:color="auto"/>
        <w:left w:val="single" w:sz="8" w:space="0" w:color="auto"/>
        <w:bottom w:val="single" w:sz="4"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8">
    <w:name w:val="xl478"/>
    <w:basedOn w:val="a2"/>
    <w:rsid w:val="003847C2"/>
    <w:pPr>
      <w:pBdr>
        <w:top w:val="single" w:sz="4" w:space="0" w:color="auto"/>
        <w:left w:val="single" w:sz="4" w:space="0" w:color="auto"/>
        <w:bottom w:val="single" w:sz="4"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79">
    <w:name w:val="xl479"/>
    <w:basedOn w:val="a2"/>
    <w:rsid w:val="003847C2"/>
    <w:pPr>
      <w:pBdr>
        <w:top w:val="single" w:sz="4" w:space="0" w:color="auto"/>
        <w:left w:val="single" w:sz="8"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0">
    <w:name w:val="xl480"/>
    <w:basedOn w:val="a2"/>
    <w:rsid w:val="003847C2"/>
    <w:pPr>
      <w:pBdr>
        <w:top w:val="single" w:sz="4" w:space="0" w:color="auto"/>
        <w:left w:val="single" w:sz="8"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1">
    <w:name w:val="xl481"/>
    <w:basedOn w:val="a2"/>
    <w:rsid w:val="003847C2"/>
    <w:pPr>
      <w:pBdr>
        <w:top w:val="single" w:sz="4" w:space="0" w:color="auto"/>
        <w:left w:val="single" w:sz="4" w:space="0" w:color="auto"/>
        <w:bottom w:val="single" w:sz="8" w:space="0" w:color="auto"/>
        <w:right w:val="single" w:sz="4"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2">
    <w:name w:val="xl482"/>
    <w:basedOn w:val="a2"/>
    <w:rsid w:val="003847C2"/>
    <w:pPr>
      <w:pBdr>
        <w:top w:val="single" w:sz="4" w:space="0" w:color="auto"/>
        <w:left w:val="single" w:sz="4" w:space="0" w:color="auto"/>
        <w:bottom w:val="single" w:sz="8" w:space="0" w:color="auto"/>
        <w:right w:val="single" w:sz="8" w:space="0" w:color="auto"/>
      </w:pBdr>
      <w:shd w:val="clear" w:color="CCFFFF" w:fill="CCFF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3">
    <w:name w:val="xl48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484">
    <w:name w:val="xl484"/>
    <w:basedOn w:val="a2"/>
    <w:rsid w:val="003847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ru-RU"/>
    </w:rPr>
  </w:style>
  <w:style w:type="paragraph" w:customStyle="1" w:styleId="xl485">
    <w:name w:val="xl48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6">
    <w:name w:val="xl48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7">
    <w:name w:val="xl48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88">
    <w:name w:val="xl488"/>
    <w:basedOn w:val="a2"/>
    <w:rsid w:val="003847C2"/>
    <w:pPr>
      <w:pBdr>
        <w:top w:val="single" w:sz="8"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89">
    <w:name w:val="xl489"/>
    <w:basedOn w:val="a2"/>
    <w:rsid w:val="003847C2"/>
    <w:pPr>
      <w:pBdr>
        <w:top w:val="single" w:sz="8"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0">
    <w:name w:val="xl490"/>
    <w:basedOn w:val="a2"/>
    <w:rsid w:val="003847C2"/>
    <w:pPr>
      <w:pBdr>
        <w:top w:val="single" w:sz="8" w:space="0" w:color="auto"/>
        <w:left w:val="single" w:sz="4" w:space="0" w:color="auto"/>
        <w:bottom w:val="single" w:sz="4" w:space="0" w:color="auto"/>
        <w:right w:val="single" w:sz="8"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1">
    <w:name w:val="xl491"/>
    <w:basedOn w:val="a2"/>
    <w:rsid w:val="003847C2"/>
    <w:pPr>
      <w:pBdr>
        <w:top w:val="single" w:sz="4" w:space="0" w:color="auto"/>
        <w:left w:val="single" w:sz="8"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492">
    <w:name w:val="xl492"/>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3">
    <w:name w:val="xl493"/>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4">
    <w:name w:val="xl494"/>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495">
    <w:name w:val="xl495"/>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6">
    <w:name w:val="xl496"/>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7">
    <w:name w:val="xl497"/>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8">
    <w:name w:val="xl498"/>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499">
    <w:name w:val="xl499"/>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0">
    <w:name w:val="xl500"/>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1">
    <w:name w:val="xl501"/>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2">
    <w:name w:val="xl502"/>
    <w:basedOn w:val="a2"/>
    <w:rsid w:val="003847C2"/>
    <w:pPr>
      <w:pBdr>
        <w:top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3">
    <w:name w:val="xl503"/>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4">
    <w:name w:val="xl504"/>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5">
    <w:name w:val="xl505"/>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ru-RU"/>
    </w:rPr>
  </w:style>
  <w:style w:type="paragraph" w:customStyle="1" w:styleId="xl506">
    <w:name w:val="xl506"/>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cs="Times New Roman"/>
      <w:color w:val="FF0000"/>
      <w:sz w:val="24"/>
      <w:szCs w:val="24"/>
      <w:lang w:eastAsia="ru-RU"/>
    </w:rPr>
  </w:style>
  <w:style w:type="paragraph" w:customStyle="1" w:styleId="xl507">
    <w:name w:val="xl507"/>
    <w:basedOn w:val="a2"/>
    <w:rsid w:val="003847C2"/>
    <w:pPr>
      <w:pBdr>
        <w:top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8">
    <w:name w:val="xl508"/>
    <w:basedOn w:val="a2"/>
    <w:rsid w:val="003847C2"/>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09">
    <w:name w:val="xl509"/>
    <w:basedOn w:val="a2"/>
    <w:rsid w:val="003847C2"/>
    <w:pPr>
      <w:pBdr>
        <w:top w:val="single" w:sz="4" w:space="0" w:color="auto"/>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0">
    <w:name w:val="xl510"/>
    <w:basedOn w:val="a2"/>
    <w:rsid w:val="003847C2"/>
    <w:pPr>
      <w:pBdr>
        <w:top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1">
    <w:name w:val="xl511"/>
    <w:basedOn w:val="a2"/>
    <w:rsid w:val="003847C2"/>
    <w:pPr>
      <w:pBdr>
        <w:lef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2">
    <w:name w:val="xl512"/>
    <w:basedOn w:val="a2"/>
    <w:rsid w:val="003847C2"/>
    <w:pP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3">
    <w:name w:val="xl513"/>
    <w:basedOn w:val="a2"/>
    <w:rsid w:val="003847C2"/>
    <w:pPr>
      <w:pBdr>
        <w:left w:val="single" w:sz="4" w:space="0" w:color="auto"/>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4">
    <w:name w:val="xl514"/>
    <w:basedOn w:val="a2"/>
    <w:rsid w:val="003847C2"/>
    <w:pPr>
      <w:pBdr>
        <w:bottom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5">
    <w:name w:val="xl515"/>
    <w:basedOn w:val="a2"/>
    <w:rsid w:val="003847C2"/>
    <w:pPr>
      <w:pBdr>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6">
    <w:name w:val="xl516"/>
    <w:basedOn w:val="a2"/>
    <w:rsid w:val="003847C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7">
    <w:name w:val="xl517"/>
    <w:basedOn w:val="a2"/>
    <w:rsid w:val="003847C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8">
    <w:name w:val="xl518"/>
    <w:basedOn w:val="a2"/>
    <w:rsid w:val="003847C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19">
    <w:name w:val="xl519"/>
    <w:basedOn w:val="a2"/>
    <w:rsid w:val="003847C2"/>
    <w:pPr>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0">
    <w:name w:val="xl520"/>
    <w:basedOn w:val="a2"/>
    <w:rsid w:val="003847C2"/>
    <w:pPr>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1">
    <w:name w:val="xl521"/>
    <w:basedOn w:val="a2"/>
    <w:rsid w:val="003847C2"/>
    <w:pPr>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2">
    <w:name w:val="xl522"/>
    <w:basedOn w:val="a2"/>
    <w:rsid w:val="003847C2"/>
    <w:pPr>
      <w:pBdr>
        <w:top w:val="single" w:sz="4" w:space="0" w:color="auto"/>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3">
    <w:name w:val="xl523"/>
    <w:basedOn w:val="a2"/>
    <w:rsid w:val="003847C2"/>
    <w:pPr>
      <w:pBdr>
        <w:left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4">
    <w:name w:val="xl524"/>
    <w:basedOn w:val="a2"/>
    <w:rsid w:val="003847C2"/>
    <w:pPr>
      <w:pBdr>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5">
    <w:name w:val="xl525"/>
    <w:basedOn w:val="a2"/>
    <w:rsid w:val="003847C2"/>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6">
    <w:name w:val="xl526"/>
    <w:basedOn w:val="a2"/>
    <w:rsid w:val="003847C2"/>
    <w:pPr>
      <w:pBdr>
        <w:top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7">
    <w:name w:val="xl527"/>
    <w:basedOn w:val="a2"/>
    <w:rsid w:val="003847C2"/>
    <w:pPr>
      <w:pBdr>
        <w:top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8">
    <w:name w:val="xl528"/>
    <w:basedOn w:val="a2"/>
    <w:rsid w:val="003847C2"/>
    <w:pPr>
      <w:pBdr>
        <w:lef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29">
    <w:name w:val="xl529"/>
    <w:basedOn w:val="a2"/>
    <w:rsid w:val="003847C2"/>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0">
    <w:name w:val="xl530"/>
    <w:basedOn w:val="a2"/>
    <w:rsid w:val="003847C2"/>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1">
    <w:name w:val="xl531"/>
    <w:basedOn w:val="a2"/>
    <w:rsid w:val="003847C2"/>
    <w:pPr>
      <w:pBdr>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2">
    <w:name w:val="xl532"/>
    <w:basedOn w:val="a2"/>
    <w:rsid w:val="003847C2"/>
    <w:pPr>
      <w:pBdr>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3">
    <w:name w:val="xl533"/>
    <w:basedOn w:val="a2"/>
    <w:rsid w:val="003847C2"/>
    <w:pPr>
      <w:pBdr>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4">
    <w:name w:val="xl534"/>
    <w:basedOn w:val="a2"/>
    <w:rsid w:val="003847C2"/>
    <w:pPr>
      <w:pBdr>
        <w:top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5">
    <w:name w:val="xl535"/>
    <w:basedOn w:val="a2"/>
    <w:rsid w:val="003847C2"/>
    <w:pP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6">
    <w:name w:val="xl536"/>
    <w:basedOn w:val="a2"/>
    <w:rsid w:val="003847C2"/>
    <w:pPr>
      <w:pBdr>
        <w:bottom w:val="single" w:sz="4" w:space="0" w:color="auto"/>
      </w:pBdr>
      <w:shd w:val="clear" w:color="000000" w:fill="EBF1DE"/>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7">
    <w:name w:val="xl537"/>
    <w:basedOn w:val="a2"/>
    <w:rsid w:val="003847C2"/>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8">
    <w:name w:val="xl538"/>
    <w:basedOn w:val="a2"/>
    <w:rsid w:val="003847C2"/>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39">
    <w:name w:val="xl539"/>
    <w:basedOn w:val="a2"/>
    <w:rsid w:val="003847C2"/>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0">
    <w:name w:val="xl540"/>
    <w:basedOn w:val="a2"/>
    <w:rsid w:val="003847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1">
    <w:name w:val="xl541"/>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2">
    <w:name w:val="xl542"/>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3">
    <w:name w:val="xl543"/>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4">
    <w:name w:val="xl544"/>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5">
    <w:name w:val="xl545"/>
    <w:basedOn w:val="a2"/>
    <w:rsid w:val="003847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6">
    <w:name w:val="xl546"/>
    <w:basedOn w:val="a2"/>
    <w:rsid w:val="003847C2"/>
    <w:pPr>
      <w:pBdr>
        <w:top w:val="single" w:sz="4" w:space="0" w:color="auto"/>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7">
    <w:name w:val="xl547"/>
    <w:basedOn w:val="a2"/>
    <w:rsid w:val="003847C2"/>
    <w:pPr>
      <w:pBdr>
        <w:left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548">
    <w:name w:val="xl548"/>
    <w:basedOn w:val="a2"/>
    <w:rsid w:val="003847C2"/>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table" w:customStyle="1" w:styleId="22">
    <w:name w:val="Сетка таблицы2"/>
    <w:basedOn w:val="a4"/>
    <w:next w:val="aff1"/>
    <w:uiPriority w:val="39"/>
    <w:rsid w:val="00487E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5">
    <w:name w:val="xl65"/>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62E2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62E2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62E28"/>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62E28"/>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3">
    <w:name w:val="xl63"/>
    <w:basedOn w:val="a2"/>
    <w:rsid w:val="0070452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704526"/>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ru-RU"/>
    </w:rPr>
  </w:style>
  <w:style w:type="paragraph" w:styleId="aff6">
    <w:name w:val="Balloon Text"/>
    <w:basedOn w:val="a2"/>
    <w:link w:val="aff7"/>
    <w:uiPriority w:val="99"/>
    <w:semiHidden/>
    <w:unhideWhenUsed/>
    <w:rsid w:val="00963684"/>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96368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258739">
      <w:bodyDiv w:val="1"/>
      <w:marLeft w:val="0"/>
      <w:marRight w:val="0"/>
      <w:marTop w:val="0"/>
      <w:marBottom w:val="0"/>
      <w:divBdr>
        <w:top w:val="none" w:sz="0" w:space="0" w:color="auto"/>
        <w:left w:val="none" w:sz="0" w:space="0" w:color="auto"/>
        <w:bottom w:val="none" w:sz="0" w:space="0" w:color="auto"/>
        <w:right w:val="none" w:sz="0" w:space="0" w:color="auto"/>
      </w:divBdr>
    </w:div>
    <w:div w:id="336465809">
      <w:bodyDiv w:val="1"/>
      <w:marLeft w:val="0"/>
      <w:marRight w:val="0"/>
      <w:marTop w:val="0"/>
      <w:marBottom w:val="0"/>
      <w:divBdr>
        <w:top w:val="none" w:sz="0" w:space="0" w:color="auto"/>
        <w:left w:val="none" w:sz="0" w:space="0" w:color="auto"/>
        <w:bottom w:val="none" w:sz="0" w:space="0" w:color="auto"/>
        <w:right w:val="none" w:sz="0" w:space="0" w:color="auto"/>
      </w:divBdr>
    </w:div>
    <w:div w:id="378749654">
      <w:bodyDiv w:val="1"/>
      <w:marLeft w:val="0"/>
      <w:marRight w:val="0"/>
      <w:marTop w:val="0"/>
      <w:marBottom w:val="0"/>
      <w:divBdr>
        <w:top w:val="none" w:sz="0" w:space="0" w:color="auto"/>
        <w:left w:val="none" w:sz="0" w:space="0" w:color="auto"/>
        <w:bottom w:val="none" w:sz="0" w:space="0" w:color="auto"/>
        <w:right w:val="none" w:sz="0" w:space="0" w:color="auto"/>
      </w:divBdr>
    </w:div>
    <w:div w:id="428740979">
      <w:bodyDiv w:val="1"/>
      <w:marLeft w:val="0"/>
      <w:marRight w:val="0"/>
      <w:marTop w:val="0"/>
      <w:marBottom w:val="0"/>
      <w:divBdr>
        <w:top w:val="none" w:sz="0" w:space="0" w:color="auto"/>
        <w:left w:val="none" w:sz="0" w:space="0" w:color="auto"/>
        <w:bottom w:val="none" w:sz="0" w:space="0" w:color="auto"/>
        <w:right w:val="none" w:sz="0" w:space="0" w:color="auto"/>
      </w:divBdr>
    </w:div>
    <w:div w:id="714621757">
      <w:bodyDiv w:val="1"/>
      <w:marLeft w:val="0"/>
      <w:marRight w:val="0"/>
      <w:marTop w:val="0"/>
      <w:marBottom w:val="0"/>
      <w:divBdr>
        <w:top w:val="none" w:sz="0" w:space="0" w:color="auto"/>
        <w:left w:val="none" w:sz="0" w:space="0" w:color="auto"/>
        <w:bottom w:val="none" w:sz="0" w:space="0" w:color="auto"/>
        <w:right w:val="none" w:sz="0" w:space="0" w:color="auto"/>
      </w:divBdr>
    </w:div>
    <w:div w:id="1066223513">
      <w:bodyDiv w:val="1"/>
      <w:marLeft w:val="0"/>
      <w:marRight w:val="0"/>
      <w:marTop w:val="0"/>
      <w:marBottom w:val="0"/>
      <w:divBdr>
        <w:top w:val="none" w:sz="0" w:space="0" w:color="auto"/>
        <w:left w:val="none" w:sz="0" w:space="0" w:color="auto"/>
        <w:bottom w:val="none" w:sz="0" w:space="0" w:color="auto"/>
        <w:right w:val="none" w:sz="0" w:space="0" w:color="auto"/>
      </w:divBdr>
    </w:div>
    <w:div w:id="1285044867">
      <w:bodyDiv w:val="1"/>
      <w:marLeft w:val="0"/>
      <w:marRight w:val="0"/>
      <w:marTop w:val="0"/>
      <w:marBottom w:val="0"/>
      <w:divBdr>
        <w:top w:val="none" w:sz="0" w:space="0" w:color="auto"/>
        <w:left w:val="none" w:sz="0" w:space="0" w:color="auto"/>
        <w:bottom w:val="none" w:sz="0" w:space="0" w:color="auto"/>
        <w:right w:val="none" w:sz="0" w:space="0" w:color="auto"/>
      </w:divBdr>
    </w:div>
    <w:div w:id="1309045283">
      <w:bodyDiv w:val="1"/>
      <w:marLeft w:val="0"/>
      <w:marRight w:val="0"/>
      <w:marTop w:val="0"/>
      <w:marBottom w:val="0"/>
      <w:divBdr>
        <w:top w:val="none" w:sz="0" w:space="0" w:color="auto"/>
        <w:left w:val="none" w:sz="0" w:space="0" w:color="auto"/>
        <w:bottom w:val="none" w:sz="0" w:space="0" w:color="auto"/>
        <w:right w:val="none" w:sz="0" w:space="0" w:color="auto"/>
      </w:divBdr>
    </w:div>
    <w:div w:id="1322536962">
      <w:bodyDiv w:val="1"/>
      <w:marLeft w:val="0"/>
      <w:marRight w:val="0"/>
      <w:marTop w:val="0"/>
      <w:marBottom w:val="0"/>
      <w:divBdr>
        <w:top w:val="none" w:sz="0" w:space="0" w:color="auto"/>
        <w:left w:val="none" w:sz="0" w:space="0" w:color="auto"/>
        <w:bottom w:val="none" w:sz="0" w:space="0" w:color="auto"/>
        <w:right w:val="none" w:sz="0" w:space="0" w:color="auto"/>
      </w:divBdr>
    </w:div>
    <w:div w:id="1623266678">
      <w:bodyDiv w:val="1"/>
      <w:marLeft w:val="0"/>
      <w:marRight w:val="0"/>
      <w:marTop w:val="0"/>
      <w:marBottom w:val="0"/>
      <w:divBdr>
        <w:top w:val="none" w:sz="0" w:space="0" w:color="auto"/>
        <w:left w:val="none" w:sz="0" w:space="0" w:color="auto"/>
        <w:bottom w:val="none" w:sz="0" w:space="0" w:color="auto"/>
        <w:right w:val="none" w:sz="0" w:space="0" w:color="auto"/>
      </w:divBdr>
    </w:div>
    <w:div w:id="1630937236">
      <w:bodyDiv w:val="1"/>
      <w:marLeft w:val="0"/>
      <w:marRight w:val="0"/>
      <w:marTop w:val="0"/>
      <w:marBottom w:val="0"/>
      <w:divBdr>
        <w:top w:val="none" w:sz="0" w:space="0" w:color="auto"/>
        <w:left w:val="none" w:sz="0" w:space="0" w:color="auto"/>
        <w:bottom w:val="none" w:sz="0" w:space="0" w:color="auto"/>
        <w:right w:val="none" w:sz="0" w:space="0" w:color="auto"/>
      </w:divBdr>
    </w:div>
    <w:div w:id="1758206214">
      <w:bodyDiv w:val="1"/>
      <w:marLeft w:val="0"/>
      <w:marRight w:val="0"/>
      <w:marTop w:val="0"/>
      <w:marBottom w:val="0"/>
      <w:divBdr>
        <w:top w:val="none" w:sz="0" w:space="0" w:color="auto"/>
        <w:left w:val="none" w:sz="0" w:space="0" w:color="auto"/>
        <w:bottom w:val="none" w:sz="0" w:space="0" w:color="auto"/>
        <w:right w:val="none" w:sz="0" w:space="0" w:color="auto"/>
      </w:divBdr>
    </w:div>
    <w:div w:id="1800301915">
      <w:bodyDiv w:val="1"/>
      <w:marLeft w:val="0"/>
      <w:marRight w:val="0"/>
      <w:marTop w:val="0"/>
      <w:marBottom w:val="0"/>
      <w:divBdr>
        <w:top w:val="none" w:sz="0" w:space="0" w:color="auto"/>
        <w:left w:val="none" w:sz="0" w:space="0" w:color="auto"/>
        <w:bottom w:val="none" w:sz="0" w:space="0" w:color="auto"/>
        <w:right w:val="none" w:sz="0" w:space="0" w:color="auto"/>
      </w:divBdr>
    </w:div>
    <w:div w:id="212345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footer" Target="footer1.xml"/><Relationship Id="rId34" Type="http://schemas.openxmlformats.org/officeDocument/2006/relationships/chart" Target="charts/chart2.xml"/><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0.w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wmf"/><Relationship Id="rId79" Type="http://schemas.openxmlformats.org/officeDocument/2006/relationships/hyperlink" Target="http://economy.gov.ru/minec/activity/sections/macro/prognoz/2019093005" TargetMode="Externa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package" Target="embeddings/_________Microsoft_Visio1.vsdx"/><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hyperlink" Target="http://economy.gov.ru/minec/activity/sections/macro/prognoz/2019100702" TargetMode="External"/><Relationship Id="rId81"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chart" Target="charts/chart3.xml"/><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chart" Target="charts/chart4.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header" Target="header1.xm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oleObject" Target="embeddings/oleObject1.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_________Microsoft_Visio12.vsdx"/><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B2AF-4748-A5A5-ADCFC510F8AC}"/>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B2AF-4748-A5A5-ADCFC510F8AC}"/>
            </c:ext>
          </c:extLst>
        </c:ser>
        <c:dLbls>
          <c:showLegendKey val="0"/>
          <c:showVal val="0"/>
          <c:showCatName val="0"/>
          <c:showSerName val="0"/>
          <c:showPercent val="0"/>
          <c:showBubbleSize val="0"/>
        </c:dLbls>
        <c:axId val="203418240"/>
        <c:axId val="249692928"/>
      </c:scatterChart>
      <c:valAx>
        <c:axId val="203418240"/>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9692928"/>
        <c:crosses val="autoZero"/>
        <c:crossBetween val="midCat"/>
      </c:valAx>
      <c:valAx>
        <c:axId val="249692928"/>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418240"/>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E1E8-4474-9A23-264A10E3ACBA}"/>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E1E8-4474-9A23-264A10E3ACBA}"/>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E1E8-4474-9A23-264A10E3ACBA}"/>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E1E8-4474-9A23-264A10E3ACBA}"/>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1!$J$4:$J$7</c:f>
              <c:strCache>
                <c:ptCount val="4"/>
                <c:pt idx="0">
                  <c:v>СН</c:v>
                </c:pt>
                <c:pt idx="1">
                  <c:v>Потери</c:v>
                </c:pt>
                <c:pt idx="2">
                  <c:v>Нагрузка</c:v>
                </c:pt>
                <c:pt idx="3">
                  <c:v>Резерв</c:v>
                </c:pt>
              </c:strCache>
            </c:strRef>
          </c:cat>
          <c:val>
            <c:numRef>
              <c:f>рис1!$K$4:$K$7</c:f>
              <c:numCache>
                <c:formatCode>0.000</c:formatCode>
                <c:ptCount val="4"/>
                <c:pt idx="0">
                  <c:v>0.14756941542655827</c:v>
                </c:pt>
                <c:pt idx="1">
                  <c:v>1.1896326712503176</c:v>
                </c:pt>
                <c:pt idx="2">
                  <c:v>1.1131</c:v>
                </c:pt>
                <c:pt idx="3">
                  <c:v>4.8096979133231228</c:v>
                </c:pt>
              </c:numCache>
            </c:numRef>
          </c:val>
          <c:extLst xmlns:c16r2="http://schemas.microsoft.com/office/drawing/2015/06/chart">
            <c:ext xmlns:c16="http://schemas.microsoft.com/office/drawing/2014/chart" uri="{C3380CC4-5D6E-409C-BE32-E72D297353CC}">
              <c16:uniqueId val="{00000008-E1E8-4474-9A23-264A10E3ACBA}"/>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012983030586523"/>
          <c:y val="5.0925925925925923E-2"/>
          <c:w val="0.83487996673683118"/>
          <c:h val="0.8416746864975212"/>
        </c:manualLayout>
      </c:layout>
      <c:lineChart>
        <c:grouping val="standard"/>
        <c:varyColors val="0"/>
        <c:ser>
          <c:idx val="0"/>
          <c:order val="0"/>
          <c:tx>
            <c:v>МО</c:v>
          </c:tx>
          <c:spPr>
            <a:ln w="31750" cap="rnd">
              <a:solidFill>
                <a:schemeClr val="accent1"/>
              </a:solidFill>
              <a:round/>
            </a:ln>
            <a:effectLst/>
          </c:spPr>
          <c:marker>
            <c:symbol val="none"/>
          </c:marker>
          <c:dLbls>
            <c:dLbl>
              <c:idx val="0"/>
              <c:layout>
                <c:manualLayout>
                  <c:x val="-2.7027027027027029E-2"/>
                  <c:y val="-3.703703703703703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0-90E7-4707-B1CD-DBD9CF605E29}"/>
                </c:ext>
              </c:extLst>
            </c:dLbl>
            <c:dLbl>
              <c:idx val="1"/>
              <c:layout>
                <c:manualLayout>
                  <c:x val="-4.3168049939703426E-2"/>
                  <c:y val="-5.092592592592609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1-90E7-4707-B1CD-DBD9CF605E29}"/>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2-90E7-4707-B1CD-DBD9CF605E2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6,2,5'!$B$47:$B$50</c:f>
              <c:numCache>
                <c:formatCode>General</c:formatCode>
                <c:ptCount val="4"/>
                <c:pt idx="0">
                  <c:v>2017</c:v>
                </c:pt>
                <c:pt idx="1">
                  <c:v>2018</c:v>
                </c:pt>
                <c:pt idx="2">
                  <c:v>2019</c:v>
                </c:pt>
                <c:pt idx="3">
                  <c:v>2020</c:v>
                </c:pt>
              </c:numCache>
            </c:numRef>
          </c:cat>
          <c:val>
            <c:numRef>
              <c:f>'6,2,5'!$C$47:$C$50</c:f>
              <c:numCache>
                <c:formatCode>General</c:formatCode>
                <c:ptCount val="4"/>
                <c:pt idx="0">
                  <c:v>0</c:v>
                </c:pt>
                <c:pt idx="1">
                  <c:v>0</c:v>
                </c:pt>
                <c:pt idx="2">
                  <c:v>4271.76</c:v>
                </c:pt>
                <c:pt idx="3">
                  <c:v>5333.07</c:v>
                </c:pt>
              </c:numCache>
            </c:numRef>
          </c:val>
          <c:smooth val="0"/>
          <c:extLst xmlns:c16r2="http://schemas.microsoft.com/office/drawing/2015/06/chart">
            <c:ext xmlns:c16="http://schemas.microsoft.com/office/drawing/2014/chart" uri="{C3380CC4-5D6E-409C-BE32-E72D297353CC}">
              <c16:uniqueId val="{00000003-90E7-4707-B1CD-DBD9CF605E29}"/>
            </c:ext>
          </c:extLst>
        </c:ser>
        <c:ser>
          <c:idx val="1"/>
          <c:order val="1"/>
          <c:tx>
            <c:v>РЭК</c:v>
          </c:tx>
          <c:spPr>
            <a:ln w="31750" cap="rnd">
              <a:solidFill>
                <a:schemeClr val="accent2"/>
              </a:solidFill>
              <a:round/>
            </a:ln>
            <a:effectLst/>
          </c:spPr>
          <c:marker>
            <c:symbol val="none"/>
          </c:marker>
          <c:dLbls>
            <c:dLbl>
              <c:idx val="0"/>
              <c:layout>
                <c:manualLayout>
                  <c:x val="-1.3201320132013201E-2"/>
                  <c:y val="-6.0185185185185182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4-90E7-4707-B1CD-DBD9CF605E29}"/>
                </c:ext>
              </c:extLst>
            </c:dLbl>
            <c:dLbl>
              <c:idx val="1"/>
              <c:layout>
                <c:manualLayout>
                  <c:x val="-7.9207920792079209E-3"/>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5-90E7-4707-B1CD-DBD9CF605E29}"/>
                </c:ext>
              </c:extLst>
            </c:dLbl>
            <c:dLbl>
              <c:idx val="2"/>
              <c:layout>
                <c:manualLayout>
                  <c:x val="-9.680856262732034E-17"/>
                  <c:y val="-4.629629629629629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6-90E7-4707-B1CD-DBD9CF605E2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val>
            <c:numRef>
              <c:f>'6,2,5'!$D$47:$D$50</c:f>
              <c:numCache>
                <c:formatCode>General</c:formatCode>
                <c:ptCount val="4"/>
                <c:pt idx="0">
                  <c:v>3803.91</c:v>
                </c:pt>
                <c:pt idx="1">
                  <c:v>3803.91</c:v>
                </c:pt>
                <c:pt idx="2">
                  <c:v>2982.4</c:v>
                </c:pt>
                <c:pt idx="3">
                  <c:v>2982.4</c:v>
                </c:pt>
              </c:numCache>
            </c:numRef>
          </c:val>
          <c:smooth val="0"/>
          <c:extLst xmlns:c16r2="http://schemas.microsoft.com/office/drawing/2015/06/chart">
            <c:ext xmlns:c16="http://schemas.microsoft.com/office/drawing/2014/chart" uri="{C3380CC4-5D6E-409C-BE32-E72D297353CC}">
              <c16:uniqueId val="{00000007-90E7-4707-B1CD-DBD9CF605E29}"/>
            </c:ext>
          </c:extLst>
        </c:ser>
        <c:dLbls>
          <c:showLegendKey val="0"/>
          <c:showVal val="1"/>
          <c:showCatName val="0"/>
          <c:showSerName val="0"/>
          <c:showPercent val="0"/>
          <c:showBubbleSize val="0"/>
        </c:dLbls>
        <c:marker val="1"/>
        <c:smooth val="0"/>
        <c:axId val="256595072"/>
        <c:axId val="256596608"/>
      </c:lineChart>
      <c:catAx>
        <c:axId val="2565950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56596608"/>
        <c:crosses val="autoZero"/>
        <c:auto val="1"/>
        <c:lblAlgn val="ctr"/>
        <c:lblOffset val="100"/>
        <c:noMultiLvlLbl val="0"/>
      </c:catAx>
      <c:valAx>
        <c:axId val="25659660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56595072"/>
        <c:crosses val="autoZero"/>
        <c:crossBetween val="between"/>
      </c:valAx>
      <c:spPr>
        <a:noFill/>
        <a:ln>
          <a:noFill/>
        </a:ln>
        <a:effectLst/>
      </c:spPr>
    </c:plotArea>
    <c:legend>
      <c:legendPos val="r"/>
      <c:layout>
        <c:manualLayout>
          <c:xMode val="edge"/>
          <c:yMode val="edge"/>
          <c:x val="0.81131342740573265"/>
          <c:y val="0.71354111986001745"/>
          <c:w val="0.11739944388139602"/>
          <c:h val="0.15625109361329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228462995791681"/>
          <c:h val="0.56436482836694779"/>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4:$Q$3044</c:f>
            </c:numRef>
          </c:yVal>
          <c:smooth val="1"/>
          <c:extLst xmlns:c16r2="http://schemas.microsoft.com/office/drawing/2015/06/chart">
            <c:ext xmlns:c16="http://schemas.microsoft.com/office/drawing/2014/chart" uri="{C3380CC4-5D6E-409C-BE32-E72D297353CC}">
              <c16:uniqueId val="{00000000-D1EA-4627-AD0B-402B9FBE2C09}"/>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35:$Q$3035</c:f>
              <c:numCache>
                <c:formatCode>0.00</c:formatCode>
                <c:ptCount val="14"/>
                <c:pt idx="0">
                  <c:v>3978.2102885575546</c:v>
                </c:pt>
                <c:pt idx="1">
                  <c:v>4111.2895883932588</c:v>
                </c:pt>
                <c:pt idx="2">
                  <c:v>4250.2132555393055</c:v>
                </c:pt>
                <c:pt idx="3">
                  <c:v>4395.919013009895</c:v>
                </c:pt>
                <c:pt idx="4">
                  <c:v>4546.7057182369736</c:v>
                </c:pt>
                <c:pt idx="5">
                  <c:v>4702.7534808794981</c:v>
                </c:pt>
                <c:pt idx="6">
                  <c:v>4864.2488934540215</c:v>
                </c:pt>
                <c:pt idx="7">
                  <c:v>5031.3852679235551</c:v>
                </c:pt>
                <c:pt idx="8">
                  <c:v>5204.362881026148</c:v>
                </c:pt>
                <c:pt idx="9">
                  <c:v>5383.389228669349</c:v>
                </c:pt>
                <c:pt idx="10">
                  <c:v>5568.6792897291298</c:v>
                </c:pt>
                <c:pt idx="11">
                  <c:v>5760.4557996044923</c:v>
                </c:pt>
                <c:pt idx="12">
                  <c:v>5958.9495338922716</c:v>
                </c:pt>
                <c:pt idx="13">
                  <c:v>6164.399602560371</c:v>
                </c:pt>
              </c:numCache>
            </c:numRef>
          </c:yVal>
          <c:smooth val="1"/>
          <c:extLst xmlns:c16r2="http://schemas.microsoft.com/office/drawing/2015/06/chart">
            <c:ext xmlns:c16="http://schemas.microsoft.com/office/drawing/2014/chart" uri="{C3380CC4-5D6E-409C-BE32-E72D297353CC}">
              <c16:uniqueId val="{00000001-D1EA-4627-AD0B-402B9FBE2C09}"/>
            </c:ext>
          </c:extLst>
        </c:ser>
        <c:ser>
          <c:idx val="3"/>
          <c:order val="3"/>
          <c:tx>
            <c:strRef>
              <c:f>ТБМ!$C$40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044:$Q$4044</c:f>
              <c:numCache>
                <c:formatCode>0.00</c:formatCode>
                <c:ptCount val="14"/>
                <c:pt idx="0">
                  <c:v>3978.2102885575546</c:v>
                </c:pt>
                <c:pt idx="1">
                  <c:v>4356.9821979595636</c:v>
                </c:pt>
                <c:pt idx="2">
                  <c:v>4524.6050018355772</c:v>
                </c:pt>
                <c:pt idx="3">
                  <c:v>4472.916696919563</c:v>
                </c:pt>
                <c:pt idx="4">
                  <c:v>4821.0974645332444</c:v>
                </c:pt>
                <c:pt idx="5">
                  <c:v>4878.448195982468</c:v>
                </c:pt>
                <c:pt idx="6">
                  <c:v>5604.8609894157298</c:v>
                </c:pt>
                <c:pt idx="7">
                  <c:v>4909.0243453016838</c:v>
                </c:pt>
                <c:pt idx="8">
                  <c:v>5228.3953805941446</c:v>
                </c:pt>
                <c:pt idx="9">
                  <c:v>5242.2987922892526</c:v>
                </c:pt>
                <c:pt idx="10">
                  <c:v>6917.4812688137135</c:v>
                </c:pt>
                <c:pt idx="11">
                  <c:v>5206.0597487190989</c:v>
                </c:pt>
                <c:pt idx="12">
                  <c:v>5382.9496521862566</c:v>
                </c:pt>
                <c:pt idx="13">
                  <c:v>5566.0077595068078</c:v>
                </c:pt>
              </c:numCache>
            </c:numRef>
          </c:yVal>
          <c:smooth val="1"/>
          <c:extLst xmlns:c16r2="http://schemas.microsoft.com/office/drawing/2015/06/chart">
            <c:ext xmlns:c16="http://schemas.microsoft.com/office/drawing/2014/chart" uri="{C3380CC4-5D6E-409C-BE32-E72D297353CC}">
              <c16:uniqueId val="{00000002-D1EA-4627-AD0B-402B9FBE2C09}"/>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041:$Q$3041</c:f>
              <c:numCache>
                <c:formatCode>0.00</c:formatCode>
                <c:ptCount val="14"/>
                <c:pt idx="0">
                  <c:v>3978.2102885575546</c:v>
                </c:pt>
                <c:pt idx="1">
                  <c:v>4356.9821979595636</c:v>
                </c:pt>
                <c:pt idx="2">
                  <c:v>4524.6050018355772</c:v>
                </c:pt>
                <c:pt idx="3">
                  <c:v>4472.916696919563</c:v>
                </c:pt>
                <c:pt idx="4">
                  <c:v>4821.0974645332444</c:v>
                </c:pt>
                <c:pt idx="5">
                  <c:v>4878.448195982468</c:v>
                </c:pt>
                <c:pt idx="6">
                  <c:v>5035.3237475224114</c:v>
                </c:pt>
                <c:pt idx="7">
                  <c:v>5202.460121991945</c:v>
                </c:pt>
                <c:pt idx="8">
                  <c:v>5572.8317974811416</c:v>
                </c:pt>
                <c:pt idx="9">
                  <c:v>5554.4640827377389</c:v>
                </c:pt>
                <c:pt idx="10">
                  <c:v>6082.0438477232265</c:v>
                </c:pt>
                <c:pt idx="11">
                  <c:v>5837.4534835141612</c:v>
                </c:pt>
                <c:pt idx="12">
                  <c:v>6035.9472178019396</c:v>
                </c:pt>
                <c:pt idx="13">
                  <c:v>6241.397286470039</c:v>
                </c:pt>
              </c:numCache>
            </c:numRef>
          </c:yVal>
          <c:smooth val="1"/>
          <c:extLst xmlns:c16r2="http://schemas.microsoft.com/office/drawing/2015/06/chart">
            <c:ext xmlns:c16="http://schemas.microsoft.com/office/drawing/2014/chart" uri="{C3380CC4-5D6E-409C-BE32-E72D297353CC}">
              <c16:uniqueId val="{00000003-D1EA-4627-AD0B-402B9FBE2C09}"/>
            </c:ext>
          </c:extLst>
        </c:ser>
        <c:dLbls>
          <c:showLegendKey val="0"/>
          <c:showVal val="0"/>
          <c:showCatName val="0"/>
          <c:showSerName val="0"/>
          <c:showPercent val="0"/>
          <c:showBubbleSize val="0"/>
        </c:dLbls>
        <c:axId val="261413120"/>
        <c:axId val="261419008"/>
      </c:scatterChart>
      <c:valAx>
        <c:axId val="261413120"/>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1419008"/>
        <c:crosses val="autoZero"/>
        <c:crossBetween val="midCat"/>
        <c:majorUnit val="2"/>
      </c:valAx>
      <c:valAx>
        <c:axId val="261419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1413120"/>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314559691586657"/>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46DA-4FCB-BB1B-DF99F50892F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46DA-4FCB-BB1B-DF99F50892F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46DA-4FCB-BB1B-DF99F50892F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46DA-4FCB-BB1B-DF99F50892F2}"/>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46DA-4FCB-BB1B-DF99F50892F2}"/>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46DA-4FCB-BB1B-DF99F50892F2}"/>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46DA-4FCB-BB1B-DF99F50892F2}"/>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46DA-4FCB-BB1B-DF99F50892F2}"/>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46DA-4FCB-BB1B-DF99F50892F2}"/>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46DA-4FCB-BB1B-DF99F50892F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46DA-4FCB-BB1B-DF99F50892F2}"/>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939B-4D78-8512-73EEFF98DFA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939B-4D78-8512-73EEFF98DFA4}"/>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939B-4D78-8512-73EEFF98DFA4}"/>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939B-4D78-8512-73EEFF98DFA4}"/>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939B-4D78-8512-73EEFF98DFA4}"/>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939B-4D78-8512-73EEFF98DFA4}"/>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939B-4D78-8512-73EEFF98DFA4}"/>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939B-4D78-8512-73EEFF98DFA4}"/>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939B-4D78-8512-73EEFF98DFA4}"/>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39B-4D78-8512-73EEFF98DFA4}"/>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939B-4D78-8512-73EEFF98DFA4}"/>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3987D-CD86-4C4F-8643-9C475D175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TotalTime>
  <Pages>1</Pages>
  <Words>75428</Words>
  <Characters>429944</Characters>
  <Application>Microsoft Office Word</Application>
  <DocSecurity>0</DocSecurity>
  <Lines>3582</Lines>
  <Paragraphs>10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4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37</cp:revision>
  <dcterms:created xsi:type="dcterms:W3CDTF">2019-12-19T06:33:00Z</dcterms:created>
  <dcterms:modified xsi:type="dcterms:W3CDTF">2020-03-30T10:27:00Z</dcterms:modified>
</cp:coreProperties>
</file>